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1AE" w:rsidRPr="003B61AE" w:rsidRDefault="003B61AE" w:rsidP="002F1BB7">
      <w:pPr>
        <w:pStyle w:val="Heading4"/>
        <w:spacing w:line="240" w:lineRule="auto"/>
      </w:pPr>
      <w:r w:rsidRPr="003B61AE">
        <w:t>Cover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481"/>
        <w:gridCol w:w="2004"/>
        <w:gridCol w:w="815"/>
        <w:gridCol w:w="1189"/>
        <w:gridCol w:w="1703"/>
      </w:tblGrid>
      <w:tr w:rsidR="00CC3738" w:rsidRPr="00CC3738" w:rsidTr="00CC3738">
        <w:tc>
          <w:tcPr>
            <w:tcW w:w="1925" w:type="pct"/>
            <w:gridSpan w:val="2"/>
          </w:tcPr>
          <w:p w:rsidR="00021379" w:rsidRDefault="00CC3738" w:rsidP="00021379">
            <w:pPr>
              <w:widowControl/>
              <w:spacing w:before="6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r w:rsidR="00021379">
              <w:rPr>
                <w:rFonts w:ascii="Verdana" w:eastAsia="Times New Roman" w:hAnsi="Verdana" w:cs="Arial"/>
                <w:b/>
                <w:kern w:val="0"/>
                <w:sz w:val="20"/>
                <w:szCs w:val="20"/>
                <w:lang w:val="en-AU" w:eastAsia="en-AU"/>
              </w:rPr>
              <w:t xml:space="preserve"> </w:t>
            </w:r>
            <w:r w:rsidRPr="00CC3738">
              <w:rPr>
                <w:rFonts w:ascii="Verdana" w:eastAsia="Times New Roman" w:hAnsi="Verdana" w:cs="Arial"/>
                <w:b/>
                <w:kern w:val="0"/>
                <w:sz w:val="20"/>
                <w:szCs w:val="20"/>
                <w:lang w:val="en-AU" w:eastAsia="en-AU"/>
              </w:rPr>
              <w:t>CODE:</w:t>
            </w:r>
          </w:p>
          <w:p w:rsidR="00CC3738" w:rsidRPr="00021379" w:rsidRDefault="006230A4" w:rsidP="00021379">
            <w:pPr>
              <w:widowControl/>
              <w:spacing w:before="60" w:after="0"/>
              <w:ind w:firstLine="0"/>
              <w:jc w:val="left"/>
              <w:rPr>
                <w:rFonts w:ascii="Verdana" w:eastAsia="Times New Roman" w:hAnsi="Verdana" w:cs="Arial"/>
                <w:b/>
                <w:kern w:val="0"/>
                <w:sz w:val="20"/>
                <w:szCs w:val="20"/>
                <w:lang w:val="en-AU" w:eastAsia="en-AU"/>
              </w:rPr>
            </w:pPr>
            <w:r w:rsidRPr="006230A4">
              <w:rPr>
                <w:rFonts w:ascii="Verdana" w:eastAsia="Times New Roman" w:hAnsi="Verdana" w:cs="Arial"/>
                <w:kern w:val="0"/>
                <w:sz w:val="20"/>
                <w:szCs w:val="20"/>
                <w:lang w:val="en-AU" w:eastAsia="en-AU"/>
              </w:rPr>
              <w:t>H</w:t>
            </w:r>
            <w:r w:rsidR="008B6923">
              <w:rPr>
                <w:rFonts w:ascii="Verdana" w:eastAsia="Times New Roman" w:hAnsi="Verdana" w:cs="Arial"/>
                <w:kern w:val="0"/>
                <w:sz w:val="20"/>
                <w:szCs w:val="20"/>
                <w:lang w:val="en-AU" w:eastAsia="en-AU"/>
              </w:rPr>
              <w:t>DB</w:t>
            </w:r>
            <w:r w:rsidRPr="006230A4">
              <w:rPr>
                <w:rFonts w:ascii="Verdana" w:eastAsia="Times New Roman" w:hAnsi="Verdana" w:cs="Arial"/>
                <w:kern w:val="0"/>
                <w:sz w:val="20"/>
                <w:szCs w:val="20"/>
                <w:lang w:val="en-AU" w:eastAsia="en-AU"/>
              </w:rPr>
              <w:t>201</w:t>
            </w:r>
          </w:p>
          <w:p w:rsidR="00021379"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ITLE:</w:t>
            </w:r>
            <w:r w:rsidR="006230A4">
              <w:rPr>
                <w:rFonts w:ascii="Verdana" w:eastAsia="Times New Roman" w:hAnsi="Verdana" w:cs="Arial"/>
                <w:b/>
                <w:kern w:val="0"/>
                <w:sz w:val="20"/>
                <w:szCs w:val="20"/>
                <w:lang w:val="en-AU" w:eastAsia="en-AU"/>
              </w:rPr>
              <w:t xml:space="preserve"> </w:t>
            </w:r>
          </w:p>
          <w:p w:rsidR="00CC3738" w:rsidRPr="00CC3738" w:rsidRDefault="008B6923" w:rsidP="00021379">
            <w:pPr>
              <w:widowControl/>
              <w:spacing w:before="0" w:after="0"/>
              <w:ind w:firstLine="0"/>
              <w:jc w:val="left"/>
              <w:rPr>
                <w:rFonts w:ascii="Verdana" w:eastAsia="Times New Roman" w:hAnsi="Verdana" w:cs="Arial"/>
                <w:b/>
                <w:kern w:val="0"/>
                <w:sz w:val="20"/>
                <w:szCs w:val="20"/>
                <w:lang w:val="en-AU" w:eastAsia="en-AU"/>
              </w:rPr>
            </w:pPr>
            <w:r>
              <w:rPr>
                <w:rFonts w:ascii="Verdana" w:eastAsia="Times New Roman" w:hAnsi="Verdana" w:cs="Arial"/>
                <w:kern w:val="0"/>
                <w:sz w:val="20"/>
                <w:szCs w:val="20"/>
                <w:lang w:val="en-AU" w:eastAsia="en-AU"/>
              </w:rPr>
              <w:t>Database Development</w:t>
            </w:r>
          </w:p>
        </w:tc>
        <w:tc>
          <w:tcPr>
            <w:tcW w:w="3075" w:type="pct"/>
            <w:gridSpan w:val="4"/>
          </w:tcPr>
          <w:p w:rsidR="00CC3738" w:rsidRDefault="00CC3738" w:rsidP="00021379">
            <w:pPr>
              <w:widowControl/>
              <w:spacing w:before="6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STUDENT/PROJECT/TEAM NAME</w:t>
            </w:r>
          </w:p>
          <w:p w:rsidR="006230A4" w:rsidRDefault="006230A4" w:rsidP="006230A4">
            <w:pPr>
              <w:widowControl/>
              <w:spacing w:before="60" w:after="0"/>
              <w:jc w:val="left"/>
              <w:rPr>
                <w:rFonts w:ascii="Verdana" w:eastAsia="Times New Roman" w:hAnsi="Verdana" w:cs="Arial"/>
                <w:b/>
                <w:kern w:val="0"/>
                <w:sz w:val="22"/>
                <w:szCs w:val="20"/>
                <w:lang w:val="en-AU" w:eastAsia="en-AU"/>
              </w:rPr>
            </w:pPr>
          </w:p>
          <w:p w:rsidR="006230A4" w:rsidRPr="006230A4" w:rsidRDefault="006230A4" w:rsidP="006230A4">
            <w:pPr>
              <w:widowControl/>
              <w:spacing w:before="60" w:after="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Man Fu Lei</w:t>
            </w:r>
          </w:p>
        </w:tc>
      </w:tr>
      <w:tr w:rsidR="00CC3738" w:rsidRPr="00CC3738" w:rsidTr="00CC3738">
        <w:tc>
          <w:tcPr>
            <w:tcW w:w="3443" w:type="pct"/>
            <w:gridSpan w:val="4"/>
          </w:tcPr>
          <w:p w:rsidR="00CC3738" w:rsidRP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NAME OF LECTURER</w:t>
            </w:r>
          </w:p>
          <w:p w:rsidR="00CC3738" w:rsidRPr="00CC3738" w:rsidRDefault="008B6923" w:rsidP="00021379">
            <w:pPr>
              <w:widowControl/>
              <w:spacing w:before="0" w:after="0"/>
              <w:ind w:firstLine="0"/>
              <w:jc w:val="left"/>
              <w:rPr>
                <w:rFonts w:ascii="Verdana" w:eastAsia="Times New Roman" w:hAnsi="Verdana" w:cs="Arial"/>
                <w:kern w:val="0"/>
                <w:sz w:val="22"/>
                <w:szCs w:val="20"/>
                <w:lang w:val="en-AU" w:eastAsia="en-AU"/>
              </w:rPr>
            </w:pPr>
            <w:r w:rsidRPr="008B6923">
              <w:rPr>
                <w:rFonts w:ascii="Verdana" w:eastAsia="Times New Roman" w:hAnsi="Verdana" w:cs="Arial"/>
                <w:kern w:val="0"/>
                <w:sz w:val="22"/>
                <w:szCs w:val="20"/>
                <w:lang w:val="en-AU" w:eastAsia="en-AU"/>
              </w:rPr>
              <w:t>Stewart Godwin</w:t>
            </w:r>
          </w:p>
        </w:tc>
        <w:tc>
          <w:tcPr>
            <w:tcW w:w="1557" w:type="pct"/>
            <w:gridSpan w:val="2"/>
          </w:tcPr>
          <w:p w:rsid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DUE DATE</w:t>
            </w:r>
          </w:p>
          <w:p w:rsidR="006230A4" w:rsidRPr="006230A4" w:rsidRDefault="008B6923" w:rsidP="00021379">
            <w:pPr>
              <w:widowControl/>
              <w:spacing w:before="0" w:after="0"/>
              <w:ind w:firstLine="0"/>
              <w:jc w:val="left"/>
              <w:rPr>
                <w:rFonts w:ascii="Verdana" w:eastAsia="Times New Roman" w:hAnsi="Verdana" w:cs="Arial"/>
                <w:kern w:val="0"/>
                <w:sz w:val="22"/>
                <w:szCs w:val="20"/>
                <w:lang w:val="en-AU" w:eastAsia="en-AU"/>
              </w:rPr>
            </w:pPr>
            <w:r>
              <w:rPr>
                <w:rFonts w:ascii="Verdana" w:eastAsia="Times New Roman" w:hAnsi="Verdana" w:cs="Arial"/>
                <w:kern w:val="0"/>
                <w:sz w:val="22"/>
                <w:szCs w:val="20"/>
                <w:lang w:val="en-AU" w:eastAsia="en-AU"/>
              </w:rPr>
              <w:t>October 31</w:t>
            </w:r>
            <w:r w:rsidR="006230A4" w:rsidRPr="006230A4">
              <w:rPr>
                <w:rFonts w:ascii="Verdana" w:eastAsia="Times New Roman" w:hAnsi="Verdana" w:cs="Arial"/>
                <w:kern w:val="0"/>
                <w:sz w:val="22"/>
                <w:szCs w:val="20"/>
                <w:lang w:val="en-AU" w:eastAsia="en-AU"/>
              </w:rPr>
              <w:t>, 2014</w:t>
            </w:r>
          </w:p>
        </w:tc>
      </w:tr>
      <w:tr w:rsidR="00CC3738" w:rsidRPr="00CC3738" w:rsidTr="00CC3738">
        <w:tc>
          <w:tcPr>
            <w:tcW w:w="5000" w:type="pct"/>
            <w:gridSpan w:val="6"/>
          </w:tcPr>
          <w:p w:rsidR="00CC3738" w:rsidRP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TOPIC OF ASSIGNMENT</w:t>
            </w:r>
          </w:p>
          <w:p w:rsidR="00CC3738" w:rsidRPr="006230A4" w:rsidRDefault="008B6923" w:rsidP="00021379">
            <w:pPr>
              <w:widowControl/>
              <w:spacing w:before="0" w:after="0"/>
              <w:ind w:firstLine="0"/>
              <w:jc w:val="left"/>
              <w:rPr>
                <w:rFonts w:ascii="Verdana" w:eastAsia="Times New Roman" w:hAnsi="Verdana" w:cs="Arial"/>
                <w:kern w:val="0"/>
                <w:sz w:val="22"/>
                <w:szCs w:val="20"/>
                <w:lang w:val="en-AU" w:eastAsia="en-AU"/>
              </w:rPr>
            </w:pPr>
            <w:r>
              <w:rPr>
                <w:rFonts w:ascii="Verdana" w:eastAsia="Times New Roman" w:hAnsi="Verdana" w:cs="Arial"/>
                <w:kern w:val="0"/>
                <w:sz w:val="22"/>
                <w:szCs w:val="20"/>
                <w:lang w:val="en-AU" w:eastAsia="en-AU"/>
              </w:rPr>
              <w:t>Database Development Project</w:t>
            </w:r>
          </w:p>
        </w:tc>
      </w:tr>
      <w:tr w:rsidR="00CC3738" w:rsidRPr="00CC3738" w:rsidTr="00CC3738">
        <w:tc>
          <w:tcPr>
            <w:tcW w:w="1666" w:type="pct"/>
          </w:tcPr>
          <w:p w:rsidR="00CC3738" w:rsidRP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 xml:space="preserve">Group or tutorial </w:t>
            </w:r>
          </w:p>
          <w:p w:rsidR="00CC3738" w:rsidRPr="00CC3738" w:rsidRDefault="00CC3738" w:rsidP="00021379">
            <w:pPr>
              <w:widowControl/>
              <w:spacing w:before="0" w:after="0"/>
              <w:ind w:firstLine="0"/>
              <w:jc w:val="left"/>
              <w:rPr>
                <w:rFonts w:ascii="Verdana" w:eastAsia="Times New Roman" w:hAnsi="Verdana" w:cs="Arial"/>
                <w:i/>
                <w:kern w:val="0"/>
                <w:sz w:val="20"/>
                <w:szCs w:val="20"/>
                <w:lang w:val="en-AU" w:eastAsia="en-AU"/>
              </w:rPr>
            </w:pPr>
            <w:r w:rsidRPr="00CC3738">
              <w:rPr>
                <w:rFonts w:ascii="Verdana" w:eastAsia="Times New Roman" w:hAnsi="Verdana" w:cs="Arial"/>
                <w:i/>
                <w:kern w:val="0"/>
                <w:sz w:val="20"/>
                <w:szCs w:val="20"/>
                <w:lang w:val="en-AU" w:eastAsia="en-AU"/>
              </w:rPr>
              <w:t>(if applicable)</w:t>
            </w:r>
          </w:p>
          <w:p w:rsidR="00CC3738" w:rsidRPr="006230A4" w:rsidRDefault="006230A4" w:rsidP="00021379">
            <w:pPr>
              <w:widowControl/>
              <w:spacing w:before="0" w:after="0"/>
              <w:ind w:firstLine="0"/>
              <w:jc w:val="left"/>
              <w:rPr>
                <w:rFonts w:ascii="Verdana" w:eastAsia="Times New Roman" w:hAnsi="Verdana" w:cs="Arial"/>
                <w:kern w:val="0"/>
                <w:szCs w:val="20"/>
                <w:lang w:val="en-AU" w:eastAsia="en-AU"/>
              </w:rPr>
            </w:pPr>
            <w:r w:rsidRPr="006230A4">
              <w:rPr>
                <w:rFonts w:ascii="Verdana" w:eastAsia="Times New Roman" w:hAnsi="Verdana" w:cs="Arial"/>
                <w:kern w:val="0"/>
                <w:szCs w:val="20"/>
                <w:lang w:val="en-AU" w:eastAsia="en-AU"/>
              </w:rPr>
              <w:t>Group</w:t>
            </w:r>
          </w:p>
        </w:tc>
        <w:tc>
          <w:tcPr>
            <w:tcW w:w="1777" w:type="pct"/>
            <w:gridSpan w:val="3"/>
          </w:tcPr>
          <w:p w:rsid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ourse</w:t>
            </w:r>
          </w:p>
          <w:p w:rsidR="006230A4" w:rsidRPr="006230A4" w:rsidRDefault="006230A4" w:rsidP="00021379">
            <w:pPr>
              <w:widowControl/>
              <w:spacing w:before="0" w:after="0"/>
              <w:ind w:firstLine="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Associate Degree of Network Technology</w:t>
            </w:r>
          </w:p>
        </w:tc>
        <w:tc>
          <w:tcPr>
            <w:tcW w:w="1557" w:type="pct"/>
            <w:gridSpan w:val="2"/>
          </w:tcPr>
          <w:p w:rsidR="00CC3738" w:rsidRDefault="00CC3738" w:rsidP="00021379">
            <w:pPr>
              <w:widowControl/>
              <w:spacing w:before="0" w:after="0"/>
              <w:ind w:firstLine="0"/>
              <w:jc w:val="left"/>
              <w:rPr>
                <w:rFonts w:ascii="Verdana" w:eastAsia="Times New Roman" w:hAnsi="Verdana" w:cs="Arial"/>
                <w:b/>
                <w:kern w:val="0"/>
                <w:sz w:val="22"/>
                <w:szCs w:val="20"/>
                <w:lang w:val="en-AU" w:eastAsia="en-AU"/>
              </w:rPr>
            </w:pPr>
            <w:r w:rsidRPr="00CC3738">
              <w:rPr>
                <w:rFonts w:ascii="Verdana" w:eastAsia="Times New Roman" w:hAnsi="Verdana" w:cs="Arial"/>
                <w:b/>
                <w:kern w:val="0"/>
                <w:sz w:val="22"/>
                <w:szCs w:val="20"/>
                <w:lang w:val="en-AU" w:eastAsia="en-AU"/>
              </w:rPr>
              <w:t>Campus</w:t>
            </w:r>
          </w:p>
          <w:p w:rsidR="006230A4" w:rsidRPr="006230A4" w:rsidRDefault="006230A4" w:rsidP="00021379">
            <w:pPr>
              <w:widowControl/>
              <w:spacing w:before="0" w:after="0"/>
              <w:ind w:firstLine="0"/>
              <w:jc w:val="left"/>
              <w:rPr>
                <w:rFonts w:ascii="Verdana" w:eastAsia="Times New Roman" w:hAnsi="Verdana" w:cs="Arial"/>
                <w:kern w:val="0"/>
                <w:szCs w:val="20"/>
                <w:lang w:val="en-AU" w:eastAsia="en-AU"/>
              </w:rPr>
            </w:pPr>
            <w:r w:rsidRPr="006230A4">
              <w:rPr>
                <w:rFonts w:ascii="Verdana" w:eastAsia="Times New Roman" w:hAnsi="Verdana" w:cs="Arial"/>
                <w:kern w:val="0"/>
                <w:sz w:val="22"/>
                <w:szCs w:val="20"/>
                <w:lang w:val="en-AU" w:eastAsia="en-AU"/>
              </w:rPr>
              <w:t>Thornlie</w:t>
            </w:r>
            <w:r w:rsidR="002E45F6">
              <w:rPr>
                <w:rFonts w:ascii="Verdana" w:eastAsia="Times New Roman" w:hAnsi="Verdana" w:cs="Arial"/>
                <w:kern w:val="0"/>
                <w:sz w:val="22"/>
                <w:szCs w:val="20"/>
                <w:lang w:val="en-AU" w:eastAsia="en-AU"/>
              </w:rPr>
              <w:fldChar w:fldCharType="begin"/>
            </w:r>
            <w:r w:rsidR="002E45F6">
              <w:instrText xml:space="preserve"> XE "</w:instrText>
            </w:r>
            <w:r w:rsidR="002E45F6" w:rsidRPr="00120003">
              <w:rPr>
                <w:rStyle w:val="SubtleEmphasis"/>
              </w:rPr>
              <w:instrText>Thornlie</w:instrText>
            </w:r>
            <w:r w:rsidR="002E45F6">
              <w:instrText xml:space="preserve">" </w:instrText>
            </w:r>
            <w:r w:rsidR="002E45F6">
              <w:rPr>
                <w:rFonts w:ascii="Verdana" w:eastAsia="Times New Roman" w:hAnsi="Verdana" w:cs="Arial"/>
                <w:kern w:val="0"/>
                <w:sz w:val="22"/>
                <w:szCs w:val="20"/>
                <w:lang w:val="en-AU" w:eastAsia="en-AU"/>
              </w:rPr>
              <w:fldChar w:fldCharType="end"/>
            </w:r>
          </w:p>
        </w:tc>
      </w:tr>
      <w:tr w:rsidR="00CC3738" w:rsidRPr="00CC3738" w:rsidTr="00CC3738">
        <w:tc>
          <w:tcPr>
            <w:tcW w:w="5000" w:type="pct"/>
            <w:gridSpan w:val="6"/>
          </w:tcPr>
          <w:p w:rsidR="00CC3738" w:rsidRPr="00CC3738" w:rsidRDefault="00CC3738" w:rsidP="00021379">
            <w:pPr>
              <w:widowControl/>
              <w:ind w:firstLine="0"/>
              <w:jc w:val="left"/>
              <w:rPr>
                <w:rFonts w:ascii="Verdana" w:eastAsia="Times New Roman" w:hAnsi="Verdana" w:cs="Arial"/>
                <w:kern w:val="0"/>
                <w:szCs w:val="20"/>
                <w:lang w:val="en-AU" w:eastAsia="en-AU"/>
              </w:rPr>
            </w:pPr>
            <w:r w:rsidRPr="00CC3738">
              <w:rPr>
                <w:rFonts w:ascii="Verdana" w:eastAsia="Times New Roman" w:hAnsi="Verdana" w:cs="Arial"/>
                <w:kern w:val="0"/>
                <w:sz w:val="20"/>
                <w:szCs w:val="20"/>
                <w:lang w:val="en-AU" w:eastAsia="en-AU"/>
              </w:rPr>
              <w:t>I certify that the attached assignment is my own work and that any material drawn from other sources has been acknowledged</w:t>
            </w:r>
            <w:r w:rsidRPr="00CC3738">
              <w:rPr>
                <w:rFonts w:ascii="Verdana" w:eastAsia="Times New Roman" w:hAnsi="Verdana" w:cs="Arial"/>
                <w:kern w:val="0"/>
                <w:szCs w:val="20"/>
                <w:lang w:val="en-AU" w:eastAsia="en-AU"/>
              </w:rPr>
              <w:t>.</w:t>
            </w:r>
          </w:p>
          <w:p w:rsidR="00CC3738" w:rsidRPr="00CC3738" w:rsidRDefault="00CC3738" w:rsidP="00021379">
            <w:pPr>
              <w:widowControl/>
              <w:spacing w:before="0"/>
              <w:ind w:firstLine="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Copyright in assignments remains my property.  I grant permission to Polytechnic West to make copies of assignments for assessment, review and/or record keeping purposes. I note that Polytechnic West reserves the right to check my assignment for plagiarism. Should the reproduction of all or part of an assignment be required by Polytechnic West for any purpose other than those mentioned above, appropriate authorisation will be sought from me on the relevant form.  </w:t>
            </w:r>
          </w:p>
        </w:tc>
      </w:tr>
      <w:tr w:rsidR="00CC3738" w:rsidRPr="00CC3738" w:rsidTr="00CC3738">
        <w:tc>
          <w:tcPr>
            <w:tcW w:w="5000" w:type="pct"/>
            <w:gridSpan w:val="6"/>
          </w:tcPr>
          <w:p w:rsidR="00CC3738" w:rsidRPr="00CC3738" w:rsidRDefault="00CC3738" w:rsidP="00021379">
            <w:pPr>
              <w:widowControl/>
              <w:ind w:firstLine="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This assessment is submitted as a group in accordance with the guidelines for the assessment in this subject.  If handing in an assignment in a paper or other physical form, sign here to indicate that you have read this form, filled it in completely and that you certify as above.</w:t>
            </w:r>
          </w:p>
        </w:tc>
      </w:tr>
      <w:tr w:rsidR="00CC3738" w:rsidRPr="00CC3738" w:rsidTr="00CC3738">
        <w:trPr>
          <w:trHeight w:val="238"/>
        </w:trPr>
        <w:tc>
          <w:tcPr>
            <w:tcW w:w="3004" w:type="pct"/>
            <w:gridSpan w:val="3"/>
            <w:shd w:val="clear" w:color="auto" w:fill="DDD9C3"/>
            <w:vAlign w:val="center"/>
          </w:tcPr>
          <w:p w:rsidR="00CC3738" w:rsidRPr="00CC3738" w:rsidRDefault="00CC3738" w:rsidP="00021379">
            <w:pPr>
              <w:widowControl/>
              <w:spacing w:before="0" w:after="0"/>
              <w:ind w:firstLine="0"/>
              <w:jc w:val="center"/>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Signature</w:t>
            </w:r>
          </w:p>
        </w:tc>
        <w:tc>
          <w:tcPr>
            <w:tcW w:w="1079" w:type="pct"/>
            <w:gridSpan w:val="2"/>
            <w:shd w:val="clear" w:color="auto" w:fill="DDD9C3"/>
            <w:vAlign w:val="center"/>
          </w:tcPr>
          <w:p w:rsidR="00CC3738" w:rsidRPr="00CC3738" w:rsidRDefault="00021379"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b/>
                <w:kern w:val="0"/>
                <w:sz w:val="20"/>
                <w:szCs w:val="20"/>
                <w:lang w:val="en-AU" w:eastAsia="en-AU"/>
              </w:rPr>
              <w:t xml:space="preserve">Student </w:t>
            </w:r>
            <w:r w:rsidR="00CC3738" w:rsidRPr="00CC3738">
              <w:rPr>
                <w:rFonts w:ascii="Verdana" w:eastAsia="Times New Roman" w:hAnsi="Verdana" w:cs="Arial"/>
                <w:b/>
                <w:kern w:val="0"/>
                <w:sz w:val="20"/>
                <w:szCs w:val="20"/>
                <w:lang w:val="en-AU" w:eastAsia="en-AU"/>
              </w:rPr>
              <w:t>ID Number</w:t>
            </w:r>
          </w:p>
        </w:tc>
        <w:tc>
          <w:tcPr>
            <w:tcW w:w="917" w:type="pct"/>
            <w:shd w:val="clear" w:color="auto" w:fill="DDD9C3"/>
            <w:vAlign w:val="center"/>
          </w:tcPr>
          <w:p w:rsidR="00CC3738" w:rsidRPr="00CC3738" w:rsidRDefault="00CC3738" w:rsidP="00021379">
            <w:pPr>
              <w:widowControl/>
              <w:spacing w:before="0" w:after="0"/>
              <w:rPr>
                <w:rFonts w:ascii="Verdana" w:eastAsia="Times New Roman" w:hAnsi="Verdana" w:cs="Arial"/>
                <w:kern w:val="0"/>
                <w:sz w:val="20"/>
                <w:szCs w:val="20"/>
                <w:lang w:val="en-AU" w:eastAsia="en-AU"/>
              </w:rPr>
            </w:pPr>
            <w:r w:rsidRPr="00CC3738">
              <w:rPr>
                <w:rFonts w:ascii="Verdana" w:eastAsia="Times New Roman" w:hAnsi="Verdana" w:cs="Arial"/>
                <w:b/>
                <w:kern w:val="0"/>
                <w:sz w:val="20"/>
                <w:szCs w:val="20"/>
                <w:lang w:val="en-AU" w:eastAsia="en-AU"/>
              </w:rPr>
              <w:t>Date</w:t>
            </w:r>
          </w:p>
        </w:tc>
      </w:tr>
      <w:tr w:rsidR="00CC3738" w:rsidRPr="00CC3738" w:rsidTr="00021379">
        <w:trPr>
          <w:trHeight w:val="233"/>
        </w:trPr>
        <w:tc>
          <w:tcPr>
            <w:tcW w:w="3004" w:type="pct"/>
            <w:gridSpan w:val="3"/>
            <w:vAlign w:val="center"/>
          </w:tcPr>
          <w:p w:rsidR="002F1BB7" w:rsidRPr="00CC3738" w:rsidRDefault="006230A4" w:rsidP="002F1BB7">
            <w:pPr>
              <w:widowControl/>
              <w:spacing w:before="0" w:after="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Man Fu Lei</w:t>
            </w:r>
          </w:p>
        </w:tc>
        <w:tc>
          <w:tcPr>
            <w:tcW w:w="1079" w:type="pct"/>
            <w:gridSpan w:val="2"/>
            <w:vAlign w:val="center"/>
          </w:tcPr>
          <w:p w:rsidR="00CC3738" w:rsidRPr="00CC3738" w:rsidRDefault="006230A4"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06105</w:t>
            </w:r>
          </w:p>
        </w:tc>
        <w:tc>
          <w:tcPr>
            <w:tcW w:w="917" w:type="pct"/>
            <w:vAlign w:val="center"/>
          </w:tcPr>
          <w:p w:rsidR="00CC3738" w:rsidRPr="00CC3738" w:rsidRDefault="00067F9A"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October</w:t>
            </w:r>
            <w:r w:rsidR="006230A4">
              <w:rPr>
                <w:rFonts w:ascii="Verdana" w:eastAsia="Times New Roman" w:hAnsi="Verdana" w:cs="Arial"/>
                <w:kern w:val="0"/>
                <w:sz w:val="20"/>
                <w:szCs w:val="20"/>
                <w:lang w:val="en-AU" w:eastAsia="en-AU"/>
              </w:rPr>
              <w:t xml:space="preserve"> </w:t>
            </w:r>
            <w:r w:rsidR="005838A7">
              <w:rPr>
                <w:rFonts w:ascii="Verdana" w:eastAsia="Times New Roman" w:hAnsi="Verdana" w:cs="Arial"/>
                <w:kern w:val="0"/>
                <w:sz w:val="20"/>
                <w:szCs w:val="20"/>
                <w:lang w:val="en-AU" w:eastAsia="en-AU"/>
              </w:rPr>
              <w:t>30</w:t>
            </w:r>
            <w:r w:rsidR="006230A4">
              <w:rPr>
                <w:rFonts w:ascii="Verdana" w:eastAsia="Times New Roman" w:hAnsi="Verdana" w:cs="Arial"/>
                <w:kern w:val="0"/>
                <w:sz w:val="20"/>
                <w:szCs w:val="20"/>
                <w:lang w:val="en-AU" w:eastAsia="en-AU"/>
              </w:rPr>
              <w:t>, 2014</w:t>
            </w:r>
          </w:p>
        </w:tc>
      </w:tr>
      <w:tr w:rsidR="005838A7" w:rsidRPr="00CC3738" w:rsidTr="00021379">
        <w:trPr>
          <w:trHeight w:val="233"/>
        </w:trPr>
        <w:tc>
          <w:tcPr>
            <w:tcW w:w="3004" w:type="pct"/>
            <w:gridSpan w:val="3"/>
            <w:vAlign w:val="center"/>
          </w:tcPr>
          <w:p w:rsidR="002F1BB7" w:rsidRPr="00CC3738" w:rsidRDefault="005838A7" w:rsidP="002F1BB7">
            <w:pPr>
              <w:widowControl/>
              <w:spacing w:before="0" w:after="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Isaac Khoza</w:t>
            </w:r>
          </w:p>
        </w:tc>
        <w:tc>
          <w:tcPr>
            <w:tcW w:w="1079" w:type="pct"/>
            <w:gridSpan w:val="2"/>
            <w:vAlign w:val="center"/>
          </w:tcPr>
          <w:p w:rsidR="005838A7" w:rsidRPr="00CC3738" w:rsidRDefault="005838A7"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104643</w:t>
            </w:r>
          </w:p>
        </w:tc>
        <w:tc>
          <w:tcPr>
            <w:tcW w:w="917" w:type="pct"/>
            <w:vAlign w:val="center"/>
          </w:tcPr>
          <w:p w:rsidR="005838A7" w:rsidRPr="00CC3738" w:rsidRDefault="00067F9A"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 xml:space="preserve">October </w:t>
            </w:r>
            <w:r w:rsidR="005838A7">
              <w:rPr>
                <w:rFonts w:ascii="Verdana" w:eastAsia="Times New Roman" w:hAnsi="Verdana" w:cs="Arial"/>
                <w:kern w:val="0"/>
                <w:sz w:val="20"/>
                <w:szCs w:val="20"/>
                <w:lang w:val="en-AU" w:eastAsia="en-AU"/>
              </w:rPr>
              <w:t>30, 2014</w:t>
            </w:r>
          </w:p>
        </w:tc>
      </w:tr>
      <w:tr w:rsidR="008B6923" w:rsidRPr="00CC3738" w:rsidTr="00021379">
        <w:trPr>
          <w:trHeight w:val="233"/>
        </w:trPr>
        <w:tc>
          <w:tcPr>
            <w:tcW w:w="3004" w:type="pct"/>
            <w:gridSpan w:val="3"/>
            <w:vAlign w:val="center"/>
          </w:tcPr>
          <w:p w:rsidR="002F1BB7" w:rsidRPr="00CC3738" w:rsidRDefault="008B6923" w:rsidP="002F1BB7">
            <w:pPr>
              <w:widowControl/>
              <w:spacing w:before="0" w:after="0"/>
              <w:jc w:val="center"/>
              <w:rPr>
                <w:rFonts w:ascii="Verdana" w:eastAsia="Times New Roman" w:hAnsi="Verdana" w:cs="Arial"/>
                <w:kern w:val="0"/>
                <w:sz w:val="20"/>
                <w:szCs w:val="20"/>
                <w:lang w:val="en-AU" w:eastAsia="en-AU"/>
              </w:rPr>
            </w:pPr>
            <w:r w:rsidRPr="005838A7">
              <w:rPr>
                <w:rFonts w:ascii="Verdana" w:eastAsia="Times New Roman" w:hAnsi="Verdana" w:cs="Arial"/>
                <w:kern w:val="0"/>
                <w:sz w:val="20"/>
                <w:szCs w:val="20"/>
                <w:lang w:val="en-AU" w:eastAsia="en-AU"/>
              </w:rPr>
              <w:t>Ugyen Dema</w:t>
            </w:r>
          </w:p>
        </w:tc>
        <w:tc>
          <w:tcPr>
            <w:tcW w:w="1079" w:type="pct"/>
            <w:gridSpan w:val="2"/>
            <w:vAlign w:val="center"/>
          </w:tcPr>
          <w:p w:rsidR="008B6923" w:rsidRPr="00CC3738" w:rsidRDefault="008B6923"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131314861</w:t>
            </w:r>
          </w:p>
        </w:tc>
        <w:tc>
          <w:tcPr>
            <w:tcW w:w="917" w:type="pct"/>
            <w:vAlign w:val="center"/>
          </w:tcPr>
          <w:p w:rsidR="008B6923" w:rsidRPr="00CC3738" w:rsidRDefault="00067F9A" w:rsidP="00021379">
            <w:pPr>
              <w:widowControl/>
              <w:spacing w:before="0" w:after="0"/>
              <w:ind w:firstLine="0"/>
              <w:jc w:val="center"/>
              <w:rPr>
                <w:rFonts w:ascii="Verdana" w:eastAsia="Times New Roman" w:hAnsi="Verdana" w:cs="Arial"/>
                <w:kern w:val="0"/>
                <w:sz w:val="20"/>
                <w:szCs w:val="20"/>
                <w:lang w:val="en-AU" w:eastAsia="en-AU"/>
              </w:rPr>
            </w:pPr>
            <w:r>
              <w:rPr>
                <w:rFonts w:ascii="Verdana" w:eastAsia="Times New Roman" w:hAnsi="Verdana" w:cs="Arial"/>
                <w:kern w:val="0"/>
                <w:sz w:val="20"/>
                <w:szCs w:val="20"/>
                <w:lang w:val="en-AU" w:eastAsia="en-AU"/>
              </w:rPr>
              <w:t xml:space="preserve">October </w:t>
            </w:r>
            <w:r w:rsidR="008B6923">
              <w:rPr>
                <w:rFonts w:ascii="Verdana" w:eastAsia="Times New Roman" w:hAnsi="Verdana" w:cs="Arial"/>
                <w:kern w:val="0"/>
                <w:sz w:val="20"/>
                <w:szCs w:val="20"/>
                <w:lang w:val="en-AU" w:eastAsia="en-AU"/>
              </w:rPr>
              <w:t>30, 2014</w:t>
            </w:r>
          </w:p>
        </w:tc>
      </w:tr>
      <w:tr w:rsidR="005838A7" w:rsidRPr="00CC3738" w:rsidTr="00CC3738">
        <w:trPr>
          <w:trHeight w:val="233"/>
        </w:trPr>
        <w:tc>
          <w:tcPr>
            <w:tcW w:w="3004" w:type="pct"/>
            <w:gridSpan w:val="3"/>
          </w:tcPr>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tc>
        <w:tc>
          <w:tcPr>
            <w:tcW w:w="917" w:type="pct"/>
          </w:tcPr>
          <w:p w:rsidR="005838A7" w:rsidRPr="00CC3738" w:rsidRDefault="005838A7" w:rsidP="00BA57CF">
            <w:pPr>
              <w:widowControl/>
              <w:spacing w:before="0" w:after="0"/>
              <w:jc w:val="left"/>
              <w:rPr>
                <w:rFonts w:ascii="Verdana" w:eastAsia="Times New Roman" w:hAnsi="Verdana" w:cs="Arial"/>
                <w:kern w:val="0"/>
                <w:sz w:val="20"/>
                <w:szCs w:val="20"/>
                <w:lang w:val="en-AU" w:eastAsia="en-AU"/>
              </w:rPr>
            </w:pPr>
          </w:p>
        </w:tc>
      </w:tr>
      <w:tr w:rsidR="005838A7" w:rsidRPr="00CC3738" w:rsidTr="00CC3738">
        <w:trPr>
          <w:trHeight w:val="233"/>
        </w:trPr>
        <w:tc>
          <w:tcPr>
            <w:tcW w:w="3004" w:type="pct"/>
            <w:gridSpan w:val="3"/>
          </w:tcPr>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tc>
        <w:tc>
          <w:tcPr>
            <w:tcW w:w="1079" w:type="pct"/>
            <w:gridSpan w:val="2"/>
          </w:tcPr>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tc>
        <w:tc>
          <w:tcPr>
            <w:tcW w:w="917" w:type="pct"/>
          </w:tcPr>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tc>
      </w:tr>
      <w:tr w:rsidR="005838A7" w:rsidRPr="00CC3738" w:rsidTr="00CC3738">
        <w:tc>
          <w:tcPr>
            <w:tcW w:w="5000" w:type="pct"/>
            <w:gridSpan w:val="6"/>
          </w:tcPr>
          <w:p w:rsidR="005838A7" w:rsidRPr="00CC3738" w:rsidRDefault="005838A7" w:rsidP="00021379">
            <w:pPr>
              <w:widowControl/>
              <w:spacing w:before="0" w:after="0"/>
              <w:ind w:firstLine="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OR, if submitting this paper electronically as per instructions for the unit, place an ‘x’ in the box below to indicate that you have read this form and filled it in completely and that you </w:t>
            </w:r>
            <w:r w:rsidRPr="00CC3738">
              <w:rPr>
                <w:rFonts w:ascii="Verdana" w:eastAsia="Times New Roman" w:hAnsi="Verdana" w:cs="Arial"/>
                <w:kern w:val="0"/>
                <w:sz w:val="20"/>
                <w:szCs w:val="20"/>
                <w:lang w:val="en-AU" w:eastAsia="en-AU"/>
              </w:rPr>
              <w:lastRenderedPageBreak/>
              <w:t>certify as above.  Please include this page in/with your submission. Any electronic responses to this submission will be sent to your Polytechnic West email address.</w:t>
            </w:r>
          </w:p>
          <w:p w:rsidR="005838A7" w:rsidRPr="00CC3738" w:rsidRDefault="005838A7" w:rsidP="006230A4">
            <w:pPr>
              <w:widowControl/>
              <w:spacing w:before="0" w:after="0"/>
              <w:jc w:val="left"/>
              <w:rPr>
                <w:rFonts w:ascii="Verdana" w:eastAsia="Times New Roman" w:hAnsi="Verdana" w:cs="Arial"/>
                <w:kern w:val="0"/>
                <w:sz w:val="20"/>
                <w:szCs w:val="20"/>
                <w:lang w:val="en-AU" w:eastAsia="en-AU"/>
              </w:rPr>
            </w:pPr>
          </w:p>
          <w:p w:rsidR="005838A7" w:rsidRPr="00CC3738" w:rsidRDefault="005838A7"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Agreement   </w:t>
            </w:r>
            <w:r>
              <w:rPr>
                <w:rFonts w:ascii="Verdana" w:eastAsia="Times New Roman" w:hAnsi="Verdana" w:cs="Arial"/>
                <w:b/>
                <w:kern w:val="0"/>
                <w:sz w:val="28"/>
                <w:szCs w:val="28"/>
                <w:lang w:val="en-AU" w:eastAsia="en-AU"/>
              </w:rPr>
              <w:fldChar w:fldCharType="begin">
                <w:ffData>
                  <w:name w:val="Check1"/>
                  <w:enabled/>
                  <w:calcOnExit w:val="0"/>
                  <w:checkBox>
                    <w:sizeAuto/>
                    <w:default w:val="1"/>
                  </w:checkBox>
                </w:ffData>
              </w:fldChar>
            </w:r>
            <w:bookmarkStart w:id="0" w:name="Check1"/>
            <w:r>
              <w:rPr>
                <w:rFonts w:ascii="Verdana" w:eastAsia="Times New Roman" w:hAnsi="Verdana" w:cs="Arial"/>
                <w:b/>
                <w:kern w:val="0"/>
                <w:sz w:val="28"/>
                <w:szCs w:val="28"/>
                <w:lang w:val="en-AU" w:eastAsia="en-AU"/>
              </w:rPr>
              <w:instrText xml:space="preserve"> FORMCHECKBOX </w:instrText>
            </w:r>
            <w:r w:rsidR="003E602E">
              <w:rPr>
                <w:rFonts w:ascii="Verdana" w:eastAsia="Times New Roman" w:hAnsi="Verdana" w:cs="Arial"/>
                <w:b/>
                <w:kern w:val="0"/>
                <w:sz w:val="28"/>
                <w:szCs w:val="28"/>
                <w:lang w:val="en-AU" w:eastAsia="en-AU"/>
              </w:rPr>
            </w:r>
            <w:r w:rsidR="003E602E">
              <w:rPr>
                <w:rFonts w:ascii="Verdana" w:eastAsia="Times New Roman" w:hAnsi="Verdana" w:cs="Arial"/>
                <w:b/>
                <w:kern w:val="0"/>
                <w:sz w:val="28"/>
                <w:szCs w:val="28"/>
                <w:lang w:val="en-AU" w:eastAsia="en-AU"/>
              </w:rPr>
              <w:fldChar w:fldCharType="separate"/>
            </w:r>
            <w:r>
              <w:rPr>
                <w:rFonts w:ascii="Verdana" w:eastAsia="Times New Roman" w:hAnsi="Verdana" w:cs="Arial"/>
                <w:b/>
                <w:kern w:val="0"/>
                <w:sz w:val="28"/>
                <w:szCs w:val="28"/>
                <w:lang w:val="en-AU" w:eastAsia="en-AU"/>
              </w:rPr>
              <w:fldChar w:fldCharType="end"/>
            </w:r>
            <w:bookmarkEnd w:id="0"/>
            <w:r w:rsidRPr="00CC3738">
              <w:rPr>
                <w:rFonts w:ascii="Verdana" w:eastAsia="Times New Roman" w:hAnsi="Verdana" w:cs="Arial"/>
                <w:b/>
                <w:kern w:val="0"/>
                <w:sz w:val="28"/>
                <w:szCs w:val="28"/>
                <w:lang w:val="en-AU" w:eastAsia="en-AU"/>
              </w:rPr>
              <w:t xml:space="preserve">           </w:t>
            </w:r>
            <w:r>
              <w:rPr>
                <w:rFonts w:ascii="Verdana" w:eastAsia="Times New Roman" w:hAnsi="Verdana" w:cs="Arial"/>
                <w:b/>
                <w:kern w:val="0"/>
                <w:sz w:val="28"/>
                <w:szCs w:val="28"/>
                <w:lang w:val="en-AU" w:eastAsia="en-AU"/>
              </w:rPr>
              <w:t xml:space="preserve">             </w:t>
            </w:r>
            <w:r w:rsidR="008B6923">
              <w:rPr>
                <w:rFonts w:ascii="Verdana" w:hAnsi="Verdana" w:cs="Arial" w:hint="eastAsia"/>
                <w:b/>
                <w:kern w:val="0"/>
                <w:sz w:val="28"/>
                <w:szCs w:val="28"/>
                <w:lang w:val="en-AU"/>
              </w:rPr>
              <w:t xml:space="preserve">   </w:t>
            </w:r>
            <w:r w:rsidRPr="00CC3738">
              <w:rPr>
                <w:rFonts w:ascii="Verdana" w:eastAsia="Times New Roman" w:hAnsi="Verdana" w:cs="Arial"/>
                <w:b/>
                <w:kern w:val="0"/>
                <w:sz w:val="20"/>
                <w:szCs w:val="20"/>
                <w:lang w:val="en-AU" w:eastAsia="en-AU"/>
              </w:rPr>
              <w:t>Date</w:t>
            </w:r>
            <w:r>
              <w:rPr>
                <w:rFonts w:ascii="Verdana" w:eastAsia="Times New Roman" w:hAnsi="Verdana" w:cs="Arial"/>
                <w:b/>
                <w:kern w:val="0"/>
                <w:sz w:val="20"/>
                <w:szCs w:val="20"/>
                <w:lang w:val="en-AU" w:eastAsia="en-AU"/>
              </w:rPr>
              <w:t xml:space="preserve">  </w:t>
            </w:r>
            <w:r w:rsidR="00067F9A">
              <w:rPr>
                <w:rFonts w:ascii="Verdana" w:eastAsia="Times New Roman" w:hAnsi="Verdana" w:cs="Arial"/>
                <w:kern w:val="0"/>
                <w:sz w:val="20"/>
                <w:szCs w:val="20"/>
                <w:lang w:val="en-AU" w:eastAsia="en-AU"/>
              </w:rPr>
              <w:t xml:space="preserve">October </w:t>
            </w:r>
            <w:r>
              <w:rPr>
                <w:rFonts w:ascii="Verdana" w:eastAsia="Times New Roman" w:hAnsi="Verdana" w:cs="Arial"/>
                <w:kern w:val="0"/>
                <w:sz w:val="20"/>
                <w:szCs w:val="20"/>
                <w:lang w:val="en-AU" w:eastAsia="en-AU"/>
              </w:rPr>
              <w:t>30</w:t>
            </w:r>
            <w:r w:rsidRPr="006230A4">
              <w:rPr>
                <w:rFonts w:ascii="Verdana" w:eastAsia="Times New Roman" w:hAnsi="Verdana" w:cs="Arial"/>
                <w:kern w:val="0"/>
                <w:sz w:val="20"/>
                <w:szCs w:val="20"/>
                <w:lang w:val="en-AU" w:eastAsia="en-AU"/>
              </w:rPr>
              <w:t>, 2014</w:t>
            </w:r>
          </w:p>
        </w:tc>
      </w:tr>
    </w:tbl>
    <w:p w:rsidR="00CC3738" w:rsidRPr="000726C6" w:rsidRDefault="00CC3738" w:rsidP="000726C6">
      <w:pPr>
        <w:pStyle w:val="NoSpacing"/>
        <w:rPr>
          <w:rFonts w:ascii="Verdana" w:hAnsi="Verdana"/>
          <w:b/>
          <w:sz w:val="20"/>
          <w:szCs w:val="20"/>
          <w:lang w:val="en-AU" w:eastAsia="zh-CN"/>
        </w:rPr>
      </w:pPr>
      <w:r w:rsidRPr="000726C6">
        <w:rPr>
          <w:rFonts w:ascii="Verdana" w:hAnsi="Verdana"/>
          <w:b/>
          <w:sz w:val="20"/>
          <w:szCs w:val="20"/>
          <w:lang w:val="en-AU"/>
        </w:rPr>
        <w:lastRenderedPageBreak/>
        <w:t xml:space="preserve">PROCEDURES AND PENALITIES ON LATE ASSIGNMENTS </w:t>
      </w: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Please refer to Student Handbook, Higher Education Qualifications</w:t>
      </w:r>
    </w:p>
    <w:p w:rsidR="00CC3738" w:rsidRPr="00CC3738" w:rsidRDefault="00CC3738" w:rsidP="00021379">
      <w:pPr>
        <w:widowControl/>
        <w:numPr>
          <w:ilvl w:val="0"/>
          <w:numId w:val="3"/>
        </w:numPr>
        <w:spacing w:before="0" w:after="60"/>
        <w:ind w:left="36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 student who wishes to defer the submission of an assignment must apply to the lecturer in charge of the relevant unit or course for an extension of the time within which to submit the assignment.</w:t>
      </w:r>
    </w:p>
    <w:p w:rsidR="00CC3738" w:rsidRPr="00CC3738" w:rsidRDefault="00CC3738" w:rsidP="00021379">
      <w:pPr>
        <w:widowControl/>
        <w:numPr>
          <w:ilvl w:val="0"/>
          <w:numId w:val="4"/>
        </w:numPr>
        <w:spacing w:before="0" w:after="60"/>
        <w:ind w:left="36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Where an extension is sought for the submission of an assignment the application must: be in writing – preferably before the due date: and clearly state the grounds on which deferral are sought.</w:t>
      </w:r>
    </w:p>
    <w:p w:rsidR="00CC3738" w:rsidRPr="00CC3738" w:rsidRDefault="00CC3738" w:rsidP="00021379">
      <w:pPr>
        <w:widowControl/>
        <w:numPr>
          <w:ilvl w:val="0"/>
          <w:numId w:val="4"/>
        </w:numPr>
        <w:spacing w:before="0" w:after="0"/>
        <w:ind w:left="36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Assignments submitted after the normal or extended date without approval shall incur a penalty of loss of marks.</w:t>
      </w: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CADEMIC MISCONDUCT</w:t>
      </w:r>
    </w:p>
    <w:p w:rsidR="00CC3738" w:rsidRPr="00CC3738" w:rsidRDefault="00CC3738" w:rsidP="00021379">
      <w:pPr>
        <w:widowControl/>
        <w:spacing w:before="0" w:after="0"/>
        <w:ind w:firstLine="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All forms of cheating, plagiarism or collusion are regarded seriously and could result in penalties including loss of marks, exclusion from the unit or cancellation of enrolment. </w:t>
      </w:r>
    </w:p>
    <w:p w:rsidR="00CC3738" w:rsidRPr="00CC3738" w:rsidRDefault="00CC3738" w:rsidP="00CC3738">
      <w:pPr>
        <w:widowControl/>
        <w:spacing w:before="0" w:after="0"/>
        <w:jc w:val="left"/>
        <w:rPr>
          <w:rFonts w:ascii="Verdana" w:eastAsia="Times New Roman" w:hAnsi="Verdana" w:cs="Arial"/>
          <w:kern w:val="0"/>
          <w:sz w:val="20"/>
          <w:szCs w:val="20"/>
          <w:lang w:val="en-AU" w:eastAsia="en-AU"/>
        </w:rPr>
      </w:pPr>
    </w:p>
    <w:p w:rsidR="00CC3738" w:rsidRPr="00CC3738" w:rsidRDefault="00CC3738" w:rsidP="00021379">
      <w:pPr>
        <w:widowControl/>
        <w:spacing w:before="0" w:after="0"/>
        <w:ind w:firstLine="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 - - - - - - - - - - - - - - - - - - - - - - -</w:t>
      </w:r>
      <w:r w:rsidR="00021379">
        <w:rPr>
          <w:rFonts w:ascii="Verdana" w:eastAsia="Times New Roman" w:hAnsi="Verdana" w:cs="Arial"/>
          <w:kern w:val="0"/>
          <w:sz w:val="20"/>
          <w:szCs w:val="20"/>
          <w:lang w:val="en-AU" w:eastAsia="en-AU"/>
        </w:rPr>
        <w:t xml:space="preserve"> - - - - - - - - - - - - - - - </w:t>
      </w:r>
      <w:r w:rsidRPr="00CC3738">
        <w:rPr>
          <w:rFonts w:ascii="Verdana" w:eastAsia="Times New Roman" w:hAnsi="Verdana" w:cs="Arial"/>
          <w:kern w:val="0"/>
          <w:sz w:val="20"/>
          <w:szCs w:val="20"/>
          <w:lang w:val="en-AU" w:eastAsia="en-AU"/>
        </w:rPr>
        <w:t xml:space="preserve">- - - </w:t>
      </w:r>
      <w:r w:rsidR="00021379">
        <w:rPr>
          <w:rFonts w:ascii="Verdana" w:eastAsia="Times New Roman" w:hAnsi="Verdana" w:cs="Arial"/>
          <w:kern w:val="0"/>
          <w:sz w:val="20"/>
          <w:szCs w:val="20"/>
          <w:lang w:val="en-AU" w:eastAsia="en-AU"/>
        </w:rPr>
        <w:t>- - - - - - - - - - - - - -</w:t>
      </w:r>
    </w:p>
    <w:p w:rsidR="00CC3738" w:rsidRPr="000726C6" w:rsidRDefault="00CC3738" w:rsidP="000726C6">
      <w:pPr>
        <w:pStyle w:val="NoSpacing"/>
        <w:rPr>
          <w:rFonts w:ascii="Verdana" w:hAnsi="Verdana"/>
          <w:b/>
          <w:sz w:val="20"/>
          <w:szCs w:val="20"/>
          <w:lang w:val="en-AU"/>
        </w:rPr>
      </w:pPr>
      <w:r w:rsidRPr="000726C6">
        <w:rPr>
          <w:rFonts w:ascii="Verdana" w:hAnsi="Verdana"/>
          <w:b/>
          <w:sz w:val="20"/>
          <w:szCs w:val="20"/>
          <w:lang w:val="en-AU"/>
        </w:rPr>
        <w:t>ASSIGNMENT RECEIPT</w:t>
      </w:r>
    </w:p>
    <w:p w:rsidR="00CC3738" w:rsidRPr="000726C6" w:rsidRDefault="00CC3738" w:rsidP="00021379">
      <w:pPr>
        <w:widowControl/>
        <w:spacing w:before="0" w:after="0"/>
        <w:ind w:firstLine="0"/>
        <w:jc w:val="left"/>
        <w:rPr>
          <w:rFonts w:ascii="Verdana" w:eastAsia="Times New Roman" w:hAnsi="Verdana" w:cs="Arial"/>
          <w:kern w:val="0"/>
          <w:sz w:val="20"/>
          <w:szCs w:val="20"/>
          <w:lang w:val="en-AU" w:eastAsia="en-AU"/>
        </w:rPr>
      </w:pPr>
      <w:r w:rsidRPr="000726C6">
        <w:rPr>
          <w:rFonts w:ascii="Verdana" w:eastAsia="Times New Roman" w:hAnsi="Verdana" w:cs="Arial"/>
          <w:kern w:val="0"/>
          <w:sz w:val="20"/>
          <w:szCs w:val="20"/>
          <w:lang w:val="en-AU" w:eastAsia="en-AU"/>
        </w:rPr>
        <w:t>To be completed by the student if the receipt is required.</w:t>
      </w:r>
    </w:p>
    <w:p w:rsidR="00CC3738" w:rsidRPr="00CC3738" w:rsidRDefault="00CC3738" w:rsidP="00CC3738">
      <w:pPr>
        <w:widowControl/>
        <w:spacing w:before="0" w:after="0"/>
        <w:jc w:val="left"/>
        <w:rPr>
          <w:rFonts w:ascii="Verdana" w:eastAsia="Times New Roman" w:hAnsi="Verdana" w:cs="Arial"/>
          <w:kern w:val="0"/>
          <w:sz w:val="20"/>
          <w:szCs w:val="20"/>
          <w:lang w:val="en-AU" w:eastAsia="en-AU"/>
        </w:rPr>
      </w:pPr>
      <w:r w:rsidRPr="00CC3738">
        <w:rPr>
          <w:rFonts w:ascii="Verdana" w:eastAsia="Times New Roman" w:hAnsi="Verdana" w:cs="Arial"/>
          <w:kern w:val="0"/>
          <w:sz w:val="20"/>
          <w:szCs w:val="20"/>
          <w:lang w:val="en-AU" w:eastAsia="en-A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4"/>
        <w:gridCol w:w="3096"/>
        <w:gridCol w:w="3096"/>
      </w:tblGrid>
      <w:tr w:rsidR="00CC3738" w:rsidRPr="00CC3738" w:rsidTr="00CC3738">
        <w:tc>
          <w:tcPr>
            <w:tcW w:w="1666" w:type="pct"/>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UNIT</w:t>
            </w:r>
          </w:p>
          <w:p w:rsidR="00CC3738" w:rsidRPr="00CC3738" w:rsidRDefault="00CC3738" w:rsidP="00CC3738">
            <w:pPr>
              <w:widowControl/>
              <w:spacing w:before="0" w:after="0"/>
              <w:jc w:val="left"/>
              <w:rPr>
                <w:rFonts w:ascii="Verdana" w:eastAsia="Times New Roman" w:hAnsi="Verdana" w:cs="Arial"/>
                <w:b/>
                <w:kern w:val="0"/>
                <w:sz w:val="20"/>
                <w:szCs w:val="20"/>
                <w:lang w:val="en-AU" w:eastAsia="en-AU"/>
              </w:rPr>
            </w:pPr>
          </w:p>
        </w:tc>
        <w:tc>
          <w:tcPr>
            <w:tcW w:w="1667" w:type="pct"/>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NAME OF STUDENT </w:t>
            </w:r>
          </w:p>
          <w:p w:rsidR="00CC3738" w:rsidRPr="00CC3738" w:rsidRDefault="00CC3738" w:rsidP="00CC3738">
            <w:pPr>
              <w:widowControl/>
              <w:spacing w:before="0" w:after="0"/>
              <w:jc w:val="left"/>
              <w:rPr>
                <w:rFonts w:ascii="Verdana" w:eastAsia="Times New Roman" w:hAnsi="Verdana" w:cs="Arial"/>
                <w:b/>
                <w:kern w:val="0"/>
                <w:sz w:val="20"/>
                <w:szCs w:val="20"/>
                <w:lang w:val="en-AU" w:eastAsia="en-AU"/>
              </w:rPr>
            </w:pPr>
          </w:p>
          <w:p w:rsidR="00CC3738" w:rsidRPr="00CC3738" w:rsidRDefault="00CC3738" w:rsidP="00CC3738">
            <w:pPr>
              <w:widowControl/>
              <w:spacing w:before="0" w:after="0"/>
              <w:jc w:val="left"/>
              <w:rPr>
                <w:rFonts w:ascii="Verdana" w:eastAsia="Times New Roman" w:hAnsi="Verdana" w:cs="Arial"/>
                <w:b/>
                <w:kern w:val="0"/>
                <w:sz w:val="20"/>
                <w:szCs w:val="20"/>
                <w:lang w:val="en-AU" w:eastAsia="en-AU"/>
              </w:rPr>
            </w:pPr>
          </w:p>
        </w:tc>
        <w:tc>
          <w:tcPr>
            <w:tcW w:w="1667" w:type="pct"/>
            <w:tcBorders>
              <w:bottom w:val="single" w:sz="4" w:space="0" w:color="auto"/>
            </w:tcBorders>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STUDENT ID.  NO.  </w:t>
            </w:r>
          </w:p>
        </w:tc>
      </w:tr>
      <w:tr w:rsidR="00CC3738" w:rsidRPr="00CC3738" w:rsidTr="00CC3738">
        <w:tc>
          <w:tcPr>
            <w:tcW w:w="3333" w:type="pct"/>
            <w:gridSpan w:val="2"/>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NAME OF LECTURER</w:t>
            </w:r>
          </w:p>
          <w:p w:rsidR="00CC3738" w:rsidRPr="00CC3738" w:rsidRDefault="00CC3738" w:rsidP="00CC3738">
            <w:pPr>
              <w:widowControl/>
              <w:spacing w:before="0" w:after="0"/>
              <w:jc w:val="left"/>
              <w:rPr>
                <w:rFonts w:ascii="Verdana" w:eastAsia="Times New Roman" w:hAnsi="Verdana" w:cs="Arial"/>
                <w:b/>
                <w:kern w:val="0"/>
                <w:sz w:val="20"/>
                <w:szCs w:val="20"/>
                <w:lang w:val="en-AU" w:eastAsia="en-AU"/>
              </w:rPr>
            </w:pPr>
          </w:p>
        </w:tc>
        <w:tc>
          <w:tcPr>
            <w:tcW w:w="1667" w:type="pct"/>
            <w:shd w:val="clear" w:color="auto" w:fill="D9D9D9"/>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RECEIVED BY</w:t>
            </w:r>
          </w:p>
        </w:tc>
      </w:tr>
      <w:tr w:rsidR="00CC3738" w:rsidRPr="00CC3738" w:rsidTr="00CC3738">
        <w:tc>
          <w:tcPr>
            <w:tcW w:w="3333" w:type="pct"/>
            <w:gridSpan w:val="2"/>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Topic of assignment</w:t>
            </w:r>
          </w:p>
        </w:tc>
        <w:tc>
          <w:tcPr>
            <w:tcW w:w="1667" w:type="pct"/>
            <w:shd w:val="clear" w:color="auto" w:fill="D9D9D9"/>
          </w:tcPr>
          <w:p w:rsidR="00CC3738" w:rsidRPr="00CC3738" w:rsidRDefault="00CC3738" w:rsidP="00021379">
            <w:pPr>
              <w:widowControl/>
              <w:spacing w:before="0" w:after="0"/>
              <w:ind w:firstLine="0"/>
              <w:jc w:val="left"/>
              <w:rPr>
                <w:rFonts w:ascii="Verdana" w:eastAsia="Times New Roman" w:hAnsi="Verdana" w:cs="Arial"/>
                <w:b/>
                <w:kern w:val="0"/>
                <w:sz w:val="20"/>
                <w:szCs w:val="20"/>
                <w:lang w:val="en-AU" w:eastAsia="en-AU"/>
              </w:rPr>
            </w:pPr>
            <w:r w:rsidRPr="00CC3738">
              <w:rPr>
                <w:rFonts w:ascii="Verdana" w:eastAsia="Times New Roman" w:hAnsi="Verdana" w:cs="Arial"/>
                <w:b/>
                <w:kern w:val="0"/>
                <w:sz w:val="20"/>
                <w:szCs w:val="20"/>
                <w:lang w:val="en-AU" w:eastAsia="en-AU"/>
              </w:rPr>
              <w:t xml:space="preserve">DATE RECEIVED  </w:t>
            </w:r>
          </w:p>
          <w:p w:rsidR="00CC3738" w:rsidRPr="00CC3738" w:rsidRDefault="00CC3738" w:rsidP="00CC3738">
            <w:pPr>
              <w:widowControl/>
              <w:spacing w:before="0" w:after="0"/>
              <w:jc w:val="left"/>
              <w:rPr>
                <w:rFonts w:ascii="Verdana" w:eastAsia="Times New Roman" w:hAnsi="Verdana" w:cs="Arial"/>
                <w:kern w:val="0"/>
                <w:sz w:val="20"/>
                <w:szCs w:val="20"/>
                <w:lang w:val="en-AU" w:eastAsia="en-AU"/>
              </w:rPr>
            </w:pPr>
          </w:p>
        </w:tc>
      </w:tr>
    </w:tbl>
    <w:p w:rsidR="00D46962" w:rsidRPr="00D46962" w:rsidRDefault="00D46962" w:rsidP="00CC3738">
      <w:pPr>
        <w:rPr>
          <w:lang w:val="en-AU" w:eastAsia="en-AU"/>
        </w:rPr>
      </w:pPr>
    </w:p>
    <w:p w:rsidR="00452F9C" w:rsidRDefault="00452F9C" w:rsidP="00D077E3">
      <w:pPr>
        <w:rPr>
          <w:lang w:val="en-AU" w:eastAsia="en-AU"/>
        </w:rPr>
      </w:pPr>
    </w:p>
    <w:p w:rsidR="00EA606B" w:rsidRDefault="00EA606B" w:rsidP="00EA606B">
      <w:pPr>
        <w:sectPr w:rsidR="00EA606B" w:rsidSect="002F1BB7">
          <w:headerReference w:type="default" r:id="rId10"/>
          <w:footerReference w:type="default" r:id="rId11"/>
          <w:pgSz w:w="11906" w:h="16838"/>
          <w:pgMar w:top="1418" w:right="1418" w:bottom="1418" w:left="1418" w:header="851" w:footer="992" w:gutter="0"/>
          <w:pgNumType w:fmt="upperRoman"/>
          <w:cols w:space="425"/>
          <w:docGrid w:type="lines" w:linePitch="326"/>
        </w:sectPr>
      </w:pPr>
      <w:r>
        <w:rPr>
          <w:lang w:val="en-AU" w:eastAsia="en-AU"/>
        </w:rPr>
        <w:br w:type="page"/>
      </w:r>
    </w:p>
    <w:p w:rsidR="003B61AE" w:rsidRDefault="003B61AE" w:rsidP="00DD61F9">
      <w:pPr>
        <w:pStyle w:val="Heading4"/>
      </w:pPr>
      <w:r>
        <w:lastRenderedPageBreak/>
        <w:t>Peer Assessment Form</w:t>
      </w:r>
    </w:p>
    <w:p w:rsidR="00F258C5" w:rsidRDefault="00F258C5" w:rsidP="00F258C5">
      <w:pPr>
        <w:ind w:firstLine="0"/>
        <w:rPr>
          <w:rFonts w:ascii="Arial" w:hAnsi="Arial" w:cs="Arial"/>
          <w:b/>
          <w:sz w:val="28"/>
          <w:szCs w:val="28"/>
        </w:rPr>
      </w:pPr>
      <w:r w:rsidRPr="00F258C5">
        <w:rPr>
          <w:rFonts w:ascii="Arial" w:hAnsi="Arial" w:cs="Arial"/>
          <w:b/>
          <w:sz w:val="28"/>
          <w:szCs w:val="28"/>
        </w:rPr>
        <w:t>Gantt chart</w:t>
      </w:r>
    </w:p>
    <w:p w:rsidR="005F53FB" w:rsidRPr="00F258C5" w:rsidRDefault="005F53FB" w:rsidP="00F258C5">
      <w:pPr>
        <w:ind w:firstLine="0"/>
        <w:rPr>
          <w:rFonts w:ascii="Arial" w:hAnsi="Arial" w:cs="Arial"/>
          <w:b/>
          <w:sz w:val="28"/>
          <w:szCs w:val="28"/>
        </w:rPr>
      </w:pPr>
    </w:p>
    <w:p w:rsidR="003B61AE" w:rsidRDefault="00EA606B" w:rsidP="00EA606B">
      <w:pPr>
        <w:ind w:left="-397"/>
      </w:pPr>
      <w:r>
        <w:rPr>
          <w:noProof/>
          <w:lang w:val="en-AU" w:eastAsia="en-AU"/>
        </w:rPr>
        <w:drawing>
          <wp:inline distT="0" distB="0" distL="0" distR="0" wp14:anchorId="6BF0894D" wp14:editId="05D0333C">
            <wp:extent cx="8894229" cy="145415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909050" cy="1456573"/>
                    </a:xfrm>
                    <a:prstGeom prst="rect">
                      <a:avLst/>
                    </a:prstGeom>
                    <a:noFill/>
                    <a:ln>
                      <a:noFill/>
                    </a:ln>
                  </pic:spPr>
                </pic:pic>
              </a:graphicData>
            </a:graphic>
          </wp:inline>
        </w:drawing>
      </w:r>
    </w:p>
    <w:p w:rsidR="00F258C5" w:rsidRDefault="00F258C5" w:rsidP="00EA606B">
      <w:pPr>
        <w:ind w:left="-397"/>
      </w:pPr>
    </w:p>
    <w:p w:rsidR="005F53FB" w:rsidRDefault="005F53FB">
      <w:pPr>
        <w:widowControl/>
        <w:spacing w:before="0" w:after="0"/>
        <w:ind w:firstLine="0"/>
        <w:jc w:val="left"/>
        <w:rPr>
          <w:rFonts w:ascii="Arial" w:hAnsi="Arial" w:cs="Arial"/>
          <w:b/>
          <w:sz w:val="28"/>
          <w:szCs w:val="28"/>
        </w:rPr>
      </w:pPr>
      <w:r>
        <w:rPr>
          <w:rFonts w:ascii="Arial" w:hAnsi="Arial" w:cs="Arial"/>
          <w:b/>
          <w:sz w:val="28"/>
          <w:szCs w:val="28"/>
        </w:rPr>
        <w:br w:type="page"/>
      </w:r>
    </w:p>
    <w:p w:rsidR="00684C19" w:rsidRDefault="00684C19" w:rsidP="00F258C5">
      <w:pPr>
        <w:ind w:firstLine="0"/>
        <w:rPr>
          <w:rFonts w:ascii="Arial" w:hAnsi="Arial" w:cs="Arial"/>
          <w:b/>
          <w:sz w:val="28"/>
          <w:szCs w:val="28"/>
        </w:rPr>
        <w:sectPr w:rsidR="00684C19" w:rsidSect="00EA606B">
          <w:pgSz w:w="16838" w:h="11906" w:orient="landscape"/>
          <w:pgMar w:top="1418" w:right="1418" w:bottom="1418" w:left="1418" w:header="851" w:footer="992" w:gutter="0"/>
          <w:pgNumType w:fmt="upperRoman"/>
          <w:cols w:space="425"/>
          <w:docGrid w:type="lines" w:linePitch="326"/>
        </w:sectPr>
      </w:pPr>
    </w:p>
    <w:p w:rsidR="00F258C5" w:rsidRPr="00F258C5" w:rsidRDefault="00F258C5" w:rsidP="00F258C5">
      <w:pPr>
        <w:ind w:firstLine="0"/>
        <w:rPr>
          <w:rFonts w:ascii="Arial" w:hAnsi="Arial" w:cs="Arial"/>
          <w:b/>
          <w:sz w:val="28"/>
          <w:szCs w:val="28"/>
        </w:rPr>
      </w:pPr>
      <w:r>
        <w:rPr>
          <w:rFonts w:ascii="Arial" w:hAnsi="Arial" w:cs="Arial"/>
          <w:b/>
          <w:sz w:val="28"/>
          <w:szCs w:val="28"/>
        </w:rPr>
        <w:lastRenderedPageBreak/>
        <w:t>Evaluation mat</w:t>
      </w:r>
      <w:bookmarkStart w:id="1" w:name="_GoBack"/>
      <w:bookmarkEnd w:id="1"/>
      <w:r>
        <w:rPr>
          <w:rFonts w:ascii="Arial" w:hAnsi="Arial" w:cs="Arial"/>
          <w:b/>
          <w:sz w:val="28"/>
          <w:szCs w:val="28"/>
        </w:rPr>
        <w:t>rix</w:t>
      </w:r>
    </w:p>
    <w:p w:rsidR="00EA606B" w:rsidRDefault="00EA606B" w:rsidP="00D077E3"/>
    <w:tbl>
      <w:tblPr>
        <w:tblStyle w:val="TableGrid"/>
        <w:tblW w:w="0" w:type="auto"/>
        <w:tblLook w:val="04A0" w:firstRow="1" w:lastRow="0" w:firstColumn="1" w:lastColumn="0" w:noHBand="0" w:noVBand="1"/>
      </w:tblPr>
      <w:tblGrid>
        <w:gridCol w:w="3108"/>
        <w:gridCol w:w="754"/>
        <w:gridCol w:w="3294"/>
        <w:gridCol w:w="2130"/>
      </w:tblGrid>
      <w:tr w:rsidR="00F258C5" w:rsidTr="00F258C5">
        <w:tc>
          <w:tcPr>
            <w:tcW w:w="4644" w:type="dxa"/>
            <w:gridSpan w:val="2"/>
          </w:tcPr>
          <w:p w:rsidR="00F258C5" w:rsidRPr="00F258C5" w:rsidRDefault="00F258C5" w:rsidP="00D077E3">
            <w:pPr>
              <w:ind w:firstLine="0"/>
              <w:rPr>
                <w:b/>
              </w:rPr>
            </w:pPr>
            <w:r w:rsidRPr="00F258C5">
              <w:rPr>
                <w:b/>
              </w:rPr>
              <w:t>Student Name</w:t>
            </w:r>
          </w:p>
        </w:tc>
        <w:tc>
          <w:tcPr>
            <w:tcW w:w="6019" w:type="dxa"/>
          </w:tcPr>
          <w:p w:rsidR="00F258C5" w:rsidRPr="00F258C5" w:rsidRDefault="00F258C5" w:rsidP="00F258C5">
            <w:pPr>
              <w:ind w:firstLine="0"/>
              <w:rPr>
                <w:b/>
              </w:rPr>
            </w:pPr>
            <w:r w:rsidRPr="00F258C5">
              <w:rPr>
                <w:b/>
              </w:rPr>
              <w:t>Isaac Khoza</w:t>
            </w:r>
          </w:p>
        </w:tc>
        <w:tc>
          <w:tcPr>
            <w:tcW w:w="3555" w:type="dxa"/>
          </w:tcPr>
          <w:p w:rsidR="00F258C5" w:rsidRPr="00F258C5" w:rsidRDefault="00F258C5" w:rsidP="00D077E3">
            <w:pPr>
              <w:ind w:firstLine="0"/>
              <w:rPr>
                <w:b/>
              </w:rPr>
            </w:pPr>
            <w:r w:rsidRPr="00F258C5">
              <w:rPr>
                <w:b/>
              </w:rPr>
              <w:t>Ugyen Dema</w:t>
            </w:r>
          </w:p>
        </w:tc>
      </w:tr>
      <w:tr w:rsidR="00F258C5" w:rsidTr="00F258C5">
        <w:tc>
          <w:tcPr>
            <w:tcW w:w="3554" w:type="dxa"/>
          </w:tcPr>
          <w:p w:rsidR="00F258C5" w:rsidRDefault="00F258C5" w:rsidP="00F258C5">
            <w:pPr>
              <w:ind w:firstLine="0"/>
              <w:jc w:val="left"/>
            </w:pPr>
            <w:r w:rsidRPr="00F258C5">
              <w:rPr>
                <w:b/>
              </w:rPr>
              <w:t>Leadership</w:t>
            </w:r>
            <w:r w:rsidRPr="00F258C5">
              <w:t>-Showed individual leadership in the form of preparation, enthusiasm, commitment, organization, and communication to the degree appropriate to the position within the group by taking initiative.</w:t>
            </w:r>
          </w:p>
        </w:tc>
        <w:tc>
          <w:tcPr>
            <w:tcW w:w="1090" w:type="dxa"/>
          </w:tcPr>
          <w:p w:rsidR="00F258C5" w:rsidRDefault="00F258C5" w:rsidP="00F258C5">
            <w:pPr>
              <w:ind w:firstLine="0"/>
              <w:jc w:val="center"/>
            </w:pPr>
            <w:r w:rsidRPr="00F258C5">
              <w:t>20</w:t>
            </w:r>
          </w:p>
        </w:tc>
        <w:tc>
          <w:tcPr>
            <w:tcW w:w="6019" w:type="dxa"/>
          </w:tcPr>
          <w:p w:rsidR="00F258C5" w:rsidRDefault="00F258C5" w:rsidP="00F258C5">
            <w:pPr>
              <w:ind w:firstLine="0"/>
              <w:jc w:val="center"/>
            </w:pPr>
            <w:r w:rsidRPr="00F258C5">
              <w:t>20</w:t>
            </w:r>
          </w:p>
        </w:tc>
        <w:tc>
          <w:tcPr>
            <w:tcW w:w="3555" w:type="dxa"/>
          </w:tcPr>
          <w:p w:rsidR="00F258C5" w:rsidRDefault="00F258C5" w:rsidP="00F258C5">
            <w:pPr>
              <w:ind w:firstLine="0"/>
              <w:jc w:val="center"/>
            </w:pPr>
            <w:r w:rsidRPr="00F258C5">
              <w:t>20</w:t>
            </w:r>
          </w:p>
        </w:tc>
      </w:tr>
      <w:tr w:rsidR="00F258C5" w:rsidTr="00F258C5">
        <w:tc>
          <w:tcPr>
            <w:tcW w:w="3554" w:type="dxa"/>
          </w:tcPr>
          <w:p w:rsidR="00F258C5" w:rsidRDefault="00F258C5" w:rsidP="00F258C5">
            <w:pPr>
              <w:ind w:firstLine="0"/>
              <w:jc w:val="left"/>
            </w:pPr>
            <w:r w:rsidRPr="00F258C5">
              <w:rPr>
                <w:b/>
              </w:rPr>
              <w:t>Cooperation</w:t>
            </w:r>
            <w:r w:rsidRPr="00F258C5">
              <w:t>-Willingness to work together to accomplish the job of the group.</w:t>
            </w:r>
          </w:p>
        </w:tc>
        <w:tc>
          <w:tcPr>
            <w:tcW w:w="1090" w:type="dxa"/>
          </w:tcPr>
          <w:p w:rsidR="00F258C5" w:rsidRDefault="00F258C5" w:rsidP="00F258C5">
            <w:pPr>
              <w:ind w:firstLine="0"/>
              <w:jc w:val="center"/>
            </w:pPr>
            <w:r w:rsidRPr="00F258C5">
              <w:t>20</w:t>
            </w:r>
          </w:p>
        </w:tc>
        <w:tc>
          <w:tcPr>
            <w:tcW w:w="6019" w:type="dxa"/>
          </w:tcPr>
          <w:p w:rsidR="00F258C5" w:rsidRDefault="00F258C5" w:rsidP="00F258C5">
            <w:pPr>
              <w:jc w:val="center"/>
            </w:pPr>
            <w:r w:rsidRPr="00970E6C">
              <w:t>20</w:t>
            </w:r>
          </w:p>
        </w:tc>
        <w:tc>
          <w:tcPr>
            <w:tcW w:w="3555" w:type="dxa"/>
          </w:tcPr>
          <w:p w:rsidR="00F258C5" w:rsidRDefault="00F258C5" w:rsidP="00F258C5">
            <w:pPr>
              <w:jc w:val="center"/>
            </w:pPr>
            <w:r w:rsidRPr="00970E6C">
              <w:t>20</w:t>
            </w:r>
          </w:p>
        </w:tc>
      </w:tr>
      <w:tr w:rsidR="00F258C5" w:rsidTr="00F258C5">
        <w:tc>
          <w:tcPr>
            <w:tcW w:w="3554" w:type="dxa"/>
          </w:tcPr>
          <w:p w:rsidR="00F258C5" w:rsidRDefault="00F258C5" w:rsidP="00F258C5">
            <w:pPr>
              <w:ind w:firstLine="0"/>
              <w:jc w:val="left"/>
            </w:pPr>
            <w:r w:rsidRPr="00F258C5">
              <w:rPr>
                <w:b/>
              </w:rPr>
              <w:t>Communication</w:t>
            </w:r>
            <w:r w:rsidRPr="00F258C5">
              <w:t>-Shared information with the group, particularly in written form.</w:t>
            </w:r>
          </w:p>
        </w:tc>
        <w:tc>
          <w:tcPr>
            <w:tcW w:w="1090" w:type="dxa"/>
          </w:tcPr>
          <w:p w:rsidR="00F258C5" w:rsidRDefault="00F258C5" w:rsidP="00F258C5">
            <w:pPr>
              <w:ind w:firstLine="0"/>
              <w:jc w:val="center"/>
            </w:pPr>
            <w:r w:rsidRPr="00F258C5">
              <w:t>20</w:t>
            </w:r>
          </w:p>
        </w:tc>
        <w:tc>
          <w:tcPr>
            <w:tcW w:w="6019" w:type="dxa"/>
          </w:tcPr>
          <w:p w:rsidR="00F258C5" w:rsidRDefault="00F258C5" w:rsidP="00F258C5">
            <w:pPr>
              <w:jc w:val="center"/>
            </w:pPr>
            <w:r w:rsidRPr="00970E6C">
              <w:t>20</w:t>
            </w:r>
          </w:p>
        </w:tc>
        <w:tc>
          <w:tcPr>
            <w:tcW w:w="3555" w:type="dxa"/>
          </w:tcPr>
          <w:p w:rsidR="00F258C5" w:rsidRDefault="00F258C5" w:rsidP="00F258C5">
            <w:pPr>
              <w:jc w:val="center"/>
            </w:pPr>
            <w:r w:rsidRPr="00970E6C">
              <w:t>20</w:t>
            </w:r>
          </w:p>
        </w:tc>
      </w:tr>
      <w:tr w:rsidR="00F258C5" w:rsidTr="00F258C5">
        <w:tc>
          <w:tcPr>
            <w:tcW w:w="3554" w:type="dxa"/>
          </w:tcPr>
          <w:p w:rsidR="00F258C5" w:rsidRDefault="00F258C5" w:rsidP="00F258C5">
            <w:pPr>
              <w:ind w:firstLine="0"/>
              <w:jc w:val="left"/>
            </w:pPr>
            <w:r w:rsidRPr="00F258C5">
              <w:rPr>
                <w:b/>
              </w:rPr>
              <w:t>Participation</w:t>
            </w:r>
            <w:r w:rsidRPr="00F258C5">
              <w:t>-Did the appropriate share of work.</w:t>
            </w:r>
          </w:p>
        </w:tc>
        <w:tc>
          <w:tcPr>
            <w:tcW w:w="1090" w:type="dxa"/>
          </w:tcPr>
          <w:p w:rsidR="00F258C5" w:rsidRDefault="00F258C5" w:rsidP="00F258C5">
            <w:pPr>
              <w:ind w:firstLine="0"/>
              <w:jc w:val="center"/>
            </w:pPr>
            <w:r w:rsidRPr="00F258C5">
              <w:t>20</w:t>
            </w:r>
          </w:p>
        </w:tc>
        <w:tc>
          <w:tcPr>
            <w:tcW w:w="6019" w:type="dxa"/>
          </w:tcPr>
          <w:p w:rsidR="00F258C5" w:rsidRDefault="00F258C5" w:rsidP="00F258C5">
            <w:pPr>
              <w:jc w:val="center"/>
            </w:pPr>
            <w:r w:rsidRPr="00970E6C">
              <w:t>20</w:t>
            </w:r>
          </w:p>
        </w:tc>
        <w:tc>
          <w:tcPr>
            <w:tcW w:w="3555" w:type="dxa"/>
          </w:tcPr>
          <w:p w:rsidR="00F258C5" w:rsidRDefault="00F258C5" w:rsidP="00F258C5">
            <w:pPr>
              <w:jc w:val="center"/>
            </w:pPr>
            <w:r w:rsidRPr="00970E6C">
              <w:t>20</w:t>
            </w:r>
          </w:p>
        </w:tc>
      </w:tr>
      <w:tr w:rsidR="00F258C5" w:rsidTr="00F258C5">
        <w:tc>
          <w:tcPr>
            <w:tcW w:w="3554" w:type="dxa"/>
          </w:tcPr>
          <w:p w:rsidR="00F258C5" w:rsidRDefault="00F258C5" w:rsidP="00F258C5">
            <w:pPr>
              <w:ind w:firstLine="0"/>
              <w:jc w:val="left"/>
            </w:pPr>
            <w:r w:rsidRPr="00F258C5">
              <w:rPr>
                <w:b/>
              </w:rPr>
              <w:t>Attendance</w:t>
            </w:r>
            <w:r w:rsidRPr="00F258C5">
              <w:t>-Present and on time for work.</w:t>
            </w:r>
          </w:p>
        </w:tc>
        <w:tc>
          <w:tcPr>
            <w:tcW w:w="1090" w:type="dxa"/>
          </w:tcPr>
          <w:p w:rsidR="00F258C5" w:rsidRDefault="00F258C5" w:rsidP="00F258C5">
            <w:pPr>
              <w:ind w:firstLine="0"/>
              <w:jc w:val="center"/>
            </w:pPr>
            <w:r w:rsidRPr="00F258C5">
              <w:t>20</w:t>
            </w:r>
          </w:p>
        </w:tc>
        <w:tc>
          <w:tcPr>
            <w:tcW w:w="6019" w:type="dxa"/>
          </w:tcPr>
          <w:p w:rsidR="00F258C5" w:rsidRDefault="00F258C5" w:rsidP="00F258C5">
            <w:pPr>
              <w:jc w:val="center"/>
            </w:pPr>
            <w:r w:rsidRPr="00970E6C">
              <w:t>20</w:t>
            </w:r>
          </w:p>
        </w:tc>
        <w:tc>
          <w:tcPr>
            <w:tcW w:w="3555" w:type="dxa"/>
          </w:tcPr>
          <w:p w:rsidR="00F258C5" w:rsidRDefault="00F258C5" w:rsidP="00F258C5">
            <w:pPr>
              <w:jc w:val="center"/>
            </w:pPr>
            <w:r w:rsidRPr="00970E6C">
              <w:t>20</w:t>
            </w:r>
          </w:p>
        </w:tc>
      </w:tr>
      <w:tr w:rsidR="00F258C5" w:rsidTr="00F258C5">
        <w:tc>
          <w:tcPr>
            <w:tcW w:w="4644" w:type="dxa"/>
            <w:gridSpan w:val="2"/>
          </w:tcPr>
          <w:p w:rsidR="00F258C5" w:rsidRDefault="00F258C5" w:rsidP="00F258C5">
            <w:pPr>
              <w:ind w:firstLine="0"/>
              <w:jc w:val="right"/>
            </w:pPr>
            <w:r w:rsidRPr="00F258C5">
              <w:rPr>
                <w:b/>
              </w:rPr>
              <w:t>TOTAL</w:t>
            </w:r>
          </w:p>
        </w:tc>
        <w:tc>
          <w:tcPr>
            <w:tcW w:w="6019" w:type="dxa"/>
          </w:tcPr>
          <w:p w:rsidR="00F258C5" w:rsidRDefault="00F258C5" w:rsidP="00F258C5">
            <w:pPr>
              <w:ind w:firstLine="0"/>
              <w:jc w:val="center"/>
            </w:pPr>
            <w:r w:rsidRPr="00F258C5">
              <w:t>/100</w:t>
            </w:r>
          </w:p>
        </w:tc>
        <w:tc>
          <w:tcPr>
            <w:tcW w:w="3555" w:type="dxa"/>
          </w:tcPr>
          <w:p w:rsidR="00F258C5" w:rsidRDefault="00F258C5" w:rsidP="00F258C5">
            <w:pPr>
              <w:ind w:firstLine="0"/>
              <w:jc w:val="center"/>
            </w:pPr>
            <w:r w:rsidRPr="00F258C5">
              <w:t>/100</w:t>
            </w:r>
          </w:p>
        </w:tc>
      </w:tr>
    </w:tbl>
    <w:p w:rsidR="00F258C5" w:rsidRDefault="00F258C5" w:rsidP="00F258C5">
      <w:pPr>
        <w:ind w:firstLine="0"/>
        <w:rPr>
          <w:rFonts w:ascii="Arial" w:hAnsi="Arial" w:cs="Arial"/>
          <w:b/>
          <w:sz w:val="28"/>
          <w:szCs w:val="28"/>
        </w:rPr>
      </w:pPr>
      <w:r>
        <w:rPr>
          <w:rFonts w:ascii="Arial" w:hAnsi="Arial" w:cs="Arial"/>
          <w:b/>
          <w:sz w:val="28"/>
          <w:szCs w:val="28"/>
        </w:rPr>
        <w:t>Participation scale</w:t>
      </w:r>
    </w:p>
    <w:p w:rsidR="005F53FB" w:rsidRDefault="005F53FB" w:rsidP="00F258C5">
      <w:pPr>
        <w:ind w:firstLine="0"/>
        <w:rPr>
          <w:rFonts w:ascii="Arial" w:hAnsi="Arial" w:cs="Arial"/>
          <w:b/>
          <w:sz w:val="28"/>
          <w:szCs w:val="28"/>
        </w:rPr>
      </w:pPr>
    </w:p>
    <w:tbl>
      <w:tblPr>
        <w:tblStyle w:val="TableGrid"/>
        <w:tblW w:w="0" w:type="auto"/>
        <w:tblLook w:val="04A0" w:firstRow="1" w:lastRow="0" w:firstColumn="1" w:lastColumn="0" w:noHBand="0" w:noVBand="1"/>
      </w:tblPr>
      <w:tblGrid>
        <w:gridCol w:w="4527"/>
        <w:gridCol w:w="4759"/>
      </w:tblGrid>
      <w:tr w:rsidR="005F53FB" w:rsidTr="00F258C5">
        <w:tc>
          <w:tcPr>
            <w:tcW w:w="7109" w:type="dxa"/>
          </w:tcPr>
          <w:p w:rsidR="005F53FB" w:rsidRPr="00F258C5" w:rsidRDefault="005F53FB" w:rsidP="005F53FB">
            <w:pPr>
              <w:ind w:firstLine="0"/>
              <w:jc w:val="center"/>
              <w:rPr>
                <w:b/>
              </w:rPr>
            </w:pPr>
            <w:r w:rsidRPr="00F258C5">
              <w:rPr>
                <w:b/>
              </w:rPr>
              <w:t>Student Name</w:t>
            </w:r>
          </w:p>
        </w:tc>
        <w:tc>
          <w:tcPr>
            <w:tcW w:w="7109" w:type="dxa"/>
          </w:tcPr>
          <w:p w:rsidR="005F53FB" w:rsidRPr="005F53FB" w:rsidRDefault="005F53FB" w:rsidP="005F53FB">
            <w:pPr>
              <w:ind w:firstLine="0"/>
              <w:jc w:val="center"/>
              <w:rPr>
                <w:rFonts w:cs="Times New Roman"/>
                <w:b/>
              </w:rPr>
            </w:pPr>
            <w:r>
              <w:rPr>
                <w:rFonts w:cs="Times New Roman"/>
                <w:b/>
              </w:rPr>
              <w:t>Participation</w:t>
            </w:r>
          </w:p>
        </w:tc>
      </w:tr>
      <w:tr w:rsidR="00F258C5" w:rsidTr="00F258C5">
        <w:tc>
          <w:tcPr>
            <w:tcW w:w="7109" w:type="dxa"/>
          </w:tcPr>
          <w:p w:rsidR="00F258C5" w:rsidRPr="005F53FB" w:rsidRDefault="005F53FB" w:rsidP="005F53FB">
            <w:pPr>
              <w:ind w:firstLine="0"/>
              <w:jc w:val="center"/>
              <w:rPr>
                <w:b/>
              </w:rPr>
            </w:pPr>
            <w:r>
              <w:rPr>
                <w:b/>
              </w:rPr>
              <w:t>Man Fu Lei</w:t>
            </w:r>
          </w:p>
        </w:tc>
        <w:tc>
          <w:tcPr>
            <w:tcW w:w="7109" w:type="dxa"/>
          </w:tcPr>
          <w:p w:rsidR="00F258C5" w:rsidRPr="005F53FB" w:rsidRDefault="005F53FB" w:rsidP="005F53FB">
            <w:pPr>
              <w:ind w:firstLine="0"/>
              <w:jc w:val="center"/>
            </w:pPr>
            <w:r>
              <w:t>40</w:t>
            </w:r>
          </w:p>
        </w:tc>
      </w:tr>
      <w:tr w:rsidR="00F258C5" w:rsidTr="00F258C5">
        <w:tc>
          <w:tcPr>
            <w:tcW w:w="7109" w:type="dxa"/>
          </w:tcPr>
          <w:p w:rsidR="00F258C5" w:rsidRPr="005F53FB" w:rsidRDefault="005F53FB" w:rsidP="005F53FB">
            <w:pPr>
              <w:ind w:firstLine="0"/>
              <w:jc w:val="center"/>
              <w:rPr>
                <w:b/>
              </w:rPr>
            </w:pPr>
            <w:r>
              <w:rPr>
                <w:b/>
              </w:rPr>
              <w:t>Isaac Khoza</w:t>
            </w:r>
          </w:p>
        </w:tc>
        <w:tc>
          <w:tcPr>
            <w:tcW w:w="7109" w:type="dxa"/>
          </w:tcPr>
          <w:p w:rsidR="00F258C5" w:rsidRPr="005F53FB" w:rsidRDefault="005F53FB" w:rsidP="005F53FB">
            <w:pPr>
              <w:ind w:firstLine="0"/>
              <w:jc w:val="center"/>
            </w:pPr>
            <w:r>
              <w:t>30</w:t>
            </w:r>
          </w:p>
        </w:tc>
      </w:tr>
      <w:tr w:rsidR="00F258C5" w:rsidTr="00F258C5">
        <w:tc>
          <w:tcPr>
            <w:tcW w:w="7109" w:type="dxa"/>
          </w:tcPr>
          <w:p w:rsidR="00F258C5" w:rsidRPr="005F53FB" w:rsidRDefault="005F53FB" w:rsidP="005F53FB">
            <w:pPr>
              <w:ind w:firstLine="0"/>
              <w:jc w:val="center"/>
              <w:rPr>
                <w:b/>
              </w:rPr>
            </w:pPr>
            <w:r>
              <w:rPr>
                <w:b/>
              </w:rPr>
              <w:t>Ugyen Dema</w:t>
            </w:r>
          </w:p>
        </w:tc>
        <w:tc>
          <w:tcPr>
            <w:tcW w:w="7109" w:type="dxa"/>
          </w:tcPr>
          <w:p w:rsidR="00F258C5" w:rsidRPr="005F53FB" w:rsidRDefault="005F53FB" w:rsidP="005F53FB">
            <w:pPr>
              <w:ind w:firstLine="0"/>
              <w:jc w:val="center"/>
            </w:pPr>
            <w:r>
              <w:t>30</w:t>
            </w:r>
          </w:p>
        </w:tc>
      </w:tr>
      <w:tr w:rsidR="005F53FB" w:rsidTr="00F258C5">
        <w:tc>
          <w:tcPr>
            <w:tcW w:w="7109" w:type="dxa"/>
          </w:tcPr>
          <w:p w:rsidR="005F53FB" w:rsidRPr="005F53FB" w:rsidRDefault="005F53FB" w:rsidP="005F53FB">
            <w:pPr>
              <w:ind w:firstLine="0"/>
              <w:jc w:val="center"/>
              <w:rPr>
                <w:b/>
              </w:rPr>
            </w:pPr>
            <w:r>
              <w:rPr>
                <w:b/>
              </w:rPr>
              <w:t>Total</w:t>
            </w:r>
          </w:p>
        </w:tc>
        <w:tc>
          <w:tcPr>
            <w:tcW w:w="7109" w:type="dxa"/>
          </w:tcPr>
          <w:p w:rsidR="005F53FB" w:rsidRDefault="005F53FB" w:rsidP="005F53FB">
            <w:pPr>
              <w:ind w:firstLine="0"/>
              <w:jc w:val="center"/>
            </w:pPr>
            <w:r w:rsidRPr="00F258C5">
              <w:t>/100</w:t>
            </w:r>
          </w:p>
        </w:tc>
      </w:tr>
    </w:tbl>
    <w:p w:rsidR="00F258C5" w:rsidRPr="00F258C5" w:rsidRDefault="00F258C5" w:rsidP="00F258C5">
      <w:pPr>
        <w:ind w:firstLine="0"/>
        <w:rPr>
          <w:rFonts w:ascii="Arial" w:hAnsi="Arial" w:cs="Arial"/>
          <w:b/>
          <w:sz w:val="28"/>
          <w:szCs w:val="28"/>
        </w:rPr>
      </w:pPr>
    </w:p>
    <w:p w:rsidR="00F258C5" w:rsidRDefault="00F258C5" w:rsidP="00D077E3">
      <w:pPr>
        <w:sectPr w:rsidR="00F258C5" w:rsidSect="00684C19">
          <w:pgSz w:w="11906" w:h="16838"/>
          <w:pgMar w:top="1418" w:right="1418" w:bottom="1418" w:left="1418" w:header="851" w:footer="992" w:gutter="0"/>
          <w:pgNumType w:fmt="upperRoman"/>
          <w:cols w:space="425"/>
          <w:docGrid w:type="lines" w:linePitch="326"/>
        </w:sectPr>
      </w:pPr>
    </w:p>
    <w:p w:rsidR="001204C9" w:rsidRDefault="001204C9" w:rsidP="00EA606B">
      <w:pPr>
        <w:ind w:firstLine="0"/>
      </w:pPr>
    </w:p>
    <w:p w:rsidR="003C77DA" w:rsidRDefault="003C77DA" w:rsidP="00D077E3"/>
    <w:sdt>
      <w:sdtPr>
        <w:id w:val="1676377999"/>
        <w:docPartObj>
          <w:docPartGallery w:val="Cover Pages"/>
        </w:docPartObj>
      </w:sdtPr>
      <w:sdtEndPr/>
      <w:sdtContent>
        <w:p w:rsidR="003C77DA" w:rsidRDefault="003C77DA" w:rsidP="00D077E3">
          <w:r>
            <w:rPr>
              <w:noProof/>
              <w:lang w:val="en-AU" w:eastAsia="en-AU"/>
            </w:rPr>
            <mc:AlternateContent>
              <mc:Choice Requires="wps">
                <w:drawing>
                  <wp:anchor distT="0" distB="0" distL="114300" distR="114300" simplePos="0" relativeHeight="251659264" behindDoc="0" locked="0" layoutInCell="1" allowOverlap="1" wp14:anchorId="446475C3" wp14:editId="5D0680CC">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357880" cy="8598090"/>
                    <wp:effectExtent l="0" t="0" r="13970" b="12700"/>
                    <wp:wrapNone/>
                    <wp:docPr id="50" name="Rectangle 50"/>
                    <wp:cNvGraphicFramePr/>
                    <a:graphic xmlns:a="http://schemas.openxmlformats.org/drawingml/2006/main">
                      <a:graphicData uri="http://schemas.microsoft.com/office/word/2010/wordprocessingShape">
                        <wps:wsp>
                          <wps:cNvSpPr/>
                          <wps:spPr>
                            <a:xfrm>
                              <a:off x="0" y="0"/>
                              <a:ext cx="3358146" cy="859809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0;margin-top:0;width:264.4pt;height:677pt;z-index:251659264;visibility:visible;mso-wrap-style:square;mso-width-percent:0;mso-height-percent:0;mso-left-percent:440;mso-top-percent:25;mso-wrap-distance-left:9pt;mso-wrap-distance-top:0;mso-wrap-distance-right:9pt;mso-wrap-distance-bottom:0;mso-position-horizontal-relative:page;mso-position-vertical-relative:page;mso-width-percent:0;mso-height-percent: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" fillcolor="white [3212]" strokecolor="#938953 [1614]" strokeweight="1.25pt">
                    <w10:wrap anchorx="page" anchory="page"/>
                  </v:rect>
                </w:pict>
              </mc:Fallback>
            </mc:AlternateContent>
          </w:r>
          <w:r>
            <w:rPr>
              <w:noProof/>
              <w:lang w:val="en-AU" w:eastAsia="en-AU"/>
            </w:rPr>
            <mc:AlternateContent>
              <mc:Choice Requires="wps">
                <w:drawing>
                  <wp:anchor distT="0" distB="0" distL="114300" distR="114300" simplePos="0" relativeHeight="251660288" behindDoc="0" locked="0" layoutInCell="1" allowOverlap="1" wp14:anchorId="5D87EC79" wp14:editId="4287BA0B">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015615" cy="3017520"/>
                    <wp:effectExtent l="0" t="0" r="0" b="0"/>
                    <wp:wrapNone/>
                    <wp:docPr id="49" name="Rectangle 49"/>
                    <wp:cNvGraphicFramePr/>
                    <a:graphic xmlns:a="http://schemas.openxmlformats.org/drawingml/2006/main">
                      <a:graphicData uri="http://schemas.microsoft.com/office/word/2010/wordprocessingShape">
                        <wps:wsp>
                          <wps:cNvSpPr/>
                          <wps:spPr>
                            <a:xfrm>
                              <a:off x="0" y="0"/>
                              <a:ext cx="301615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F1BB7" w:rsidRDefault="002F1BB7" w:rsidP="00D077E3"/>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0000</wp14:pctHeight>
                    </wp14:sizeRelV>
                  </wp:anchor>
                </w:drawing>
              </mc:Choice>
              <mc:Fallback>
                <w:pict>
                  <v:rect id="Rectangle 49" o:spid="_x0000_s1026" style="position:absolute;left:0;text-align:left;margin-left:0;margin-top:0;width:237.45pt;height:237.6pt;z-index:251660288;visibility:visible;mso-wrap-style:square;mso-width-percent:0;mso-height-percent:300;mso-left-percent:455;mso-top-percent:25;mso-wrap-distance-left:9pt;mso-wrap-distance-top:0;mso-wrap-distance-right:9pt;mso-wrap-distance-bottom:0;mso-position-horizontal-relative:page;mso-position-vertical-relative:page;mso-width-percent: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" fillcolor="#1f497d [3215]" stroked="f" strokeweight="2pt">
                    <v:textbox inset="14.4pt,14.4pt,14.4pt,28.8pt">
                      <w:txbxContent>
                        <w:p w:rsidR="002F1BB7" w:rsidRDefault="002F1BB7" w:rsidP="00D077E3"/>
                      </w:txbxContent>
                    </v:textbox>
                    <w10:wrap anchorx="page" anchory="page"/>
                  </v:rect>
                </w:pict>
              </mc:Fallback>
            </mc:AlternateContent>
          </w:r>
          <w:r>
            <w:rPr>
              <w:noProof/>
              <w:lang w:val="en-AU" w:eastAsia="en-AU"/>
            </w:rPr>
            <mc:AlternateContent>
              <mc:Choice Requires="wps">
                <w:drawing>
                  <wp:anchor distT="0" distB="0" distL="114300" distR="114300" simplePos="0" relativeHeight="251663360" behindDoc="1" locked="0" layoutInCell="1" allowOverlap="1" wp14:anchorId="6BF91AE6" wp14:editId="4E89E0C4">
                    <wp:simplePos x="0" y="0"/>
                    <wp:positionH relativeFrom="page">
                      <wp:align>center</wp:align>
                    </wp:positionH>
                    <wp:positionV relativeFrom="page">
                      <wp:align>center</wp:align>
                    </wp:positionV>
                    <wp:extent cx="7383780" cy="955548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2F1BB7" w:rsidRDefault="002F1BB7" w:rsidP="00D077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8" o:spid="_x0000_s1027" style="position:absolute;left:0;text-align:left;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CTogE3lAIAAIA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2F1BB7" w:rsidRDefault="002F1BB7" w:rsidP="00D077E3"/>
                      </w:txbxContent>
                    </v:textbox>
                    <w10:wrap anchorx="page" anchory="page"/>
                  </v:rect>
                </w:pict>
              </mc:Fallback>
            </mc:AlternateContent>
          </w:r>
        </w:p>
        <w:p w:rsidR="003C77DA" w:rsidRDefault="00720987" w:rsidP="00D077E3">
          <w:r>
            <w:rPr>
              <w:noProof/>
              <w:lang w:val="en-AU" w:eastAsia="en-AU"/>
            </w:rPr>
            <mc:AlternateContent>
              <mc:Choice Requires="wps">
                <w:drawing>
                  <wp:anchor distT="0" distB="0" distL="114300" distR="114300" simplePos="0" relativeHeight="251664384" behindDoc="0" locked="0" layoutInCell="1" allowOverlap="1" wp14:anchorId="1A8098BF" wp14:editId="52708D2F">
                    <wp:simplePos x="0" y="0"/>
                    <wp:positionH relativeFrom="page">
                      <wp:posOffset>3483610</wp:posOffset>
                    </wp:positionH>
                    <wp:positionV relativeFrom="page">
                      <wp:posOffset>6932930</wp:posOffset>
                    </wp:positionV>
                    <wp:extent cx="2797810" cy="1159510"/>
                    <wp:effectExtent l="0" t="0" r="0" b="2540"/>
                    <wp:wrapSquare wrapText="bothSides"/>
                    <wp:docPr id="47" name="Text Box 47"/>
                    <wp:cNvGraphicFramePr/>
                    <a:graphic xmlns:a="http://schemas.openxmlformats.org/drawingml/2006/main">
                      <a:graphicData uri="http://schemas.microsoft.com/office/word/2010/wordprocessingShape">
                        <wps:wsp>
                          <wps:cNvSpPr txBox="1"/>
                          <wps:spPr>
                            <a:xfrm>
                              <a:off x="0" y="0"/>
                              <a:ext cx="2797810" cy="1159510"/>
                            </a:xfrm>
                            <a:prstGeom prst="rect">
                              <a:avLst/>
                            </a:prstGeom>
                            <a:noFill/>
                            <a:ln w="6350">
                              <a:noFill/>
                            </a:ln>
                            <a:effectLst/>
                          </wps:spPr>
                          <wps:txbx>
                            <w:txbxContent>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 xml:space="preserve">Unit Name: </w:t>
                                </w:r>
                                <w:r>
                                  <w:rPr>
                                    <w:rFonts w:ascii="Times New Roman" w:hAnsi="Times New Roman" w:cs="Times New Roman"/>
                                    <w:noProof/>
                                    <w:color w:val="1F497D" w:themeColor="text2"/>
                                    <w:sz w:val="24"/>
                                    <w:szCs w:val="24"/>
                                  </w:rPr>
                                  <w:t>Database Development</w:t>
                                </w:r>
                              </w:p>
                              <w:p w:rsidR="002F1BB7" w:rsidRDefault="002F1BB7" w:rsidP="003C77DA">
                                <w:pPr>
                                  <w:pStyle w:val="NoSpacing"/>
                                  <w:rPr>
                                    <w:noProof/>
                                    <w:color w:val="1F497D" w:themeColor="text2"/>
                                  </w:rPr>
                                </w:pPr>
                                <w:r>
                                  <w:rPr>
                                    <w:rFonts w:ascii="Times New Roman" w:hAnsi="Times New Roman" w:cs="Times New Roman"/>
                                    <w:noProof/>
                                    <w:color w:val="1F497D" w:themeColor="text2"/>
                                    <w:sz w:val="24"/>
                                    <w:szCs w:val="24"/>
                                  </w:rPr>
                                  <w:t>Submission Date: October 30</w:t>
                                </w:r>
                                <w:r w:rsidRPr="006810D9">
                                  <w:rPr>
                                    <w:rFonts w:ascii="Times New Roman" w:hAnsi="Times New Roman" w:cs="Times New Roman"/>
                                    <w:noProof/>
                                    <w:color w:val="1F497D" w:themeColor="text2"/>
                                    <w:sz w:val="24"/>
                                    <w:szCs w:val="24"/>
                                  </w:rPr>
                                  <w:t>, 2014</w:t>
                                </w: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7" o:spid="_x0000_s1028" type="#_x0000_t202" style="position:absolute;left:0;text-align:left;margin-left:274.3pt;margin-top:545.9pt;width:220.3pt;height:91.3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" filled="f" stroked="f" strokeweight=".5pt">
                    <v:textbox>
                      <w:txbxContent>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Man Fu Lei</w:t>
                          </w:r>
                        </w:p>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Student Number: 131306105</w:t>
                          </w:r>
                        </w:p>
                        <w:p w:rsidR="002F1BB7" w:rsidRPr="006810D9" w:rsidRDefault="002F1BB7" w:rsidP="003C77DA">
                          <w:pPr>
                            <w:pStyle w:val="NoSpacing"/>
                            <w:rPr>
                              <w:rFonts w:ascii="Times New Roman" w:hAnsi="Times New Roman" w:cs="Times New Roman"/>
                              <w:noProof/>
                              <w:color w:val="1F497D" w:themeColor="text2"/>
                              <w:sz w:val="24"/>
                              <w:szCs w:val="24"/>
                            </w:rPr>
                          </w:pPr>
                          <w:r w:rsidRPr="006810D9">
                            <w:rPr>
                              <w:rFonts w:ascii="Times New Roman" w:hAnsi="Times New Roman" w:cs="Times New Roman"/>
                              <w:noProof/>
                              <w:color w:val="1F497D" w:themeColor="text2"/>
                              <w:sz w:val="24"/>
                              <w:szCs w:val="24"/>
                            </w:rPr>
                            <w:t xml:space="preserve">Unit Name: </w:t>
                          </w:r>
                          <w:r>
                            <w:rPr>
                              <w:rFonts w:ascii="Times New Roman" w:hAnsi="Times New Roman" w:cs="Times New Roman"/>
                              <w:noProof/>
                              <w:color w:val="1F497D" w:themeColor="text2"/>
                              <w:sz w:val="24"/>
                              <w:szCs w:val="24"/>
                            </w:rPr>
                            <w:t>Database Development</w:t>
                          </w:r>
                        </w:p>
                        <w:p w:rsidR="002F1BB7" w:rsidRDefault="002F1BB7" w:rsidP="003C77DA">
                          <w:pPr>
                            <w:pStyle w:val="NoSpacing"/>
                            <w:rPr>
                              <w:noProof/>
                              <w:color w:val="1F497D" w:themeColor="text2"/>
                            </w:rPr>
                          </w:pPr>
                          <w:r>
                            <w:rPr>
                              <w:rFonts w:ascii="Times New Roman" w:hAnsi="Times New Roman" w:cs="Times New Roman"/>
                              <w:noProof/>
                              <w:color w:val="1F497D" w:themeColor="text2"/>
                              <w:sz w:val="24"/>
                              <w:szCs w:val="24"/>
                            </w:rPr>
                            <w:t>Submission Date: October 30</w:t>
                          </w:r>
                          <w:r w:rsidRPr="006810D9">
                            <w:rPr>
                              <w:rFonts w:ascii="Times New Roman" w:hAnsi="Times New Roman" w:cs="Times New Roman"/>
                              <w:noProof/>
                              <w:color w:val="1F497D" w:themeColor="text2"/>
                              <w:sz w:val="24"/>
                              <w:szCs w:val="24"/>
                            </w:rPr>
                            <w:t>, 2014</w:t>
                          </w: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p w:rsidR="002F1BB7" w:rsidRDefault="002F1BB7">
                          <w:pPr>
                            <w:pStyle w:val="NoSpacing"/>
                            <w:rPr>
                              <w:noProof/>
                              <w:color w:val="1F497D" w:themeColor="text2"/>
                            </w:rPr>
                          </w:pPr>
                        </w:p>
                      </w:txbxContent>
                    </v:textbox>
                    <w10:wrap type="square" anchorx="page" anchory="page"/>
                  </v:shape>
                </w:pict>
              </mc:Fallback>
            </mc:AlternateContent>
          </w:r>
          <w:r w:rsidR="00A127FE">
            <w:rPr>
              <w:noProof/>
              <w:lang w:val="en-AU" w:eastAsia="en-AU"/>
            </w:rPr>
            <mc:AlternateContent>
              <mc:Choice Requires="wps">
                <w:drawing>
                  <wp:anchor distT="0" distB="0" distL="114300" distR="114300" simplePos="0" relativeHeight="251662336" behindDoc="0" locked="0" layoutInCell="1" allowOverlap="1" wp14:anchorId="42E52DF3" wp14:editId="6D209000">
                    <wp:simplePos x="0" y="0"/>
                    <wp:positionH relativeFrom="page">
                      <wp:posOffset>3486150</wp:posOffset>
                    </wp:positionH>
                    <wp:positionV relativeFrom="page">
                      <wp:posOffset>5372100</wp:posOffset>
                    </wp:positionV>
                    <wp:extent cx="2875915" cy="1403350"/>
                    <wp:effectExtent l="0" t="0" r="3175" b="6350"/>
                    <wp:wrapNone/>
                    <wp:docPr id="37" name="Rectangle 37"/>
                    <wp:cNvGraphicFramePr/>
                    <a:graphic xmlns:a="http://schemas.openxmlformats.org/drawingml/2006/main">
                      <a:graphicData uri="http://schemas.microsoft.com/office/word/2010/wordprocessingShape">
                        <wps:wsp>
                          <wps:cNvSpPr/>
                          <wps:spPr>
                            <a:xfrm>
                              <a:off x="0" y="0"/>
                              <a:ext cx="2875915" cy="14033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id="Rectangle 37" o:spid="_x0000_s1026" style="position:absolute;margin-left:274.5pt;margin-top:423pt;width:226.45pt;height:110.5pt;z-index:251662336;visibility:visible;mso-wrap-style:square;mso-width-percent:370;mso-height-percent:0;mso-wrap-distance-left:9pt;mso-wrap-distance-top:0;mso-wrap-distance-right:9pt;mso-wrap-distance-bottom:0;mso-position-horizontal:absolute;mso-position-horizontal-relative:page;mso-position-vertical:absolute;mso-position-vertical-relative:page;mso-width-percent:37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" fillcolor="#4f81bd [3204]" stroked="f" strokeweight="2pt">
                    <w10:wrap anchorx="page" anchory="page"/>
                  </v:rect>
                </w:pict>
              </mc:Fallback>
            </mc:AlternateContent>
          </w:r>
          <w:r w:rsidR="006230A4">
            <w:rPr>
              <w:noProof/>
              <w:lang w:val="en-AU" w:eastAsia="en-AU"/>
            </w:rPr>
            <mc:AlternateContent>
              <mc:Choice Requires="wps">
                <w:drawing>
                  <wp:anchor distT="0" distB="0" distL="114300" distR="114300" simplePos="0" relativeHeight="251661312" behindDoc="0" locked="0" layoutInCell="1" allowOverlap="1" wp14:anchorId="15415035" wp14:editId="05AEACA4">
                    <wp:simplePos x="0" y="0"/>
                    <wp:positionH relativeFrom="page">
                      <wp:posOffset>3432971</wp:posOffset>
                    </wp:positionH>
                    <mc:AlternateContent>
                      <mc:Choice Requires="wp14">
                        <wp:positionV relativeFrom="page">
                          <wp14:pctPosVOffset>35000</wp14:pctPosVOffset>
                        </wp:positionV>
                      </mc:Choice>
                      <mc:Fallback>
                        <wp:positionV relativeFrom="page">
                          <wp:posOffset>3742055</wp:posOffset>
                        </wp:positionV>
                      </mc:Fallback>
                    </mc:AlternateContent>
                    <wp:extent cx="3145790" cy="2475230"/>
                    <wp:effectExtent l="0" t="0" r="0" b="6985"/>
                    <wp:wrapSquare wrapText="bothSides"/>
                    <wp:docPr id="39" name="Text Box 39"/>
                    <wp:cNvGraphicFramePr/>
                    <a:graphic xmlns:a="http://schemas.openxmlformats.org/drawingml/2006/main">
                      <a:graphicData uri="http://schemas.microsoft.com/office/word/2010/wordprocessingShape">
                        <wps:wsp>
                          <wps:cNvSpPr txBox="1"/>
                          <wps:spPr>
                            <a:xfrm>
                              <a:off x="0" y="0"/>
                              <a:ext cx="3145809" cy="2475230"/>
                            </a:xfrm>
                            <a:prstGeom prst="rect">
                              <a:avLst/>
                            </a:prstGeom>
                            <a:noFill/>
                            <a:ln w="6350">
                              <a:noFill/>
                            </a:ln>
                            <a:effectLst/>
                          </wps:spPr>
                          <wps:txbx>
                            <w:txbxContent>
                              <w:sdt>
                                <w:sdtPr>
                                  <w:rPr>
                                    <w:rFonts w:ascii="Arial" w:hAnsi="Arial" w:cs="Arial"/>
                                    <w:b/>
                                    <w:noProof/>
                                    <w:color w:val="548DD4" w:themeColor="text2" w:themeTint="99"/>
                                    <w:sz w:val="40"/>
                                    <w:szCs w:val="40"/>
                                  </w:rPr>
                                  <w:alias w:val="Title"/>
                                  <w:id w:val="2127965514"/>
                                  <w:dataBinding w:prefixMappings="xmlns:ns0='http://schemas.openxmlformats.org/package/2006/metadata/core-properties' xmlns:ns1='http://purl.org/dc/elements/1.1/'" w:xpath="/ns0:coreProperties[1]/ns1:title[1]" w:storeItemID="{6C3C8BC8-F283-45AE-878A-BAB7291924A1}"/>
                                  <w:text/>
                                </w:sdtPr>
                                <w:sdtEndPr/>
                                <w:sdtContent>
                                  <w:p w:rsidR="002F1BB7" w:rsidRPr="006230A4" w:rsidRDefault="002F1BB7" w:rsidP="00720987">
                                    <w:pPr>
                                      <w:ind w:firstLine="0"/>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Game Database Development</w:t>
                                    </w:r>
                                  </w:p>
                                </w:sdtContent>
                              </w:sdt>
                              <w:sdt>
                                <w:sdtPr>
                                  <w:rPr>
                                    <w:rFonts w:ascii="Arial" w:hAnsi="Arial" w:cs="Arial"/>
                                    <w:b/>
                                    <w:noProof/>
                                    <w:color w:val="548DD4" w:themeColor="text2" w:themeTint="99"/>
                                  </w:rPr>
                                  <w:alias w:val="Subtitle"/>
                                  <w:id w:val="-1396420375"/>
                                  <w:dataBinding w:prefixMappings="xmlns:ns0='http://schemas.openxmlformats.org/package/2006/metadata/core-properties' xmlns:ns1='http://purl.org/dc/elements/1.1/'" w:xpath="/ns0:coreProperties[1]/ns1:subject[1]" w:storeItemID="{6C3C8BC8-F283-45AE-878A-BAB7291924A1}"/>
                                  <w:text/>
                                </w:sdtPr>
                                <w:sdtEndPr/>
                                <w:sdtContent>
                                  <w:p w:rsidR="002F1BB7" w:rsidRPr="006230A4" w:rsidRDefault="002F1BB7" w:rsidP="00720987">
                                    <w:pPr>
                                      <w:ind w:firstLine="0"/>
                                      <w:jc w:val="left"/>
                                      <w:rPr>
                                        <w:rFonts w:ascii="Arial" w:hAnsi="Arial" w:cs="Arial"/>
                                        <w:b/>
                                        <w:noProof/>
                                      </w:rPr>
                                    </w:pPr>
                                    <w:r>
                                      <w:rPr>
                                        <w:rFonts w:ascii="Arial" w:hAnsi="Arial" w:cs="Arial"/>
                                        <w:b/>
                                        <w:noProof/>
                                        <w:color w:val="548DD4" w:themeColor="text2" w:themeTint="99"/>
                                      </w:rPr>
                                      <w:t>Develop a database for Acme Game ltd.</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 Box 39" o:spid="_x0000_s1029" type="#_x0000_t202" style="position:absolute;left:0;text-align:left;margin-left:270.3pt;margin-top:0;width:247.7pt;height:194.9pt;z-index:251661312;visibility:visible;mso-wrap-style:square;mso-width-percent:0;mso-height-percent:280;mso-top-percent:350;mso-wrap-distance-left:9pt;mso-wrap-distance-top:0;mso-wrap-distance-right:9pt;mso-wrap-distance-bottom:0;mso-position-horizontal:absolute;mso-position-horizontal-relative:page;mso-position-vertical-relative:page;mso-width-percent:0;mso-height-percent:280;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" filled="f" stroked="f" strokeweight=".5pt">
                    <v:textbox style="mso-fit-shape-to-text:t">
                      <w:txbxContent>
                        <w:sdt>
                          <w:sdtPr>
                            <w:rPr>
                              <w:rFonts w:ascii="Arial" w:hAnsi="Arial" w:cs="Arial"/>
                              <w:b/>
                              <w:noProof/>
                              <w:color w:val="548DD4" w:themeColor="text2" w:themeTint="99"/>
                              <w:sz w:val="40"/>
                              <w:szCs w:val="40"/>
                            </w:rPr>
                            <w:alias w:val="Title"/>
                            <w:id w:val="2127965514"/>
                            <w:dataBinding w:prefixMappings="xmlns:ns0='http://schemas.openxmlformats.org/package/2006/metadata/core-properties' xmlns:ns1='http://purl.org/dc/elements/1.1/'" w:xpath="/ns0:coreProperties[1]/ns1:title[1]" w:storeItemID="{6C3C8BC8-F283-45AE-878A-BAB7291924A1}"/>
                            <w:text/>
                          </w:sdtPr>
                          <w:sdtEndPr/>
                          <w:sdtContent>
                            <w:p w:rsidR="002F1BB7" w:rsidRPr="006230A4" w:rsidRDefault="002F1BB7" w:rsidP="00720987">
                              <w:pPr>
                                <w:ind w:firstLine="0"/>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Game Database Development</w:t>
                              </w:r>
                            </w:p>
                          </w:sdtContent>
                        </w:sdt>
                        <w:sdt>
                          <w:sdtPr>
                            <w:rPr>
                              <w:rFonts w:ascii="Arial" w:hAnsi="Arial" w:cs="Arial"/>
                              <w:b/>
                              <w:noProof/>
                              <w:color w:val="548DD4" w:themeColor="text2" w:themeTint="99"/>
                            </w:rPr>
                            <w:alias w:val="Subtitle"/>
                            <w:id w:val="-1396420375"/>
                            <w:dataBinding w:prefixMappings="xmlns:ns0='http://schemas.openxmlformats.org/package/2006/metadata/core-properties' xmlns:ns1='http://purl.org/dc/elements/1.1/'" w:xpath="/ns0:coreProperties[1]/ns1:subject[1]" w:storeItemID="{6C3C8BC8-F283-45AE-878A-BAB7291924A1}"/>
                            <w:text/>
                          </w:sdtPr>
                          <w:sdtEndPr/>
                          <w:sdtContent>
                            <w:p w:rsidR="002F1BB7" w:rsidRPr="006230A4" w:rsidRDefault="002F1BB7" w:rsidP="00720987">
                              <w:pPr>
                                <w:ind w:firstLine="0"/>
                                <w:jc w:val="left"/>
                                <w:rPr>
                                  <w:rFonts w:ascii="Arial" w:hAnsi="Arial" w:cs="Arial"/>
                                  <w:b/>
                                  <w:noProof/>
                                </w:rPr>
                              </w:pPr>
                              <w:r>
                                <w:rPr>
                                  <w:rFonts w:ascii="Arial" w:hAnsi="Arial" w:cs="Arial"/>
                                  <w:b/>
                                  <w:noProof/>
                                  <w:color w:val="548DD4" w:themeColor="text2" w:themeTint="99"/>
                                </w:rPr>
                                <w:t>Develop a database for Acme Game ltd.</w:t>
                              </w:r>
                            </w:p>
                          </w:sdtContent>
                        </w:sdt>
                      </w:txbxContent>
                    </v:textbox>
                    <w10:wrap type="square" anchorx="page" anchory="page"/>
                  </v:shape>
                </w:pict>
              </mc:Fallback>
            </mc:AlternateContent>
          </w:r>
          <w:r w:rsidR="003C77DA">
            <w:br w:type="page"/>
          </w:r>
        </w:p>
      </w:sdtContent>
    </w:sdt>
    <w:p w:rsidR="00021379" w:rsidRDefault="000726C6" w:rsidP="00021379">
      <w:pPr>
        <w:pStyle w:val="Heading4"/>
        <w:jc w:val="center"/>
        <w:rPr>
          <w:rFonts w:asciiTheme="minorHAnsi" w:hAnsiTheme="minorHAnsi" w:cstheme="minorHAnsi"/>
          <w:i/>
          <w:iCs/>
          <w:sz w:val="24"/>
          <w:szCs w:val="24"/>
        </w:rPr>
      </w:pPr>
      <w:r w:rsidRPr="000726C6">
        <w:lastRenderedPageBreak/>
        <w:t>Table of Content</w:t>
      </w:r>
    </w:p>
    <w:p w:rsidR="00067F9A" w:rsidRDefault="00021379">
      <w:pPr>
        <w:pStyle w:val="TOC1"/>
        <w:rPr>
          <w:rFonts w:cstheme="minorBidi"/>
          <w:b w:val="0"/>
          <w:bCs w:val="0"/>
          <w:caps w:val="0"/>
          <w:noProof/>
          <w:kern w:val="0"/>
          <w:sz w:val="22"/>
          <w:szCs w:val="22"/>
          <w:lang w:val="en-AU"/>
        </w:rPr>
      </w:pPr>
      <w:r>
        <w:fldChar w:fldCharType="begin"/>
      </w:r>
      <w:r>
        <w:instrText xml:space="preserve"> TOC \o "1-3" \h \z \u </w:instrText>
      </w:r>
      <w:r>
        <w:fldChar w:fldCharType="separate"/>
      </w:r>
      <w:hyperlink w:anchor="_Toc400291757" w:history="1">
        <w:r w:rsidR="00067F9A" w:rsidRPr="00EB58D7">
          <w:rPr>
            <w:rStyle w:val="Hyperlink"/>
            <w:noProof/>
          </w:rPr>
          <w:t>1</w:t>
        </w:r>
        <w:r w:rsidR="00067F9A">
          <w:rPr>
            <w:rFonts w:cstheme="minorBidi"/>
            <w:b w:val="0"/>
            <w:bCs w:val="0"/>
            <w:caps w:val="0"/>
            <w:noProof/>
            <w:kern w:val="0"/>
            <w:sz w:val="22"/>
            <w:szCs w:val="22"/>
            <w:lang w:val="en-AU"/>
          </w:rPr>
          <w:tab/>
        </w:r>
        <w:r w:rsidR="00067F9A" w:rsidRPr="00EB58D7">
          <w:rPr>
            <w:rStyle w:val="Hyperlink"/>
            <w:noProof/>
          </w:rPr>
          <w:t>Introduction</w:t>
        </w:r>
        <w:r w:rsidR="00067F9A">
          <w:rPr>
            <w:noProof/>
            <w:webHidden/>
          </w:rPr>
          <w:tab/>
        </w:r>
        <w:r w:rsidR="00067F9A">
          <w:rPr>
            <w:noProof/>
            <w:webHidden/>
          </w:rPr>
          <w:fldChar w:fldCharType="begin"/>
        </w:r>
        <w:r w:rsidR="00067F9A">
          <w:rPr>
            <w:noProof/>
            <w:webHidden/>
          </w:rPr>
          <w:instrText xml:space="preserve"> PAGEREF _Toc400291757 \h </w:instrText>
        </w:r>
        <w:r w:rsidR="00067F9A">
          <w:rPr>
            <w:noProof/>
            <w:webHidden/>
          </w:rPr>
        </w:r>
        <w:r w:rsidR="00067F9A">
          <w:rPr>
            <w:noProof/>
            <w:webHidden/>
          </w:rPr>
          <w:fldChar w:fldCharType="separate"/>
        </w:r>
        <w:r w:rsidR="003D5211">
          <w:rPr>
            <w:noProof/>
            <w:webHidden/>
          </w:rPr>
          <w:t>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58" w:history="1">
        <w:r w:rsidR="00067F9A" w:rsidRPr="00EB58D7">
          <w:rPr>
            <w:rStyle w:val="Hyperlink"/>
            <w:noProof/>
          </w:rPr>
          <w:t>1.1</w:t>
        </w:r>
        <w:r w:rsidR="00067F9A">
          <w:rPr>
            <w:rFonts w:cstheme="minorBidi"/>
            <w:smallCaps w:val="0"/>
            <w:noProof/>
            <w:kern w:val="0"/>
            <w:sz w:val="22"/>
            <w:szCs w:val="22"/>
            <w:lang w:val="en-AU"/>
          </w:rPr>
          <w:tab/>
        </w:r>
        <w:r w:rsidR="00067F9A" w:rsidRPr="00EB58D7">
          <w:rPr>
            <w:rStyle w:val="Hyperlink"/>
            <w:noProof/>
          </w:rPr>
          <w:t>The Authorization</w:t>
        </w:r>
        <w:r w:rsidR="00067F9A">
          <w:rPr>
            <w:noProof/>
            <w:webHidden/>
          </w:rPr>
          <w:tab/>
        </w:r>
        <w:r w:rsidR="00067F9A">
          <w:rPr>
            <w:noProof/>
            <w:webHidden/>
          </w:rPr>
          <w:fldChar w:fldCharType="begin"/>
        </w:r>
        <w:r w:rsidR="00067F9A">
          <w:rPr>
            <w:noProof/>
            <w:webHidden/>
          </w:rPr>
          <w:instrText xml:space="preserve"> PAGEREF _Toc400291758 \h </w:instrText>
        </w:r>
        <w:r w:rsidR="00067F9A">
          <w:rPr>
            <w:noProof/>
            <w:webHidden/>
          </w:rPr>
        </w:r>
        <w:r w:rsidR="00067F9A">
          <w:rPr>
            <w:noProof/>
            <w:webHidden/>
          </w:rPr>
          <w:fldChar w:fldCharType="separate"/>
        </w:r>
        <w:r w:rsidR="003D5211">
          <w:rPr>
            <w:noProof/>
            <w:webHidden/>
          </w:rPr>
          <w:t>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59" w:history="1">
        <w:r w:rsidR="00067F9A" w:rsidRPr="00EB58D7">
          <w:rPr>
            <w:rStyle w:val="Hyperlink"/>
            <w:noProof/>
          </w:rPr>
          <w:t>1.2</w:t>
        </w:r>
        <w:r w:rsidR="00067F9A">
          <w:rPr>
            <w:rFonts w:cstheme="minorBidi"/>
            <w:smallCaps w:val="0"/>
            <w:noProof/>
            <w:kern w:val="0"/>
            <w:sz w:val="22"/>
            <w:szCs w:val="22"/>
            <w:lang w:val="en-AU"/>
          </w:rPr>
          <w:tab/>
        </w:r>
        <w:r w:rsidR="00067F9A" w:rsidRPr="00EB58D7">
          <w:rPr>
            <w:rStyle w:val="Hyperlink"/>
            <w:noProof/>
          </w:rPr>
          <w:t>The Purpose</w:t>
        </w:r>
        <w:r w:rsidR="00067F9A">
          <w:rPr>
            <w:noProof/>
            <w:webHidden/>
          </w:rPr>
          <w:tab/>
        </w:r>
        <w:r w:rsidR="00067F9A">
          <w:rPr>
            <w:noProof/>
            <w:webHidden/>
          </w:rPr>
          <w:fldChar w:fldCharType="begin"/>
        </w:r>
        <w:r w:rsidR="00067F9A">
          <w:rPr>
            <w:noProof/>
            <w:webHidden/>
          </w:rPr>
          <w:instrText xml:space="preserve"> PAGEREF _Toc400291759 \h </w:instrText>
        </w:r>
        <w:r w:rsidR="00067F9A">
          <w:rPr>
            <w:noProof/>
            <w:webHidden/>
          </w:rPr>
        </w:r>
        <w:r w:rsidR="00067F9A">
          <w:rPr>
            <w:noProof/>
            <w:webHidden/>
          </w:rPr>
          <w:fldChar w:fldCharType="separate"/>
        </w:r>
        <w:r w:rsidR="003D5211">
          <w:rPr>
            <w:noProof/>
            <w:webHidden/>
          </w:rPr>
          <w:t>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0" w:history="1">
        <w:r w:rsidR="00067F9A" w:rsidRPr="00EB58D7">
          <w:rPr>
            <w:rStyle w:val="Hyperlink"/>
            <w:noProof/>
          </w:rPr>
          <w:t>1.3</w:t>
        </w:r>
        <w:r w:rsidR="00067F9A">
          <w:rPr>
            <w:rFonts w:cstheme="minorBidi"/>
            <w:smallCaps w:val="0"/>
            <w:noProof/>
            <w:kern w:val="0"/>
            <w:sz w:val="22"/>
            <w:szCs w:val="22"/>
            <w:lang w:val="en-AU"/>
          </w:rPr>
          <w:tab/>
        </w:r>
        <w:r w:rsidR="00067F9A" w:rsidRPr="00EB58D7">
          <w:rPr>
            <w:rStyle w:val="Hyperlink"/>
            <w:noProof/>
          </w:rPr>
          <w:t>The Scope</w:t>
        </w:r>
        <w:r w:rsidR="00067F9A">
          <w:rPr>
            <w:noProof/>
            <w:webHidden/>
          </w:rPr>
          <w:tab/>
        </w:r>
        <w:r w:rsidR="00067F9A">
          <w:rPr>
            <w:noProof/>
            <w:webHidden/>
          </w:rPr>
          <w:fldChar w:fldCharType="begin"/>
        </w:r>
        <w:r w:rsidR="00067F9A">
          <w:rPr>
            <w:noProof/>
            <w:webHidden/>
          </w:rPr>
          <w:instrText xml:space="preserve"> PAGEREF _Toc400291760 \h </w:instrText>
        </w:r>
        <w:r w:rsidR="00067F9A">
          <w:rPr>
            <w:noProof/>
            <w:webHidden/>
          </w:rPr>
        </w:r>
        <w:r w:rsidR="00067F9A">
          <w:rPr>
            <w:noProof/>
            <w:webHidden/>
          </w:rPr>
          <w:fldChar w:fldCharType="separate"/>
        </w:r>
        <w:r w:rsidR="003D5211">
          <w:rPr>
            <w:noProof/>
            <w:webHidden/>
          </w:rPr>
          <w:t>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1" w:history="1">
        <w:r w:rsidR="00067F9A" w:rsidRPr="00EB58D7">
          <w:rPr>
            <w:rStyle w:val="Hyperlink"/>
            <w:noProof/>
          </w:rPr>
          <w:t>1.4</w:t>
        </w:r>
        <w:r w:rsidR="00067F9A">
          <w:rPr>
            <w:rFonts w:cstheme="minorBidi"/>
            <w:smallCaps w:val="0"/>
            <w:noProof/>
            <w:kern w:val="0"/>
            <w:sz w:val="22"/>
            <w:szCs w:val="22"/>
            <w:lang w:val="en-AU"/>
          </w:rPr>
          <w:tab/>
        </w:r>
        <w:r w:rsidR="00067F9A" w:rsidRPr="00EB58D7">
          <w:rPr>
            <w:rStyle w:val="Hyperlink"/>
            <w:noProof/>
          </w:rPr>
          <w:t>Terms of Reference</w:t>
        </w:r>
        <w:r w:rsidR="00067F9A">
          <w:rPr>
            <w:noProof/>
            <w:webHidden/>
          </w:rPr>
          <w:tab/>
        </w:r>
        <w:r w:rsidR="00067F9A">
          <w:rPr>
            <w:noProof/>
            <w:webHidden/>
          </w:rPr>
          <w:fldChar w:fldCharType="begin"/>
        </w:r>
        <w:r w:rsidR="00067F9A">
          <w:rPr>
            <w:noProof/>
            <w:webHidden/>
          </w:rPr>
          <w:instrText xml:space="preserve"> PAGEREF _Toc400291761 \h </w:instrText>
        </w:r>
        <w:r w:rsidR="00067F9A">
          <w:rPr>
            <w:noProof/>
            <w:webHidden/>
          </w:rPr>
        </w:r>
        <w:r w:rsidR="00067F9A">
          <w:rPr>
            <w:noProof/>
            <w:webHidden/>
          </w:rPr>
          <w:fldChar w:fldCharType="separate"/>
        </w:r>
        <w:r w:rsidR="003D5211">
          <w:rPr>
            <w:noProof/>
            <w:webHidden/>
          </w:rPr>
          <w:t>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2" w:history="1">
        <w:r w:rsidR="00067F9A" w:rsidRPr="00EB58D7">
          <w:rPr>
            <w:rStyle w:val="Hyperlink"/>
            <w:noProof/>
          </w:rPr>
          <w:t>1.5</w:t>
        </w:r>
        <w:r w:rsidR="00067F9A">
          <w:rPr>
            <w:rFonts w:cstheme="minorBidi"/>
            <w:smallCaps w:val="0"/>
            <w:noProof/>
            <w:kern w:val="0"/>
            <w:sz w:val="22"/>
            <w:szCs w:val="22"/>
            <w:lang w:val="en-AU"/>
          </w:rPr>
          <w:tab/>
        </w:r>
        <w:r w:rsidR="00067F9A" w:rsidRPr="00EB58D7">
          <w:rPr>
            <w:rStyle w:val="Hyperlink"/>
            <w:noProof/>
          </w:rPr>
          <w:t>Acknowledgements</w:t>
        </w:r>
        <w:r w:rsidR="00067F9A">
          <w:rPr>
            <w:noProof/>
            <w:webHidden/>
          </w:rPr>
          <w:tab/>
        </w:r>
        <w:r w:rsidR="00067F9A">
          <w:rPr>
            <w:noProof/>
            <w:webHidden/>
          </w:rPr>
          <w:fldChar w:fldCharType="begin"/>
        </w:r>
        <w:r w:rsidR="00067F9A">
          <w:rPr>
            <w:noProof/>
            <w:webHidden/>
          </w:rPr>
          <w:instrText xml:space="preserve"> PAGEREF _Toc400291762 \h </w:instrText>
        </w:r>
        <w:r w:rsidR="00067F9A">
          <w:rPr>
            <w:noProof/>
            <w:webHidden/>
          </w:rPr>
        </w:r>
        <w:r w:rsidR="00067F9A">
          <w:rPr>
            <w:noProof/>
            <w:webHidden/>
          </w:rPr>
          <w:fldChar w:fldCharType="separate"/>
        </w:r>
        <w:r w:rsidR="003D5211">
          <w:rPr>
            <w:noProof/>
            <w:webHidden/>
          </w:rPr>
          <w:t>2</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763" w:history="1">
        <w:r w:rsidR="00067F9A" w:rsidRPr="00EB58D7">
          <w:rPr>
            <w:rStyle w:val="Hyperlink"/>
            <w:noProof/>
          </w:rPr>
          <w:t>2</w:t>
        </w:r>
        <w:r w:rsidR="00067F9A">
          <w:rPr>
            <w:rFonts w:cstheme="minorBidi"/>
            <w:b w:val="0"/>
            <w:bCs w:val="0"/>
            <w:caps w:val="0"/>
            <w:noProof/>
            <w:kern w:val="0"/>
            <w:sz w:val="22"/>
            <w:szCs w:val="22"/>
            <w:lang w:val="en-AU"/>
          </w:rPr>
          <w:tab/>
        </w:r>
        <w:r w:rsidR="00067F9A" w:rsidRPr="00EB58D7">
          <w:rPr>
            <w:rStyle w:val="Hyperlink"/>
            <w:noProof/>
          </w:rPr>
          <w:t>Method</w:t>
        </w:r>
        <w:r w:rsidR="00067F9A">
          <w:rPr>
            <w:noProof/>
            <w:webHidden/>
          </w:rPr>
          <w:tab/>
        </w:r>
        <w:r w:rsidR="00067F9A">
          <w:rPr>
            <w:noProof/>
            <w:webHidden/>
          </w:rPr>
          <w:fldChar w:fldCharType="begin"/>
        </w:r>
        <w:r w:rsidR="00067F9A">
          <w:rPr>
            <w:noProof/>
            <w:webHidden/>
          </w:rPr>
          <w:instrText xml:space="preserve"> PAGEREF _Toc400291763 \h </w:instrText>
        </w:r>
        <w:r w:rsidR="00067F9A">
          <w:rPr>
            <w:noProof/>
            <w:webHidden/>
          </w:rPr>
        </w:r>
        <w:r w:rsidR="00067F9A">
          <w:rPr>
            <w:noProof/>
            <w:webHidden/>
          </w:rPr>
          <w:fldChar w:fldCharType="separate"/>
        </w:r>
        <w:r w:rsidR="003D5211">
          <w:rPr>
            <w:noProof/>
            <w:webHidden/>
          </w:rPr>
          <w:t>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5" w:history="1">
        <w:r w:rsidR="00067F9A" w:rsidRPr="00EB58D7">
          <w:rPr>
            <w:rStyle w:val="Hyperlink"/>
            <w:noProof/>
          </w:rPr>
          <w:t>2.1</w:t>
        </w:r>
        <w:r w:rsidR="00067F9A">
          <w:rPr>
            <w:rFonts w:cstheme="minorBidi"/>
            <w:smallCaps w:val="0"/>
            <w:noProof/>
            <w:kern w:val="0"/>
            <w:sz w:val="22"/>
            <w:szCs w:val="22"/>
            <w:lang w:val="en-AU"/>
          </w:rPr>
          <w:tab/>
        </w:r>
        <w:r w:rsidR="00067F9A" w:rsidRPr="00EB58D7">
          <w:rPr>
            <w:rStyle w:val="Hyperlink"/>
            <w:noProof/>
          </w:rPr>
          <w:t>Online Research</w:t>
        </w:r>
        <w:r w:rsidR="00067F9A">
          <w:rPr>
            <w:noProof/>
            <w:webHidden/>
          </w:rPr>
          <w:tab/>
        </w:r>
        <w:r w:rsidR="00067F9A">
          <w:rPr>
            <w:noProof/>
            <w:webHidden/>
          </w:rPr>
          <w:fldChar w:fldCharType="begin"/>
        </w:r>
        <w:r w:rsidR="00067F9A">
          <w:rPr>
            <w:noProof/>
            <w:webHidden/>
          </w:rPr>
          <w:instrText xml:space="preserve"> PAGEREF _Toc400291765 \h </w:instrText>
        </w:r>
        <w:r w:rsidR="00067F9A">
          <w:rPr>
            <w:noProof/>
            <w:webHidden/>
          </w:rPr>
        </w:r>
        <w:r w:rsidR="00067F9A">
          <w:rPr>
            <w:noProof/>
            <w:webHidden/>
          </w:rPr>
          <w:fldChar w:fldCharType="separate"/>
        </w:r>
        <w:r w:rsidR="003D5211">
          <w:rPr>
            <w:noProof/>
            <w:webHidden/>
          </w:rPr>
          <w:t>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6" w:history="1">
        <w:r w:rsidR="00067F9A" w:rsidRPr="00EB58D7">
          <w:rPr>
            <w:rStyle w:val="Hyperlink"/>
            <w:noProof/>
          </w:rPr>
          <w:t>2.2</w:t>
        </w:r>
        <w:r w:rsidR="00067F9A">
          <w:rPr>
            <w:rFonts w:cstheme="minorBidi"/>
            <w:smallCaps w:val="0"/>
            <w:noProof/>
            <w:kern w:val="0"/>
            <w:sz w:val="22"/>
            <w:szCs w:val="22"/>
            <w:lang w:val="en-AU"/>
          </w:rPr>
          <w:tab/>
        </w:r>
        <w:r w:rsidR="00067F9A" w:rsidRPr="00EB58D7">
          <w:rPr>
            <w:rStyle w:val="Hyperlink"/>
            <w:noProof/>
          </w:rPr>
          <w:t>Group Discussion</w:t>
        </w:r>
        <w:r w:rsidR="00067F9A">
          <w:rPr>
            <w:noProof/>
            <w:webHidden/>
          </w:rPr>
          <w:tab/>
        </w:r>
        <w:r w:rsidR="00067F9A">
          <w:rPr>
            <w:noProof/>
            <w:webHidden/>
          </w:rPr>
          <w:fldChar w:fldCharType="begin"/>
        </w:r>
        <w:r w:rsidR="00067F9A">
          <w:rPr>
            <w:noProof/>
            <w:webHidden/>
          </w:rPr>
          <w:instrText xml:space="preserve"> PAGEREF _Toc400291766 \h </w:instrText>
        </w:r>
        <w:r w:rsidR="00067F9A">
          <w:rPr>
            <w:noProof/>
            <w:webHidden/>
          </w:rPr>
        </w:r>
        <w:r w:rsidR="00067F9A">
          <w:rPr>
            <w:noProof/>
            <w:webHidden/>
          </w:rPr>
          <w:fldChar w:fldCharType="separate"/>
        </w:r>
        <w:r w:rsidR="003D5211">
          <w:rPr>
            <w:noProof/>
            <w:webHidden/>
          </w:rPr>
          <w:t>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67" w:history="1">
        <w:r w:rsidR="00067F9A" w:rsidRPr="00EB58D7">
          <w:rPr>
            <w:rStyle w:val="Hyperlink"/>
            <w:noProof/>
          </w:rPr>
          <w:t>2.3</w:t>
        </w:r>
        <w:r w:rsidR="00067F9A">
          <w:rPr>
            <w:rFonts w:cstheme="minorBidi"/>
            <w:smallCaps w:val="0"/>
            <w:noProof/>
            <w:kern w:val="0"/>
            <w:sz w:val="22"/>
            <w:szCs w:val="22"/>
            <w:lang w:val="en-AU"/>
          </w:rPr>
          <w:tab/>
        </w:r>
        <w:r w:rsidR="00067F9A" w:rsidRPr="00EB58D7">
          <w:rPr>
            <w:rStyle w:val="Hyperlink"/>
            <w:noProof/>
          </w:rPr>
          <w:t>Documents</w:t>
        </w:r>
        <w:r w:rsidR="00067F9A">
          <w:rPr>
            <w:noProof/>
            <w:webHidden/>
          </w:rPr>
          <w:tab/>
        </w:r>
        <w:r w:rsidR="00067F9A">
          <w:rPr>
            <w:noProof/>
            <w:webHidden/>
          </w:rPr>
          <w:fldChar w:fldCharType="begin"/>
        </w:r>
        <w:r w:rsidR="00067F9A">
          <w:rPr>
            <w:noProof/>
            <w:webHidden/>
          </w:rPr>
          <w:instrText xml:space="preserve"> PAGEREF _Toc400291767 \h </w:instrText>
        </w:r>
        <w:r w:rsidR="00067F9A">
          <w:rPr>
            <w:noProof/>
            <w:webHidden/>
          </w:rPr>
        </w:r>
        <w:r w:rsidR="00067F9A">
          <w:rPr>
            <w:noProof/>
            <w:webHidden/>
          </w:rPr>
          <w:fldChar w:fldCharType="separate"/>
        </w:r>
        <w:r w:rsidR="003D5211">
          <w:rPr>
            <w:noProof/>
            <w:webHidden/>
          </w:rPr>
          <w:t>3</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768" w:history="1">
        <w:r w:rsidR="00067F9A" w:rsidRPr="00EB58D7">
          <w:rPr>
            <w:rStyle w:val="Hyperlink"/>
            <w:noProof/>
          </w:rPr>
          <w:t>3</w:t>
        </w:r>
        <w:r w:rsidR="00067F9A">
          <w:rPr>
            <w:rFonts w:cstheme="minorBidi"/>
            <w:b w:val="0"/>
            <w:bCs w:val="0"/>
            <w:caps w:val="0"/>
            <w:noProof/>
            <w:kern w:val="0"/>
            <w:sz w:val="22"/>
            <w:szCs w:val="22"/>
            <w:lang w:val="en-AU"/>
          </w:rPr>
          <w:tab/>
        </w:r>
        <w:r w:rsidR="00067F9A" w:rsidRPr="00EB58D7">
          <w:rPr>
            <w:rStyle w:val="Hyperlink"/>
            <w:noProof/>
          </w:rPr>
          <w:t>Task1: Requirement Analysis</w:t>
        </w:r>
        <w:r w:rsidR="00067F9A">
          <w:rPr>
            <w:noProof/>
            <w:webHidden/>
          </w:rPr>
          <w:tab/>
        </w:r>
        <w:r w:rsidR="00067F9A">
          <w:rPr>
            <w:noProof/>
            <w:webHidden/>
          </w:rPr>
          <w:fldChar w:fldCharType="begin"/>
        </w:r>
        <w:r w:rsidR="00067F9A">
          <w:rPr>
            <w:noProof/>
            <w:webHidden/>
          </w:rPr>
          <w:instrText xml:space="preserve"> PAGEREF _Toc400291768 \h </w:instrText>
        </w:r>
        <w:r w:rsidR="00067F9A">
          <w:rPr>
            <w:noProof/>
            <w:webHidden/>
          </w:rPr>
        </w:r>
        <w:r w:rsidR="00067F9A">
          <w:rPr>
            <w:noProof/>
            <w:webHidden/>
          </w:rPr>
          <w:fldChar w:fldCharType="separate"/>
        </w:r>
        <w:r w:rsidR="003D5211">
          <w:rPr>
            <w:noProof/>
            <w:webHidden/>
          </w:rPr>
          <w:t>4</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70" w:history="1">
        <w:r w:rsidR="00067F9A" w:rsidRPr="00EB58D7">
          <w:rPr>
            <w:rStyle w:val="Hyperlink"/>
            <w:noProof/>
          </w:rPr>
          <w:t>3.1</w:t>
        </w:r>
        <w:r w:rsidR="00067F9A">
          <w:rPr>
            <w:rFonts w:cstheme="minorBidi"/>
            <w:smallCaps w:val="0"/>
            <w:noProof/>
            <w:kern w:val="0"/>
            <w:sz w:val="22"/>
            <w:szCs w:val="22"/>
            <w:lang w:val="en-AU"/>
          </w:rPr>
          <w:tab/>
        </w:r>
        <w:r w:rsidR="00067F9A" w:rsidRPr="00EB58D7">
          <w:rPr>
            <w:rStyle w:val="Hyperlink"/>
            <w:noProof/>
          </w:rPr>
          <w:t>Requirement description</w:t>
        </w:r>
        <w:r w:rsidR="00067F9A">
          <w:rPr>
            <w:noProof/>
            <w:webHidden/>
          </w:rPr>
          <w:tab/>
        </w:r>
        <w:r w:rsidR="00067F9A">
          <w:rPr>
            <w:noProof/>
            <w:webHidden/>
          </w:rPr>
          <w:fldChar w:fldCharType="begin"/>
        </w:r>
        <w:r w:rsidR="00067F9A">
          <w:rPr>
            <w:noProof/>
            <w:webHidden/>
          </w:rPr>
          <w:instrText xml:space="preserve"> PAGEREF _Toc400291770 \h </w:instrText>
        </w:r>
        <w:r w:rsidR="00067F9A">
          <w:rPr>
            <w:noProof/>
            <w:webHidden/>
          </w:rPr>
        </w:r>
        <w:r w:rsidR="00067F9A">
          <w:rPr>
            <w:noProof/>
            <w:webHidden/>
          </w:rPr>
          <w:fldChar w:fldCharType="separate"/>
        </w:r>
        <w:r w:rsidR="003D5211">
          <w:rPr>
            <w:noProof/>
            <w:webHidden/>
          </w:rPr>
          <w:t>4</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75" w:history="1">
        <w:r w:rsidR="00067F9A" w:rsidRPr="00EB58D7">
          <w:rPr>
            <w:rStyle w:val="Hyperlink"/>
            <w:noProof/>
          </w:rPr>
          <w:t>3.2</w:t>
        </w:r>
        <w:r w:rsidR="00067F9A">
          <w:rPr>
            <w:rFonts w:cstheme="minorBidi"/>
            <w:smallCaps w:val="0"/>
            <w:noProof/>
            <w:kern w:val="0"/>
            <w:sz w:val="22"/>
            <w:szCs w:val="22"/>
            <w:lang w:val="en-AU"/>
          </w:rPr>
          <w:tab/>
        </w:r>
        <w:r w:rsidR="00067F9A" w:rsidRPr="00EB58D7">
          <w:rPr>
            <w:rStyle w:val="Hyperlink"/>
            <w:noProof/>
          </w:rPr>
          <w:t>Major entities</w:t>
        </w:r>
        <w:r w:rsidR="00067F9A">
          <w:rPr>
            <w:noProof/>
            <w:webHidden/>
          </w:rPr>
          <w:tab/>
        </w:r>
        <w:r w:rsidR="00067F9A">
          <w:rPr>
            <w:noProof/>
            <w:webHidden/>
          </w:rPr>
          <w:fldChar w:fldCharType="begin"/>
        </w:r>
        <w:r w:rsidR="00067F9A">
          <w:rPr>
            <w:noProof/>
            <w:webHidden/>
          </w:rPr>
          <w:instrText xml:space="preserve"> PAGEREF _Toc400291775 \h </w:instrText>
        </w:r>
        <w:r w:rsidR="00067F9A">
          <w:rPr>
            <w:noProof/>
            <w:webHidden/>
          </w:rPr>
        </w:r>
        <w:r w:rsidR="00067F9A">
          <w:rPr>
            <w:noProof/>
            <w:webHidden/>
          </w:rPr>
          <w:fldChar w:fldCharType="separate"/>
        </w:r>
        <w:r w:rsidR="003D5211">
          <w:rPr>
            <w:noProof/>
            <w:webHidden/>
          </w:rPr>
          <w:t>5</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77" w:history="1">
        <w:r w:rsidR="00067F9A" w:rsidRPr="00EB58D7">
          <w:rPr>
            <w:rStyle w:val="Hyperlink"/>
            <w:noProof/>
          </w:rPr>
          <w:t>3.2.1</w:t>
        </w:r>
        <w:r w:rsidR="00067F9A">
          <w:rPr>
            <w:rFonts w:cstheme="minorBidi"/>
            <w:i w:val="0"/>
            <w:iCs w:val="0"/>
            <w:noProof/>
            <w:kern w:val="0"/>
            <w:sz w:val="22"/>
            <w:szCs w:val="22"/>
            <w:lang w:val="en-AU"/>
          </w:rPr>
          <w:tab/>
        </w:r>
        <w:r w:rsidR="00067F9A" w:rsidRPr="00EB58D7">
          <w:rPr>
            <w:rStyle w:val="Hyperlink"/>
            <w:noProof/>
          </w:rPr>
          <w:t>Supplier</w:t>
        </w:r>
        <w:r w:rsidR="00067F9A">
          <w:rPr>
            <w:noProof/>
            <w:webHidden/>
          </w:rPr>
          <w:tab/>
        </w:r>
        <w:r w:rsidR="00067F9A">
          <w:rPr>
            <w:noProof/>
            <w:webHidden/>
          </w:rPr>
          <w:fldChar w:fldCharType="begin"/>
        </w:r>
        <w:r w:rsidR="00067F9A">
          <w:rPr>
            <w:noProof/>
            <w:webHidden/>
          </w:rPr>
          <w:instrText xml:space="preserve"> PAGEREF _Toc400291777 \h </w:instrText>
        </w:r>
        <w:r w:rsidR="00067F9A">
          <w:rPr>
            <w:noProof/>
            <w:webHidden/>
          </w:rPr>
        </w:r>
        <w:r w:rsidR="00067F9A">
          <w:rPr>
            <w:noProof/>
            <w:webHidden/>
          </w:rPr>
          <w:fldChar w:fldCharType="separate"/>
        </w:r>
        <w:r w:rsidR="003D5211">
          <w:rPr>
            <w:noProof/>
            <w:webHidden/>
          </w:rPr>
          <w:t>5</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78" w:history="1">
        <w:r w:rsidR="00067F9A" w:rsidRPr="00EB58D7">
          <w:rPr>
            <w:rStyle w:val="Hyperlink"/>
            <w:noProof/>
          </w:rPr>
          <w:t>3.2.2</w:t>
        </w:r>
        <w:r w:rsidR="00067F9A">
          <w:rPr>
            <w:rFonts w:cstheme="minorBidi"/>
            <w:i w:val="0"/>
            <w:iCs w:val="0"/>
            <w:noProof/>
            <w:kern w:val="0"/>
            <w:sz w:val="22"/>
            <w:szCs w:val="22"/>
            <w:lang w:val="en-AU"/>
          </w:rPr>
          <w:tab/>
        </w:r>
        <w:r w:rsidR="00067F9A" w:rsidRPr="00EB58D7">
          <w:rPr>
            <w:rStyle w:val="Hyperlink"/>
            <w:noProof/>
          </w:rPr>
          <w:t>Age group</w:t>
        </w:r>
        <w:r w:rsidR="00067F9A">
          <w:rPr>
            <w:noProof/>
            <w:webHidden/>
          </w:rPr>
          <w:tab/>
        </w:r>
        <w:r w:rsidR="00067F9A">
          <w:rPr>
            <w:noProof/>
            <w:webHidden/>
          </w:rPr>
          <w:fldChar w:fldCharType="begin"/>
        </w:r>
        <w:r w:rsidR="00067F9A">
          <w:rPr>
            <w:noProof/>
            <w:webHidden/>
          </w:rPr>
          <w:instrText xml:space="preserve"> PAGEREF _Toc400291778 \h </w:instrText>
        </w:r>
        <w:r w:rsidR="00067F9A">
          <w:rPr>
            <w:noProof/>
            <w:webHidden/>
          </w:rPr>
        </w:r>
        <w:r w:rsidR="00067F9A">
          <w:rPr>
            <w:noProof/>
            <w:webHidden/>
          </w:rPr>
          <w:fldChar w:fldCharType="separate"/>
        </w:r>
        <w:r w:rsidR="003D5211">
          <w:rPr>
            <w:noProof/>
            <w:webHidden/>
          </w:rPr>
          <w:t>5</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79" w:history="1">
        <w:r w:rsidR="00067F9A" w:rsidRPr="00EB58D7">
          <w:rPr>
            <w:rStyle w:val="Hyperlink"/>
            <w:noProof/>
          </w:rPr>
          <w:t>3.2.3</w:t>
        </w:r>
        <w:r w:rsidR="00067F9A">
          <w:rPr>
            <w:rFonts w:cstheme="minorBidi"/>
            <w:i w:val="0"/>
            <w:iCs w:val="0"/>
            <w:noProof/>
            <w:kern w:val="0"/>
            <w:sz w:val="22"/>
            <w:szCs w:val="22"/>
            <w:lang w:val="en-AU"/>
          </w:rPr>
          <w:tab/>
        </w:r>
        <w:r w:rsidR="00067F9A" w:rsidRPr="00EB58D7">
          <w:rPr>
            <w:rStyle w:val="Hyperlink"/>
            <w:noProof/>
          </w:rPr>
          <w:t>Gender</w:t>
        </w:r>
        <w:r w:rsidR="00067F9A">
          <w:rPr>
            <w:noProof/>
            <w:webHidden/>
          </w:rPr>
          <w:tab/>
        </w:r>
        <w:r w:rsidR="00067F9A">
          <w:rPr>
            <w:noProof/>
            <w:webHidden/>
          </w:rPr>
          <w:fldChar w:fldCharType="begin"/>
        </w:r>
        <w:r w:rsidR="00067F9A">
          <w:rPr>
            <w:noProof/>
            <w:webHidden/>
          </w:rPr>
          <w:instrText xml:space="preserve"> PAGEREF _Toc400291779 \h </w:instrText>
        </w:r>
        <w:r w:rsidR="00067F9A">
          <w:rPr>
            <w:noProof/>
            <w:webHidden/>
          </w:rPr>
        </w:r>
        <w:r w:rsidR="00067F9A">
          <w:rPr>
            <w:noProof/>
            <w:webHidden/>
          </w:rPr>
          <w:fldChar w:fldCharType="separate"/>
        </w:r>
        <w:r w:rsidR="003D5211">
          <w:rPr>
            <w:noProof/>
            <w:webHidden/>
          </w:rPr>
          <w:t>6</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0" w:history="1">
        <w:r w:rsidR="00067F9A" w:rsidRPr="00EB58D7">
          <w:rPr>
            <w:rStyle w:val="Hyperlink"/>
            <w:noProof/>
          </w:rPr>
          <w:t>3.2.4</w:t>
        </w:r>
        <w:r w:rsidR="00067F9A">
          <w:rPr>
            <w:rFonts w:cstheme="minorBidi"/>
            <w:i w:val="0"/>
            <w:iCs w:val="0"/>
            <w:noProof/>
            <w:kern w:val="0"/>
            <w:sz w:val="22"/>
            <w:szCs w:val="22"/>
            <w:lang w:val="en-AU"/>
          </w:rPr>
          <w:tab/>
        </w:r>
        <w:r w:rsidR="00067F9A" w:rsidRPr="00EB58D7">
          <w:rPr>
            <w:rStyle w:val="Hyperlink"/>
            <w:noProof/>
          </w:rPr>
          <w:t>Distribution</w:t>
        </w:r>
        <w:r w:rsidR="00067F9A">
          <w:rPr>
            <w:noProof/>
            <w:webHidden/>
          </w:rPr>
          <w:tab/>
        </w:r>
        <w:r w:rsidR="00067F9A">
          <w:rPr>
            <w:noProof/>
            <w:webHidden/>
          </w:rPr>
          <w:fldChar w:fldCharType="begin"/>
        </w:r>
        <w:r w:rsidR="00067F9A">
          <w:rPr>
            <w:noProof/>
            <w:webHidden/>
          </w:rPr>
          <w:instrText xml:space="preserve"> PAGEREF _Toc400291780 \h </w:instrText>
        </w:r>
        <w:r w:rsidR="00067F9A">
          <w:rPr>
            <w:noProof/>
            <w:webHidden/>
          </w:rPr>
        </w:r>
        <w:r w:rsidR="00067F9A">
          <w:rPr>
            <w:noProof/>
            <w:webHidden/>
          </w:rPr>
          <w:fldChar w:fldCharType="separate"/>
        </w:r>
        <w:r w:rsidR="003D5211">
          <w:rPr>
            <w:noProof/>
            <w:webHidden/>
          </w:rPr>
          <w:t>6</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1" w:history="1">
        <w:r w:rsidR="00067F9A" w:rsidRPr="00EB58D7">
          <w:rPr>
            <w:rStyle w:val="Hyperlink"/>
            <w:noProof/>
          </w:rPr>
          <w:t>3.2.5</w:t>
        </w:r>
        <w:r w:rsidR="00067F9A">
          <w:rPr>
            <w:rFonts w:cstheme="minorBidi"/>
            <w:i w:val="0"/>
            <w:iCs w:val="0"/>
            <w:noProof/>
            <w:kern w:val="0"/>
            <w:sz w:val="22"/>
            <w:szCs w:val="22"/>
            <w:lang w:val="en-AU"/>
          </w:rPr>
          <w:tab/>
        </w:r>
        <w:r w:rsidR="00067F9A" w:rsidRPr="00EB58D7">
          <w:rPr>
            <w:rStyle w:val="Hyperlink"/>
            <w:noProof/>
          </w:rPr>
          <w:t>Inventory</w:t>
        </w:r>
        <w:r w:rsidR="00067F9A">
          <w:rPr>
            <w:noProof/>
            <w:webHidden/>
          </w:rPr>
          <w:tab/>
        </w:r>
        <w:r w:rsidR="00067F9A">
          <w:rPr>
            <w:noProof/>
            <w:webHidden/>
          </w:rPr>
          <w:fldChar w:fldCharType="begin"/>
        </w:r>
        <w:r w:rsidR="00067F9A">
          <w:rPr>
            <w:noProof/>
            <w:webHidden/>
          </w:rPr>
          <w:instrText xml:space="preserve"> PAGEREF _Toc400291781 \h </w:instrText>
        </w:r>
        <w:r w:rsidR="00067F9A">
          <w:rPr>
            <w:noProof/>
            <w:webHidden/>
          </w:rPr>
        </w:r>
        <w:r w:rsidR="00067F9A">
          <w:rPr>
            <w:noProof/>
            <w:webHidden/>
          </w:rPr>
          <w:fldChar w:fldCharType="separate"/>
        </w:r>
        <w:r w:rsidR="003D5211">
          <w:rPr>
            <w:noProof/>
            <w:webHidden/>
          </w:rPr>
          <w:t>6</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2" w:history="1">
        <w:r w:rsidR="00067F9A" w:rsidRPr="00EB58D7">
          <w:rPr>
            <w:rStyle w:val="Hyperlink"/>
            <w:noProof/>
          </w:rPr>
          <w:t>3.2.6</w:t>
        </w:r>
        <w:r w:rsidR="00067F9A">
          <w:rPr>
            <w:rFonts w:cstheme="minorBidi"/>
            <w:i w:val="0"/>
            <w:iCs w:val="0"/>
            <w:noProof/>
            <w:kern w:val="0"/>
            <w:sz w:val="22"/>
            <w:szCs w:val="22"/>
            <w:lang w:val="en-AU"/>
          </w:rPr>
          <w:tab/>
        </w:r>
        <w:r w:rsidR="00067F9A" w:rsidRPr="00EB58D7">
          <w:rPr>
            <w:rStyle w:val="Hyperlink"/>
            <w:noProof/>
          </w:rPr>
          <w:t>Game played</w:t>
        </w:r>
        <w:r w:rsidR="00067F9A">
          <w:rPr>
            <w:noProof/>
            <w:webHidden/>
          </w:rPr>
          <w:tab/>
        </w:r>
        <w:r w:rsidR="00067F9A">
          <w:rPr>
            <w:noProof/>
            <w:webHidden/>
          </w:rPr>
          <w:fldChar w:fldCharType="begin"/>
        </w:r>
        <w:r w:rsidR="00067F9A">
          <w:rPr>
            <w:noProof/>
            <w:webHidden/>
          </w:rPr>
          <w:instrText xml:space="preserve"> PAGEREF _Toc400291782 \h </w:instrText>
        </w:r>
        <w:r w:rsidR="00067F9A">
          <w:rPr>
            <w:noProof/>
            <w:webHidden/>
          </w:rPr>
        </w:r>
        <w:r w:rsidR="00067F9A">
          <w:rPr>
            <w:noProof/>
            <w:webHidden/>
          </w:rPr>
          <w:fldChar w:fldCharType="separate"/>
        </w:r>
        <w:r w:rsidR="003D5211">
          <w:rPr>
            <w:noProof/>
            <w:webHidden/>
          </w:rPr>
          <w:t>7</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3" w:history="1">
        <w:r w:rsidR="00067F9A" w:rsidRPr="00EB58D7">
          <w:rPr>
            <w:rStyle w:val="Hyperlink"/>
            <w:noProof/>
          </w:rPr>
          <w:t>3.2.7</w:t>
        </w:r>
        <w:r w:rsidR="00067F9A">
          <w:rPr>
            <w:rFonts w:cstheme="minorBidi"/>
            <w:i w:val="0"/>
            <w:iCs w:val="0"/>
            <w:noProof/>
            <w:kern w:val="0"/>
            <w:sz w:val="22"/>
            <w:szCs w:val="22"/>
            <w:lang w:val="en-AU"/>
          </w:rPr>
          <w:tab/>
        </w:r>
        <w:r w:rsidR="00067F9A" w:rsidRPr="00EB58D7">
          <w:rPr>
            <w:rStyle w:val="Hyperlink"/>
            <w:noProof/>
          </w:rPr>
          <w:t>Customer</w:t>
        </w:r>
        <w:r w:rsidR="00067F9A">
          <w:rPr>
            <w:noProof/>
            <w:webHidden/>
          </w:rPr>
          <w:tab/>
        </w:r>
        <w:r w:rsidR="00067F9A">
          <w:rPr>
            <w:noProof/>
            <w:webHidden/>
          </w:rPr>
          <w:fldChar w:fldCharType="begin"/>
        </w:r>
        <w:r w:rsidR="00067F9A">
          <w:rPr>
            <w:noProof/>
            <w:webHidden/>
          </w:rPr>
          <w:instrText xml:space="preserve"> PAGEREF _Toc400291783 \h </w:instrText>
        </w:r>
        <w:r w:rsidR="00067F9A">
          <w:rPr>
            <w:noProof/>
            <w:webHidden/>
          </w:rPr>
        </w:r>
        <w:r w:rsidR="00067F9A">
          <w:rPr>
            <w:noProof/>
            <w:webHidden/>
          </w:rPr>
          <w:fldChar w:fldCharType="separate"/>
        </w:r>
        <w:r w:rsidR="003D5211">
          <w:rPr>
            <w:noProof/>
            <w:webHidden/>
          </w:rPr>
          <w:t>7</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4" w:history="1">
        <w:r w:rsidR="00067F9A" w:rsidRPr="00EB58D7">
          <w:rPr>
            <w:rStyle w:val="Hyperlink"/>
            <w:noProof/>
          </w:rPr>
          <w:t>3.2.8</w:t>
        </w:r>
        <w:r w:rsidR="00067F9A">
          <w:rPr>
            <w:rFonts w:cstheme="minorBidi"/>
            <w:i w:val="0"/>
            <w:iCs w:val="0"/>
            <w:noProof/>
            <w:kern w:val="0"/>
            <w:sz w:val="22"/>
            <w:szCs w:val="22"/>
            <w:lang w:val="en-AU"/>
          </w:rPr>
          <w:tab/>
        </w:r>
        <w:r w:rsidR="00067F9A" w:rsidRPr="00EB58D7">
          <w:rPr>
            <w:rStyle w:val="Hyperlink"/>
            <w:noProof/>
          </w:rPr>
          <w:t>Retail outlet</w:t>
        </w:r>
        <w:r w:rsidR="00067F9A">
          <w:rPr>
            <w:noProof/>
            <w:webHidden/>
          </w:rPr>
          <w:tab/>
        </w:r>
        <w:r w:rsidR="00067F9A">
          <w:rPr>
            <w:noProof/>
            <w:webHidden/>
          </w:rPr>
          <w:fldChar w:fldCharType="begin"/>
        </w:r>
        <w:r w:rsidR="00067F9A">
          <w:rPr>
            <w:noProof/>
            <w:webHidden/>
          </w:rPr>
          <w:instrText xml:space="preserve"> PAGEREF _Toc400291784 \h </w:instrText>
        </w:r>
        <w:r w:rsidR="00067F9A">
          <w:rPr>
            <w:noProof/>
            <w:webHidden/>
          </w:rPr>
        </w:r>
        <w:r w:rsidR="00067F9A">
          <w:rPr>
            <w:noProof/>
            <w:webHidden/>
          </w:rPr>
          <w:fldChar w:fldCharType="separate"/>
        </w:r>
        <w:r w:rsidR="003D5211">
          <w:rPr>
            <w:noProof/>
            <w:webHidden/>
          </w:rPr>
          <w:t>7</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5" w:history="1">
        <w:r w:rsidR="00067F9A" w:rsidRPr="00EB58D7">
          <w:rPr>
            <w:rStyle w:val="Hyperlink"/>
            <w:noProof/>
          </w:rPr>
          <w:t>3.2.9</w:t>
        </w:r>
        <w:r w:rsidR="00067F9A">
          <w:rPr>
            <w:rFonts w:cstheme="minorBidi"/>
            <w:i w:val="0"/>
            <w:iCs w:val="0"/>
            <w:noProof/>
            <w:kern w:val="0"/>
            <w:sz w:val="22"/>
            <w:szCs w:val="22"/>
            <w:lang w:val="en-AU"/>
          </w:rPr>
          <w:tab/>
        </w:r>
        <w:r w:rsidR="00067F9A" w:rsidRPr="00EB58D7">
          <w:rPr>
            <w:rStyle w:val="Hyperlink"/>
            <w:noProof/>
          </w:rPr>
          <w:t>Employee</w:t>
        </w:r>
        <w:r w:rsidR="00067F9A">
          <w:rPr>
            <w:noProof/>
            <w:webHidden/>
          </w:rPr>
          <w:tab/>
        </w:r>
        <w:r w:rsidR="00067F9A">
          <w:rPr>
            <w:noProof/>
            <w:webHidden/>
          </w:rPr>
          <w:fldChar w:fldCharType="begin"/>
        </w:r>
        <w:r w:rsidR="00067F9A">
          <w:rPr>
            <w:noProof/>
            <w:webHidden/>
          </w:rPr>
          <w:instrText xml:space="preserve"> PAGEREF _Toc400291785 \h </w:instrText>
        </w:r>
        <w:r w:rsidR="00067F9A">
          <w:rPr>
            <w:noProof/>
            <w:webHidden/>
          </w:rPr>
        </w:r>
        <w:r w:rsidR="00067F9A">
          <w:rPr>
            <w:noProof/>
            <w:webHidden/>
          </w:rPr>
          <w:fldChar w:fldCharType="separate"/>
        </w:r>
        <w:r w:rsidR="003D5211">
          <w:rPr>
            <w:noProof/>
            <w:webHidden/>
          </w:rPr>
          <w:t>8</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6" w:history="1">
        <w:r w:rsidR="00067F9A" w:rsidRPr="00EB58D7">
          <w:rPr>
            <w:rStyle w:val="Hyperlink"/>
            <w:noProof/>
          </w:rPr>
          <w:t>3.2.10</w:t>
        </w:r>
        <w:r w:rsidR="00067F9A">
          <w:rPr>
            <w:rFonts w:cstheme="minorBidi"/>
            <w:i w:val="0"/>
            <w:iCs w:val="0"/>
            <w:noProof/>
            <w:kern w:val="0"/>
            <w:sz w:val="22"/>
            <w:szCs w:val="22"/>
            <w:lang w:val="en-AU"/>
          </w:rPr>
          <w:tab/>
        </w:r>
        <w:r w:rsidR="00067F9A" w:rsidRPr="00EB58D7">
          <w:rPr>
            <w:rStyle w:val="Hyperlink"/>
            <w:noProof/>
          </w:rPr>
          <w:t>Sales invoice</w:t>
        </w:r>
        <w:r w:rsidR="00067F9A">
          <w:rPr>
            <w:noProof/>
            <w:webHidden/>
          </w:rPr>
          <w:tab/>
        </w:r>
        <w:r w:rsidR="00067F9A">
          <w:rPr>
            <w:noProof/>
            <w:webHidden/>
          </w:rPr>
          <w:fldChar w:fldCharType="begin"/>
        </w:r>
        <w:r w:rsidR="00067F9A">
          <w:rPr>
            <w:noProof/>
            <w:webHidden/>
          </w:rPr>
          <w:instrText xml:space="preserve"> PAGEREF _Toc400291786 \h </w:instrText>
        </w:r>
        <w:r w:rsidR="00067F9A">
          <w:rPr>
            <w:noProof/>
            <w:webHidden/>
          </w:rPr>
        </w:r>
        <w:r w:rsidR="00067F9A">
          <w:rPr>
            <w:noProof/>
            <w:webHidden/>
          </w:rPr>
          <w:fldChar w:fldCharType="separate"/>
        </w:r>
        <w:r w:rsidR="003D5211">
          <w:rPr>
            <w:noProof/>
            <w:webHidden/>
          </w:rPr>
          <w:t>8</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7" w:history="1">
        <w:r w:rsidR="00067F9A" w:rsidRPr="00EB58D7">
          <w:rPr>
            <w:rStyle w:val="Hyperlink"/>
            <w:noProof/>
          </w:rPr>
          <w:t>3.2.11</w:t>
        </w:r>
        <w:r w:rsidR="00067F9A">
          <w:rPr>
            <w:rFonts w:cstheme="minorBidi"/>
            <w:i w:val="0"/>
            <w:iCs w:val="0"/>
            <w:noProof/>
            <w:kern w:val="0"/>
            <w:sz w:val="22"/>
            <w:szCs w:val="22"/>
            <w:lang w:val="en-AU"/>
          </w:rPr>
          <w:tab/>
        </w:r>
        <w:r w:rsidR="00067F9A" w:rsidRPr="00EB58D7">
          <w:rPr>
            <w:rStyle w:val="Hyperlink"/>
            <w:noProof/>
          </w:rPr>
          <w:t>Sales item</w:t>
        </w:r>
        <w:r w:rsidR="00067F9A">
          <w:rPr>
            <w:noProof/>
            <w:webHidden/>
          </w:rPr>
          <w:tab/>
        </w:r>
        <w:r w:rsidR="00067F9A">
          <w:rPr>
            <w:noProof/>
            <w:webHidden/>
          </w:rPr>
          <w:fldChar w:fldCharType="begin"/>
        </w:r>
        <w:r w:rsidR="00067F9A">
          <w:rPr>
            <w:noProof/>
            <w:webHidden/>
          </w:rPr>
          <w:instrText xml:space="preserve"> PAGEREF _Toc400291787 \h </w:instrText>
        </w:r>
        <w:r w:rsidR="00067F9A">
          <w:rPr>
            <w:noProof/>
            <w:webHidden/>
          </w:rPr>
        </w:r>
        <w:r w:rsidR="00067F9A">
          <w:rPr>
            <w:noProof/>
            <w:webHidden/>
          </w:rPr>
          <w:fldChar w:fldCharType="separate"/>
        </w:r>
        <w:r w:rsidR="003D5211">
          <w:rPr>
            <w:noProof/>
            <w:webHidden/>
          </w:rPr>
          <w:t>8</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8" w:history="1">
        <w:r w:rsidR="00067F9A" w:rsidRPr="00EB58D7">
          <w:rPr>
            <w:rStyle w:val="Hyperlink"/>
            <w:noProof/>
          </w:rPr>
          <w:t>3.2.12</w:t>
        </w:r>
        <w:r w:rsidR="00067F9A">
          <w:rPr>
            <w:rFonts w:cstheme="minorBidi"/>
            <w:i w:val="0"/>
            <w:iCs w:val="0"/>
            <w:noProof/>
            <w:kern w:val="0"/>
            <w:sz w:val="22"/>
            <w:szCs w:val="22"/>
            <w:lang w:val="en-AU"/>
          </w:rPr>
          <w:tab/>
        </w:r>
        <w:r w:rsidR="00067F9A" w:rsidRPr="00EB58D7">
          <w:rPr>
            <w:rStyle w:val="Hyperlink"/>
            <w:noProof/>
          </w:rPr>
          <w:t>Manufacture</w:t>
        </w:r>
        <w:r w:rsidR="00067F9A">
          <w:rPr>
            <w:noProof/>
            <w:webHidden/>
          </w:rPr>
          <w:tab/>
        </w:r>
        <w:r w:rsidR="00067F9A">
          <w:rPr>
            <w:noProof/>
            <w:webHidden/>
          </w:rPr>
          <w:fldChar w:fldCharType="begin"/>
        </w:r>
        <w:r w:rsidR="00067F9A">
          <w:rPr>
            <w:noProof/>
            <w:webHidden/>
          </w:rPr>
          <w:instrText xml:space="preserve"> PAGEREF _Toc400291788 \h </w:instrText>
        </w:r>
        <w:r w:rsidR="00067F9A">
          <w:rPr>
            <w:noProof/>
            <w:webHidden/>
          </w:rPr>
        </w:r>
        <w:r w:rsidR="00067F9A">
          <w:rPr>
            <w:noProof/>
            <w:webHidden/>
          </w:rPr>
          <w:fldChar w:fldCharType="separate"/>
        </w:r>
        <w:r w:rsidR="003D5211">
          <w:rPr>
            <w:noProof/>
            <w:webHidden/>
          </w:rPr>
          <w:t>9</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89" w:history="1">
        <w:r w:rsidR="00067F9A" w:rsidRPr="00EB58D7">
          <w:rPr>
            <w:rStyle w:val="Hyperlink"/>
            <w:noProof/>
          </w:rPr>
          <w:t>3.2.13</w:t>
        </w:r>
        <w:r w:rsidR="00067F9A">
          <w:rPr>
            <w:rFonts w:cstheme="minorBidi"/>
            <w:i w:val="0"/>
            <w:iCs w:val="0"/>
            <w:noProof/>
            <w:kern w:val="0"/>
            <w:sz w:val="22"/>
            <w:szCs w:val="22"/>
            <w:lang w:val="en-AU"/>
          </w:rPr>
          <w:tab/>
        </w:r>
        <w:r w:rsidR="00067F9A" w:rsidRPr="00EB58D7">
          <w:rPr>
            <w:rStyle w:val="Hyperlink"/>
            <w:noProof/>
          </w:rPr>
          <w:t>Outsourcing invoice</w:t>
        </w:r>
        <w:r w:rsidR="00067F9A">
          <w:rPr>
            <w:noProof/>
            <w:webHidden/>
          </w:rPr>
          <w:tab/>
        </w:r>
        <w:r w:rsidR="00067F9A">
          <w:rPr>
            <w:noProof/>
            <w:webHidden/>
          </w:rPr>
          <w:fldChar w:fldCharType="begin"/>
        </w:r>
        <w:r w:rsidR="00067F9A">
          <w:rPr>
            <w:noProof/>
            <w:webHidden/>
          </w:rPr>
          <w:instrText xml:space="preserve"> PAGEREF _Toc400291789 \h </w:instrText>
        </w:r>
        <w:r w:rsidR="00067F9A">
          <w:rPr>
            <w:noProof/>
            <w:webHidden/>
          </w:rPr>
        </w:r>
        <w:r w:rsidR="00067F9A">
          <w:rPr>
            <w:noProof/>
            <w:webHidden/>
          </w:rPr>
          <w:fldChar w:fldCharType="separate"/>
        </w:r>
        <w:r w:rsidR="003D5211">
          <w:rPr>
            <w:noProof/>
            <w:webHidden/>
          </w:rPr>
          <w:t>9</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90" w:history="1">
        <w:r w:rsidR="00067F9A" w:rsidRPr="00EB58D7">
          <w:rPr>
            <w:rStyle w:val="Hyperlink"/>
            <w:noProof/>
          </w:rPr>
          <w:t>3.2.14</w:t>
        </w:r>
        <w:r w:rsidR="00067F9A">
          <w:rPr>
            <w:rFonts w:cstheme="minorBidi"/>
            <w:i w:val="0"/>
            <w:iCs w:val="0"/>
            <w:noProof/>
            <w:kern w:val="0"/>
            <w:sz w:val="22"/>
            <w:szCs w:val="22"/>
            <w:lang w:val="en-AU"/>
          </w:rPr>
          <w:tab/>
        </w:r>
        <w:r w:rsidR="00067F9A" w:rsidRPr="00EB58D7">
          <w:rPr>
            <w:rStyle w:val="Hyperlink"/>
            <w:noProof/>
          </w:rPr>
          <w:t>Production</w:t>
        </w:r>
        <w:r w:rsidR="00067F9A">
          <w:rPr>
            <w:noProof/>
            <w:webHidden/>
          </w:rPr>
          <w:tab/>
        </w:r>
        <w:r w:rsidR="00067F9A">
          <w:rPr>
            <w:noProof/>
            <w:webHidden/>
          </w:rPr>
          <w:fldChar w:fldCharType="begin"/>
        </w:r>
        <w:r w:rsidR="00067F9A">
          <w:rPr>
            <w:noProof/>
            <w:webHidden/>
          </w:rPr>
          <w:instrText xml:space="preserve"> PAGEREF _Toc400291790 \h </w:instrText>
        </w:r>
        <w:r w:rsidR="00067F9A">
          <w:rPr>
            <w:noProof/>
            <w:webHidden/>
          </w:rPr>
        </w:r>
        <w:r w:rsidR="00067F9A">
          <w:rPr>
            <w:noProof/>
            <w:webHidden/>
          </w:rPr>
          <w:fldChar w:fldCharType="separate"/>
        </w:r>
        <w:r w:rsidR="003D5211">
          <w:rPr>
            <w:noProof/>
            <w:webHidden/>
          </w:rPr>
          <w:t>9</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91" w:history="1">
        <w:r w:rsidR="00067F9A" w:rsidRPr="00EB58D7">
          <w:rPr>
            <w:rStyle w:val="Hyperlink"/>
            <w:noProof/>
          </w:rPr>
          <w:t>3.2.15</w:t>
        </w:r>
        <w:r w:rsidR="00067F9A">
          <w:rPr>
            <w:rFonts w:cstheme="minorBidi"/>
            <w:i w:val="0"/>
            <w:iCs w:val="0"/>
            <w:noProof/>
            <w:kern w:val="0"/>
            <w:sz w:val="22"/>
            <w:szCs w:val="22"/>
            <w:lang w:val="en-AU"/>
          </w:rPr>
          <w:tab/>
        </w:r>
        <w:r w:rsidR="00067F9A" w:rsidRPr="00EB58D7">
          <w:rPr>
            <w:rStyle w:val="Hyperlink"/>
            <w:noProof/>
          </w:rPr>
          <w:t>Promotion event</w:t>
        </w:r>
        <w:r w:rsidR="00067F9A">
          <w:rPr>
            <w:noProof/>
            <w:webHidden/>
          </w:rPr>
          <w:tab/>
        </w:r>
        <w:r w:rsidR="00067F9A">
          <w:rPr>
            <w:noProof/>
            <w:webHidden/>
          </w:rPr>
          <w:fldChar w:fldCharType="begin"/>
        </w:r>
        <w:r w:rsidR="00067F9A">
          <w:rPr>
            <w:noProof/>
            <w:webHidden/>
          </w:rPr>
          <w:instrText xml:space="preserve"> PAGEREF _Toc400291791 \h </w:instrText>
        </w:r>
        <w:r w:rsidR="00067F9A">
          <w:rPr>
            <w:noProof/>
            <w:webHidden/>
          </w:rPr>
        </w:r>
        <w:r w:rsidR="00067F9A">
          <w:rPr>
            <w:noProof/>
            <w:webHidden/>
          </w:rPr>
          <w:fldChar w:fldCharType="separate"/>
        </w:r>
        <w:r w:rsidR="003D5211">
          <w:rPr>
            <w:noProof/>
            <w:webHidden/>
          </w:rPr>
          <w:t>10</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792" w:history="1">
        <w:r w:rsidR="00067F9A" w:rsidRPr="00EB58D7">
          <w:rPr>
            <w:rStyle w:val="Hyperlink"/>
            <w:noProof/>
          </w:rPr>
          <w:t>3.2.16</w:t>
        </w:r>
        <w:r w:rsidR="00067F9A">
          <w:rPr>
            <w:rFonts w:cstheme="minorBidi"/>
            <w:i w:val="0"/>
            <w:iCs w:val="0"/>
            <w:noProof/>
            <w:kern w:val="0"/>
            <w:sz w:val="22"/>
            <w:szCs w:val="22"/>
            <w:lang w:val="en-AU"/>
          </w:rPr>
          <w:tab/>
        </w:r>
        <w:r w:rsidR="00067F9A" w:rsidRPr="00EB58D7">
          <w:rPr>
            <w:rStyle w:val="Hyperlink"/>
            <w:noProof/>
          </w:rPr>
          <w:t>Outsourced product</w:t>
        </w:r>
        <w:r w:rsidR="00067F9A">
          <w:rPr>
            <w:noProof/>
            <w:webHidden/>
          </w:rPr>
          <w:tab/>
        </w:r>
        <w:r w:rsidR="00067F9A">
          <w:rPr>
            <w:noProof/>
            <w:webHidden/>
          </w:rPr>
          <w:fldChar w:fldCharType="begin"/>
        </w:r>
        <w:r w:rsidR="00067F9A">
          <w:rPr>
            <w:noProof/>
            <w:webHidden/>
          </w:rPr>
          <w:instrText xml:space="preserve"> PAGEREF _Toc400291792 \h </w:instrText>
        </w:r>
        <w:r w:rsidR="00067F9A">
          <w:rPr>
            <w:noProof/>
            <w:webHidden/>
          </w:rPr>
        </w:r>
        <w:r w:rsidR="00067F9A">
          <w:rPr>
            <w:noProof/>
            <w:webHidden/>
          </w:rPr>
          <w:fldChar w:fldCharType="separate"/>
        </w:r>
        <w:r w:rsidR="003D5211">
          <w:rPr>
            <w:noProof/>
            <w:webHidden/>
          </w:rPr>
          <w:t>10</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793" w:history="1">
        <w:r w:rsidR="00067F9A" w:rsidRPr="00EB58D7">
          <w:rPr>
            <w:rStyle w:val="Hyperlink"/>
            <w:noProof/>
          </w:rPr>
          <w:t>4</w:t>
        </w:r>
        <w:r w:rsidR="00067F9A">
          <w:rPr>
            <w:rFonts w:cstheme="minorBidi"/>
            <w:b w:val="0"/>
            <w:bCs w:val="0"/>
            <w:caps w:val="0"/>
            <w:noProof/>
            <w:kern w:val="0"/>
            <w:sz w:val="22"/>
            <w:szCs w:val="22"/>
            <w:lang w:val="en-AU"/>
          </w:rPr>
          <w:tab/>
        </w:r>
        <w:r w:rsidR="00067F9A" w:rsidRPr="00EB58D7">
          <w:rPr>
            <w:rStyle w:val="Hyperlink"/>
            <w:noProof/>
          </w:rPr>
          <w:t>Task2: Conceptual Database Model</w:t>
        </w:r>
        <w:r w:rsidR="00067F9A">
          <w:rPr>
            <w:noProof/>
            <w:webHidden/>
          </w:rPr>
          <w:tab/>
        </w:r>
        <w:r w:rsidR="00067F9A">
          <w:rPr>
            <w:noProof/>
            <w:webHidden/>
          </w:rPr>
          <w:fldChar w:fldCharType="begin"/>
        </w:r>
        <w:r w:rsidR="00067F9A">
          <w:rPr>
            <w:noProof/>
            <w:webHidden/>
          </w:rPr>
          <w:instrText xml:space="preserve"> PAGEREF _Toc400291793 \h </w:instrText>
        </w:r>
        <w:r w:rsidR="00067F9A">
          <w:rPr>
            <w:noProof/>
            <w:webHidden/>
          </w:rPr>
        </w:r>
        <w:r w:rsidR="00067F9A">
          <w:rPr>
            <w:noProof/>
            <w:webHidden/>
          </w:rPr>
          <w:fldChar w:fldCharType="separate"/>
        </w:r>
        <w:r w:rsidR="003D5211">
          <w:rPr>
            <w:noProof/>
            <w:webHidden/>
          </w:rPr>
          <w:t>1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95" w:history="1">
        <w:r w:rsidR="00067F9A" w:rsidRPr="00EB58D7">
          <w:rPr>
            <w:rStyle w:val="Hyperlink"/>
            <w:noProof/>
          </w:rPr>
          <w:t>4.1</w:t>
        </w:r>
        <w:r w:rsidR="00067F9A">
          <w:rPr>
            <w:rFonts w:cstheme="minorBidi"/>
            <w:smallCaps w:val="0"/>
            <w:noProof/>
            <w:kern w:val="0"/>
            <w:sz w:val="22"/>
            <w:szCs w:val="22"/>
            <w:lang w:val="en-AU"/>
          </w:rPr>
          <w:tab/>
        </w:r>
        <w:r w:rsidR="00067F9A" w:rsidRPr="00EB58D7">
          <w:rPr>
            <w:rStyle w:val="Hyperlink"/>
            <w:noProof/>
          </w:rPr>
          <w:t>Entity Relationship diagram in first normal form</w:t>
        </w:r>
        <w:r w:rsidR="00067F9A">
          <w:rPr>
            <w:noProof/>
            <w:webHidden/>
          </w:rPr>
          <w:tab/>
        </w:r>
        <w:r w:rsidR="00067F9A">
          <w:rPr>
            <w:noProof/>
            <w:webHidden/>
          </w:rPr>
          <w:fldChar w:fldCharType="begin"/>
        </w:r>
        <w:r w:rsidR="00067F9A">
          <w:rPr>
            <w:noProof/>
            <w:webHidden/>
          </w:rPr>
          <w:instrText xml:space="preserve"> PAGEREF _Toc400291795 \h </w:instrText>
        </w:r>
        <w:r w:rsidR="00067F9A">
          <w:rPr>
            <w:noProof/>
            <w:webHidden/>
          </w:rPr>
        </w:r>
        <w:r w:rsidR="00067F9A">
          <w:rPr>
            <w:noProof/>
            <w:webHidden/>
          </w:rPr>
          <w:fldChar w:fldCharType="separate"/>
        </w:r>
        <w:r w:rsidR="003D5211">
          <w:rPr>
            <w:noProof/>
            <w:webHidden/>
          </w:rPr>
          <w:t>11</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96" w:history="1">
        <w:r w:rsidR="00067F9A" w:rsidRPr="00EB58D7">
          <w:rPr>
            <w:rStyle w:val="Hyperlink"/>
            <w:noProof/>
          </w:rPr>
          <w:t>4.2</w:t>
        </w:r>
        <w:r w:rsidR="00067F9A">
          <w:rPr>
            <w:rFonts w:cstheme="minorBidi"/>
            <w:smallCaps w:val="0"/>
            <w:noProof/>
            <w:kern w:val="0"/>
            <w:sz w:val="22"/>
            <w:szCs w:val="22"/>
            <w:lang w:val="en-AU"/>
          </w:rPr>
          <w:tab/>
        </w:r>
        <w:r w:rsidR="00067F9A" w:rsidRPr="00EB58D7">
          <w:rPr>
            <w:rStyle w:val="Hyperlink"/>
            <w:noProof/>
          </w:rPr>
          <w:t>Relationships explanation</w:t>
        </w:r>
        <w:r w:rsidR="00067F9A">
          <w:rPr>
            <w:noProof/>
            <w:webHidden/>
          </w:rPr>
          <w:tab/>
        </w:r>
        <w:r w:rsidR="00067F9A">
          <w:rPr>
            <w:noProof/>
            <w:webHidden/>
          </w:rPr>
          <w:fldChar w:fldCharType="begin"/>
        </w:r>
        <w:r w:rsidR="00067F9A">
          <w:rPr>
            <w:noProof/>
            <w:webHidden/>
          </w:rPr>
          <w:instrText xml:space="preserve"> PAGEREF _Toc400291796 \h </w:instrText>
        </w:r>
        <w:r w:rsidR="00067F9A">
          <w:rPr>
            <w:noProof/>
            <w:webHidden/>
          </w:rPr>
        </w:r>
        <w:r w:rsidR="00067F9A">
          <w:rPr>
            <w:noProof/>
            <w:webHidden/>
          </w:rPr>
          <w:fldChar w:fldCharType="separate"/>
        </w:r>
        <w:r w:rsidR="003D5211">
          <w:rPr>
            <w:noProof/>
            <w:webHidden/>
          </w:rPr>
          <w:t>11</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797" w:history="1">
        <w:r w:rsidR="00067F9A" w:rsidRPr="00EB58D7">
          <w:rPr>
            <w:rStyle w:val="Hyperlink"/>
            <w:noProof/>
          </w:rPr>
          <w:t>5</w:t>
        </w:r>
        <w:r w:rsidR="00067F9A">
          <w:rPr>
            <w:rFonts w:cstheme="minorBidi"/>
            <w:b w:val="0"/>
            <w:bCs w:val="0"/>
            <w:caps w:val="0"/>
            <w:noProof/>
            <w:kern w:val="0"/>
            <w:sz w:val="22"/>
            <w:szCs w:val="22"/>
            <w:lang w:val="en-AU"/>
          </w:rPr>
          <w:tab/>
        </w:r>
        <w:r w:rsidR="00067F9A" w:rsidRPr="00EB58D7">
          <w:rPr>
            <w:rStyle w:val="Hyperlink"/>
            <w:noProof/>
          </w:rPr>
          <w:t>Task3: Logical Database Model</w:t>
        </w:r>
        <w:r w:rsidR="00067F9A">
          <w:rPr>
            <w:noProof/>
            <w:webHidden/>
          </w:rPr>
          <w:tab/>
        </w:r>
        <w:r w:rsidR="00067F9A">
          <w:rPr>
            <w:noProof/>
            <w:webHidden/>
          </w:rPr>
          <w:fldChar w:fldCharType="begin"/>
        </w:r>
        <w:r w:rsidR="00067F9A">
          <w:rPr>
            <w:noProof/>
            <w:webHidden/>
          </w:rPr>
          <w:instrText xml:space="preserve"> PAGEREF _Toc400291797 \h </w:instrText>
        </w:r>
        <w:r w:rsidR="00067F9A">
          <w:rPr>
            <w:noProof/>
            <w:webHidden/>
          </w:rPr>
        </w:r>
        <w:r w:rsidR="00067F9A">
          <w:rPr>
            <w:noProof/>
            <w:webHidden/>
          </w:rPr>
          <w:fldChar w:fldCharType="separate"/>
        </w:r>
        <w:r w:rsidR="003D5211">
          <w:rPr>
            <w:noProof/>
            <w:webHidden/>
          </w:rPr>
          <w:t>1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799" w:history="1">
        <w:r w:rsidR="00067F9A" w:rsidRPr="00EB58D7">
          <w:rPr>
            <w:rStyle w:val="Hyperlink"/>
            <w:noProof/>
          </w:rPr>
          <w:t>5.1</w:t>
        </w:r>
        <w:r w:rsidR="00067F9A">
          <w:rPr>
            <w:rFonts w:cstheme="minorBidi"/>
            <w:smallCaps w:val="0"/>
            <w:noProof/>
            <w:kern w:val="0"/>
            <w:sz w:val="22"/>
            <w:szCs w:val="22"/>
            <w:lang w:val="en-AU"/>
          </w:rPr>
          <w:tab/>
        </w:r>
        <w:r w:rsidR="00067F9A" w:rsidRPr="00EB58D7">
          <w:rPr>
            <w:rStyle w:val="Hyperlink"/>
            <w:noProof/>
          </w:rPr>
          <w:t>Entity Relationship diagram in third normal form</w:t>
        </w:r>
        <w:r w:rsidR="00067F9A">
          <w:rPr>
            <w:noProof/>
            <w:webHidden/>
          </w:rPr>
          <w:tab/>
        </w:r>
        <w:r w:rsidR="00067F9A">
          <w:rPr>
            <w:noProof/>
            <w:webHidden/>
          </w:rPr>
          <w:fldChar w:fldCharType="begin"/>
        </w:r>
        <w:r w:rsidR="00067F9A">
          <w:rPr>
            <w:noProof/>
            <w:webHidden/>
          </w:rPr>
          <w:instrText xml:space="preserve"> PAGEREF _Toc400291799 \h </w:instrText>
        </w:r>
        <w:r w:rsidR="00067F9A">
          <w:rPr>
            <w:noProof/>
            <w:webHidden/>
          </w:rPr>
        </w:r>
        <w:r w:rsidR="00067F9A">
          <w:rPr>
            <w:noProof/>
            <w:webHidden/>
          </w:rPr>
          <w:fldChar w:fldCharType="separate"/>
        </w:r>
        <w:r w:rsidR="003D5211">
          <w:rPr>
            <w:noProof/>
            <w:webHidden/>
          </w:rPr>
          <w:t>1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0" w:history="1">
        <w:r w:rsidR="00067F9A" w:rsidRPr="00EB58D7">
          <w:rPr>
            <w:rStyle w:val="Hyperlink"/>
            <w:noProof/>
          </w:rPr>
          <w:t>5.2</w:t>
        </w:r>
        <w:r w:rsidR="00067F9A">
          <w:rPr>
            <w:rFonts w:cstheme="minorBidi"/>
            <w:smallCaps w:val="0"/>
            <w:noProof/>
            <w:kern w:val="0"/>
            <w:sz w:val="22"/>
            <w:szCs w:val="22"/>
            <w:lang w:val="en-AU"/>
          </w:rPr>
          <w:tab/>
        </w:r>
        <w:r w:rsidR="00067F9A" w:rsidRPr="00EB58D7">
          <w:rPr>
            <w:rStyle w:val="Hyperlink"/>
            <w:noProof/>
          </w:rPr>
          <w:t>Explanation of new entities and relationships</w:t>
        </w:r>
        <w:r w:rsidR="00067F9A">
          <w:rPr>
            <w:noProof/>
            <w:webHidden/>
          </w:rPr>
          <w:tab/>
        </w:r>
        <w:r w:rsidR="00067F9A">
          <w:rPr>
            <w:noProof/>
            <w:webHidden/>
          </w:rPr>
          <w:fldChar w:fldCharType="begin"/>
        </w:r>
        <w:r w:rsidR="00067F9A">
          <w:rPr>
            <w:noProof/>
            <w:webHidden/>
          </w:rPr>
          <w:instrText xml:space="preserve"> PAGEREF _Toc400291800 \h </w:instrText>
        </w:r>
        <w:r w:rsidR="00067F9A">
          <w:rPr>
            <w:noProof/>
            <w:webHidden/>
          </w:rPr>
        </w:r>
        <w:r w:rsidR="00067F9A">
          <w:rPr>
            <w:noProof/>
            <w:webHidden/>
          </w:rPr>
          <w:fldChar w:fldCharType="separate"/>
        </w:r>
        <w:r w:rsidR="003D5211">
          <w:rPr>
            <w:noProof/>
            <w:webHidden/>
          </w:rPr>
          <w:t>15</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1" w:history="1">
        <w:r w:rsidR="00067F9A" w:rsidRPr="00EB58D7">
          <w:rPr>
            <w:rStyle w:val="Hyperlink"/>
            <w:noProof/>
          </w:rPr>
          <w:t>5.3</w:t>
        </w:r>
        <w:r w:rsidR="00067F9A">
          <w:rPr>
            <w:rFonts w:cstheme="minorBidi"/>
            <w:smallCaps w:val="0"/>
            <w:noProof/>
            <w:kern w:val="0"/>
            <w:sz w:val="22"/>
            <w:szCs w:val="22"/>
            <w:lang w:val="en-AU"/>
          </w:rPr>
          <w:tab/>
        </w:r>
        <w:r w:rsidR="00067F9A" w:rsidRPr="00EB58D7">
          <w:rPr>
            <w:rStyle w:val="Hyperlink"/>
            <w:noProof/>
          </w:rPr>
          <w:t>Data types and sizes</w:t>
        </w:r>
        <w:r w:rsidR="00067F9A">
          <w:rPr>
            <w:noProof/>
            <w:webHidden/>
          </w:rPr>
          <w:tab/>
        </w:r>
        <w:r w:rsidR="00067F9A">
          <w:rPr>
            <w:noProof/>
            <w:webHidden/>
          </w:rPr>
          <w:fldChar w:fldCharType="begin"/>
        </w:r>
        <w:r w:rsidR="00067F9A">
          <w:rPr>
            <w:noProof/>
            <w:webHidden/>
          </w:rPr>
          <w:instrText xml:space="preserve"> PAGEREF _Toc400291801 \h </w:instrText>
        </w:r>
        <w:r w:rsidR="00067F9A">
          <w:rPr>
            <w:noProof/>
            <w:webHidden/>
          </w:rPr>
        </w:r>
        <w:r w:rsidR="00067F9A">
          <w:rPr>
            <w:noProof/>
            <w:webHidden/>
          </w:rPr>
          <w:fldChar w:fldCharType="separate"/>
        </w:r>
        <w:r w:rsidR="003D5211">
          <w:rPr>
            <w:noProof/>
            <w:webHidden/>
          </w:rPr>
          <w:t>17</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02" w:history="1">
        <w:r w:rsidR="00067F9A" w:rsidRPr="00EB58D7">
          <w:rPr>
            <w:rStyle w:val="Hyperlink"/>
            <w:noProof/>
          </w:rPr>
          <w:t>6</w:t>
        </w:r>
        <w:r w:rsidR="00067F9A">
          <w:rPr>
            <w:rFonts w:cstheme="minorBidi"/>
            <w:b w:val="0"/>
            <w:bCs w:val="0"/>
            <w:caps w:val="0"/>
            <w:noProof/>
            <w:kern w:val="0"/>
            <w:sz w:val="22"/>
            <w:szCs w:val="22"/>
            <w:lang w:val="en-AU"/>
          </w:rPr>
          <w:tab/>
        </w:r>
        <w:r w:rsidR="00067F9A" w:rsidRPr="00EB58D7">
          <w:rPr>
            <w:rStyle w:val="Hyperlink"/>
            <w:noProof/>
          </w:rPr>
          <w:t>Task4: Database</w:t>
        </w:r>
        <w:r w:rsidR="00067F9A">
          <w:rPr>
            <w:noProof/>
            <w:webHidden/>
          </w:rPr>
          <w:tab/>
        </w:r>
        <w:r w:rsidR="00067F9A">
          <w:rPr>
            <w:noProof/>
            <w:webHidden/>
          </w:rPr>
          <w:fldChar w:fldCharType="begin"/>
        </w:r>
        <w:r w:rsidR="00067F9A">
          <w:rPr>
            <w:noProof/>
            <w:webHidden/>
          </w:rPr>
          <w:instrText xml:space="preserve"> PAGEREF _Toc400291802 \h </w:instrText>
        </w:r>
        <w:r w:rsidR="00067F9A">
          <w:rPr>
            <w:noProof/>
            <w:webHidden/>
          </w:rPr>
        </w:r>
        <w:r w:rsidR="00067F9A">
          <w:rPr>
            <w:noProof/>
            <w:webHidden/>
          </w:rPr>
          <w:fldChar w:fldCharType="separate"/>
        </w:r>
        <w:r w:rsidR="003D5211">
          <w:rPr>
            <w:noProof/>
            <w:webHidden/>
          </w:rPr>
          <w:t>2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4" w:history="1">
        <w:r w:rsidR="00067F9A" w:rsidRPr="00EB58D7">
          <w:rPr>
            <w:rStyle w:val="Hyperlink"/>
            <w:noProof/>
          </w:rPr>
          <w:t>6.1</w:t>
        </w:r>
        <w:r w:rsidR="00067F9A">
          <w:rPr>
            <w:rFonts w:cstheme="minorBidi"/>
            <w:smallCaps w:val="0"/>
            <w:noProof/>
            <w:kern w:val="0"/>
            <w:sz w:val="22"/>
            <w:szCs w:val="22"/>
            <w:lang w:val="en-AU"/>
          </w:rPr>
          <w:tab/>
        </w:r>
        <w:r w:rsidR="00067F9A" w:rsidRPr="00EB58D7">
          <w:rPr>
            <w:rStyle w:val="Hyperlink"/>
            <w:noProof/>
          </w:rPr>
          <w:t>SQL codes for creating tables</w:t>
        </w:r>
        <w:r w:rsidR="00067F9A">
          <w:rPr>
            <w:noProof/>
            <w:webHidden/>
          </w:rPr>
          <w:tab/>
        </w:r>
        <w:r w:rsidR="00067F9A">
          <w:rPr>
            <w:noProof/>
            <w:webHidden/>
          </w:rPr>
          <w:fldChar w:fldCharType="begin"/>
        </w:r>
        <w:r w:rsidR="00067F9A">
          <w:rPr>
            <w:noProof/>
            <w:webHidden/>
          </w:rPr>
          <w:instrText xml:space="preserve"> PAGEREF _Toc400291804 \h </w:instrText>
        </w:r>
        <w:r w:rsidR="00067F9A">
          <w:rPr>
            <w:noProof/>
            <w:webHidden/>
          </w:rPr>
        </w:r>
        <w:r w:rsidR="00067F9A">
          <w:rPr>
            <w:noProof/>
            <w:webHidden/>
          </w:rPr>
          <w:fldChar w:fldCharType="separate"/>
        </w:r>
        <w:r w:rsidR="003D5211">
          <w:rPr>
            <w:noProof/>
            <w:webHidden/>
          </w:rPr>
          <w:t>23</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5" w:history="1">
        <w:r w:rsidR="00067F9A" w:rsidRPr="00EB58D7">
          <w:rPr>
            <w:rStyle w:val="Hyperlink"/>
            <w:noProof/>
          </w:rPr>
          <w:t>6.2</w:t>
        </w:r>
        <w:r w:rsidR="00067F9A">
          <w:rPr>
            <w:rFonts w:cstheme="minorBidi"/>
            <w:smallCaps w:val="0"/>
            <w:noProof/>
            <w:kern w:val="0"/>
            <w:sz w:val="22"/>
            <w:szCs w:val="22"/>
            <w:lang w:val="en-AU"/>
          </w:rPr>
          <w:tab/>
        </w:r>
        <w:r w:rsidR="00067F9A" w:rsidRPr="00EB58D7">
          <w:rPr>
            <w:rStyle w:val="Hyperlink"/>
            <w:noProof/>
          </w:rPr>
          <w:t>SQL codes for inserting sample records</w:t>
        </w:r>
        <w:r w:rsidR="00067F9A">
          <w:rPr>
            <w:noProof/>
            <w:webHidden/>
          </w:rPr>
          <w:tab/>
        </w:r>
        <w:r w:rsidR="00067F9A">
          <w:rPr>
            <w:noProof/>
            <w:webHidden/>
          </w:rPr>
          <w:fldChar w:fldCharType="begin"/>
        </w:r>
        <w:r w:rsidR="00067F9A">
          <w:rPr>
            <w:noProof/>
            <w:webHidden/>
          </w:rPr>
          <w:instrText xml:space="preserve"> PAGEREF _Toc400291805 \h </w:instrText>
        </w:r>
        <w:r w:rsidR="00067F9A">
          <w:rPr>
            <w:noProof/>
            <w:webHidden/>
          </w:rPr>
        </w:r>
        <w:r w:rsidR="00067F9A">
          <w:rPr>
            <w:noProof/>
            <w:webHidden/>
          </w:rPr>
          <w:fldChar w:fldCharType="separate"/>
        </w:r>
        <w:r w:rsidR="003D5211">
          <w:rPr>
            <w:noProof/>
            <w:webHidden/>
          </w:rPr>
          <w:t>44</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6" w:history="1">
        <w:r w:rsidR="00067F9A" w:rsidRPr="00EB58D7">
          <w:rPr>
            <w:rStyle w:val="Hyperlink"/>
            <w:noProof/>
          </w:rPr>
          <w:t>6.3</w:t>
        </w:r>
        <w:r w:rsidR="00067F9A">
          <w:rPr>
            <w:rFonts w:cstheme="minorBidi"/>
            <w:smallCaps w:val="0"/>
            <w:noProof/>
            <w:kern w:val="0"/>
            <w:sz w:val="22"/>
            <w:szCs w:val="22"/>
            <w:lang w:val="en-AU"/>
          </w:rPr>
          <w:tab/>
        </w:r>
        <w:r w:rsidR="00067F9A" w:rsidRPr="00EB58D7">
          <w:rPr>
            <w:rStyle w:val="Hyperlink"/>
            <w:noProof/>
          </w:rPr>
          <w:t>Screenshots</w:t>
        </w:r>
        <w:r w:rsidR="00067F9A">
          <w:rPr>
            <w:noProof/>
            <w:webHidden/>
          </w:rPr>
          <w:tab/>
        </w:r>
        <w:r w:rsidR="00067F9A">
          <w:rPr>
            <w:noProof/>
            <w:webHidden/>
          </w:rPr>
          <w:fldChar w:fldCharType="begin"/>
        </w:r>
        <w:r w:rsidR="00067F9A">
          <w:rPr>
            <w:noProof/>
            <w:webHidden/>
          </w:rPr>
          <w:instrText xml:space="preserve"> PAGEREF _Toc400291806 \h </w:instrText>
        </w:r>
        <w:r w:rsidR="00067F9A">
          <w:rPr>
            <w:noProof/>
            <w:webHidden/>
          </w:rPr>
        </w:r>
        <w:r w:rsidR="00067F9A">
          <w:rPr>
            <w:noProof/>
            <w:webHidden/>
          </w:rPr>
          <w:fldChar w:fldCharType="separate"/>
        </w:r>
        <w:r w:rsidR="003D5211">
          <w:rPr>
            <w:noProof/>
            <w:webHidden/>
          </w:rPr>
          <w:t>54</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07" w:history="1">
        <w:r w:rsidR="00067F9A" w:rsidRPr="00EB58D7">
          <w:rPr>
            <w:rStyle w:val="Hyperlink"/>
            <w:noProof/>
          </w:rPr>
          <w:t>7</w:t>
        </w:r>
        <w:r w:rsidR="00067F9A">
          <w:rPr>
            <w:rFonts w:cstheme="minorBidi"/>
            <w:b w:val="0"/>
            <w:bCs w:val="0"/>
            <w:caps w:val="0"/>
            <w:noProof/>
            <w:kern w:val="0"/>
            <w:sz w:val="22"/>
            <w:szCs w:val="22"/>
            <w:lang w:val="en-AU"/>
          </w:rPr>
          <w:tab/>
        </w:r>
        <w:r w:rsidR="00067F9A" w:rsidRPr="00EB58D7">
          <w:rPr>
            <w:rStyle w:val="Hyperlink"/>
            <w:noProof/>
          </w:rPr>
          <w:t>Task5: User Interface</w:t>
        </w:r>
        <w:r w:rsidR="00067F9A">
          <w:rPr>
            <w:noProof/>
            <w:webHidden/>
          </w:rPr>
          <w:tab/>
        </w:r>
        <w:r w:rsidR="00067F9A">
          <w:rPr>
            <w:noProof/>
            <w:webHidden/>
          </w:rPr>
          <w:fldChar w:fldCharType="begin"/>
        </w:r>
        <w:r w:rsidR="00067F9A">
          <w:rPr>
            <w:noProof/>
            <w:webHidden/>
          </w:rPr>
          <w:instrText xml:space="preserve"> PAGEREF _Toc400291807 \h </w:instrText>
        </w:r>
        <w:r w:rsidR="00067F9A">
          <w:rPr>
            <w:noProof/>
            <w:webHidden/>
          </w:rPr>
        </w:r>
        <w:r w:rsidR="00067F9A">
          <w:rPr>
            <w:noProof/>
            <w:webHidden/>
          </w:rPr>
          <w:fldChar w:fldCharType="separate"/>
        </w:r>
        <w:r w:rsidR="003D5211">
          <w:rPr>
            <w:noProof/>
            <w:webHidden/>
          </w:rPr>
          <w:t>55</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09" w:history="1">
        <w:r w:rsidR="00067F9A" w:rsidRPr="00EB58D7">
          <w:rPr>
            <w:rStyle w:val="Hyperlink"/>
            <w:noProof/>
          </w:rPr>
          <w:t>7.1</w:t>
        </w:r>
        <w:r w:rsidR="00067F9A">
          <w:rPr>
            <w:rFonts w:cstheme="minorBidi"/>
            <w:smallCaps w:val="0"/>
            <w:noProof/>
            <w:kern w:val="0"/>
            <w:sz w:val="22"/>
            <w:szCs w:val="22"/>
            <w:lang w:val="en-AU"/>
          </w:rPr>
          <w:tab/>
        </w:r>
        <w:r w:rsidR="00067F9A" w:rsidRPr="00EB58D7">
          <w:rPr>
            <w:rStyle w:val="Hyperlink"/>
            <w:noProof/>
          </w:rPr>
          <w:t>User interface design</w:t>
        </w:r>
        <w:r w:rsidR="00067F9A">
          <w:rPr>
            <w:noProof/>
            <w:webHidden/>
          </w:rPr>
          <w:tab/>
        </w:r>
        <w:r w:rsidR="00067F9A">
          <w:rPr>
            <w:noProof/>
            <w:webHidden/>
          </w:rPr>
          <w:fldChar w:fldCharType="begin"/>
        </w:r>
        <w:r w:rsidR="00067F9A">
          <w:rPr>
            <w:noProof/>
            <w:webHidden/>
          </w:rPr>
          <w:instrText xml:space="preserve"> PAGEREF _Toc400291809 \h </w:instrText>
        </w:r>
        <w:r w:rsidR="00067F9A">
          <w:rPr>
            <w:noProof/>
            <w:webHidden/>
          </w:rPr>
        </w:r>
        <w:r w:rsidR="00067F9A">
          <w:rPr>
            <w:noProof/>
            <w:webHidden/>
          </w:rPr>
          <w:fldChar w:fldCharType="separate"/>
        </w:r>
        <w:r w:rsidR="003D5211">
          <w:rPr>
            <w:noProof/>
            <w:webHidden/>
          </w:rPr>
          <w:t>55</w:t>
        </w:r>
        <w:r w:rsidR="00067F9A">
          <w:rPr>
            <w:noProof/>
            <w:webHidden/>
          </w:rPr>
          <w:fldChar w:fldCharType="end"/>
        </w:r>
      </w:hyperlink>
    </w:p>
    <w:p w:rsidR="00067F9A" w:rsidRDefault="003E602E" w:rsidP="00F60C08">
      <w:pPr>
        <w:pStyle w:val="TOC3"/>
        <w:tabs>
          <w:tab w:val="left" w:pos="1680"/>
          <w:tab w:val="right" w:leader="dot" w:pos="9060"/>
        </w:tabs>
        <w:rPr>
          <w:rFonts w:cstheme="minorBidi"/>
          <w:smallCaps/>
          <w:noProof/>
          <w:kern w:val="0"/>
          <w:sz w:val="22"/>
          <w:szCs w:val="22"/>
          <w:lang w:val="en-AU"/>
        </w:rPr>
      </w:pPr>
      <w:hyperlink w:anchor="_Toc400291810" w:history="1">
        <w:r w:rsidR="00067F9A" w:rsidRPr="00EB58D7">
          <w:rPr>
            <w:rStyle w:val="Hyperlink"/>
            <w:noProof/>
          </w:rPr>
          <w:t>7.1.1</w:t>
        </w:r>
        <w:r w:rsidR="00067F9A">
          <w:rPr>
            <w:rFonts w:cstheme="minorBidi"/>
            <w:noProof/>
            <w:kern w:val="0"/>
            <w:sz w:val="22"/>
            <w:szCs w:val="22"/>
            <w:lang w:val="en-AU"/>
          </w:rPr>
          <w:tab/>
        </w:r>
        <w:r w:rsidR="00067F9A" w:rsidRPr="00EB58D7">
          <w:rPr>
            <w:rStyle w:val="Hyperlink"/>
            <w:noProof/>
          </w:rPr>
          <w:t>Forms</w:t>
        </w:r>
        <w:r w:rsidR="00067F9A">
          <w:rPr>
            <w:noProof/>
            <w:webHidden/>
          </w:rPr>
          <w:tab/>
        </w:r>
        <w:r w:rsidR="00067F9A">
          <w:rPr>
            <w:noProof/>
            <w:webHidden/>
          </w:rPr>
          <w:fldChar w:fldCharType="begin"/>
        </w:r>
        <w:r w:rsidR="00067F9A">
          <w:rPr>
            <w:noProof/>
            <w:webHidden/>
          </w:rPr>
          <w:instrText xml:space="preserve"> PAGEREF _Toc400291810 \h </w:instrText>
        </w:r>
        <w:r w:rsidR="00067F9A">
          <w:rPr>
            <w:noProof/>
            <w:webHidden/>
          </w:rPr>
        </w:r>
        <w:r w:rsidR="00067F9A">
          <w:rPr>
            <w:noProof/>
            <w:webHidden/>
          </w:rPr>
          <w:fldChar w:fldCharType="separate"/>
        </w:r>
        <w:r w:rsidR="003D5211">
          <w:rPr>
            <w:noProof/>
            <w:webHidden/>
          </w:rPr>
          <w:t>55</w:t>
        </w:r>
        <w:r w:rsidR="00067F9A">
          <w:rPr>
            <w:noProof/>
            <w:webHidden/>
          </w:rPr>
          <w:fldChar w:fldCharType="end"/>
        </w:r>
      </w:hyperlink>
    </w:p>
    <w:p w:rsidR="00067F9A" w:rsidRDefault="003E602E" w:rsidP="00F60C08">
      <w:pPr>
        <w:pStyle w:val="TOC3"/>
        <w:tabs>
          <w:tab w:val="left" w:pos="1680"/>
          <w:tab w:val="right" w:leader="dot" w:pos="9060"/>
        </w:tabs>
        <w:rPr>
          <w:rFonts w:cstheme="minorBidi"/>
          <w:smallCaps/>
          <w:noProof/>
          <w:kern w:val="0"/>
          <w:sz w:val="22"/>
          <w:szCs w:val="22"/>
          <w:lang w:val="en-AU"/>
        </w:rPr>
      </w:pPr>
      <w:hyperlink w:anchor="_Toc400291811" w:history="1">
        <w:r w:rsidR="00067F9A" w:rsidRPr="00EB58D7">
          <w:rPr>
            <w:rStyle w:val="Hyperlink"/>
            <w:noProof/>
          </w:rPr>
          <w:t>7.1.2</w:t>
        </w:r>
        <w:r w:rsidR="00067F9A">
          <w:rPr>
            <w:rFonts w:cstheme="minorBidi"/>
            <w:noProof/>
            <w:kern w:val="0"/>
            <w:sz w:val="22"/>
            <w:szCs w:val="22"/>
            <w:lang w:val="en-AU"/>
          </w:rPr>
          <w:tab/>
        </w:r>
        <w:r w:rsidR="00067F9A" w:rsidRPr="00EB58D7">
          <w:rPr>
            <w:rStyle w:val="Hyperlink"/>
            <w:noProof/>
          </w:rPr>
          <w:t>Reports</w:t>
        </w:r>
        <w:r w:rsidR="00067F9A">
          <w:rPr>
            <w:noProof/>
            <w:webHidden/>
          </w:rPr>
          <w:tab/>
        </w:r>
        <w:r w:rsidR="00067F9A">
          <w:rPr>
            <w:noProof/>
            <w:webHidden/>
          </w:rPr>
          <w:fldChar w:fldCharType="begin"/>
        </w:r>
        <w:r w:rsidR="00067F9A">
          <w:rPr>
            <w:noProof/>
            <w:webHidden/>
          </w:rPr>
          <w:instrText xml:space="preserve"> PAGEREF _Toc400291811 \h </w:instrText>
        </w:r>
        <w:r w:rsidR="00067F9A">
          <w:rPr>
            <w:noProof/>
            <w:webHidden/>
          </w:rPr>
        </w:r>
        <w:r w:rsidR="00067F9A">
          <w:rPr>
            <w:noProof/>
            <w:webHidden/>
          </w:rPr>
          <w:fldChar w:fldCharType="separate"/>
        </w:r>
        <w:r w:rsidR="003D5211">
          <w:rPr>
            <w:noProof/>
            <w:webHidden/>
          </w:rPr>
          <w:t>56</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12" w:history="1">
        <w:r w:rsidR="00067F9A" w:rsidRPr="00EB58D7">
          <w:rPr>
            <w:rStyle w:val="Hyperlink"/>
            <w:noProof/>
          </w:rPr>
          <w:t>7.2</w:t>
        </w:r>
        <w:r w:rsidR="00067F9A">
          <w:rPr>
            <w:rFonts w:cstheme="minorBidi"/>
            <w:smallCaps w:val="0"/>
            <w:noProof/>
            <w:kern w:val="0"/>
            <w:sz w:val="22"/>
            <w:szCs w:val="22"/>
            <w:lang w:val="en-AU"/>
          </w:rPr>
          <w:tab/>
        </w:r>
        <w:r w:rsidR="00067F9A" w:rsidRPr="00EB58D7">
          <w:rPr>
            <w:rStyle w:val="Hyperlink"/>
            <w:noProof/>
          </w:rPr>
          <w:t>Database functions</w:t>
        </w:r>
        <w:r w:rsidR="00067F9A">
          <w:rPr>
            <w:noProof/>
            <w:webHidden/>
          </w:rPr>
          <w:tab/>
        </w:r>
        <w:r w:rsidR="00067F9A">
          <w:rPr>
            <w:noProof/>
            <w:webHidden/>
          </w:rPr>
          <w:fldChar w:fldCharType="begin"/>
        </w:r>
        <w:r w:rsidR="00067F9A">
          <w:rPr>
            <w:noProof/>
            <w:webHidden/>
          </w:rPr>
          <w:instrText xml:space="preserve"> PAGEREF _Toc400291812 \h </w:instrText>
        </w:r>
        <w:r w:rsidR="00067F9A">
          <w:rPr>
            <w:noProof/>
            <w:webHidden/>
          </w:rPr>
        </w:r>
        <w:r w:rsidR="00067F9A">
          <w:rPr>
            <w:noProof/>
            <w:webHidden/>
          </w:rPr>
          <w:fldChar w:fldCharType="separate"/>
        </w:r>
        <w:r w:rsidR="003D5211">
          <w:rPr>
            <w:noProof/>
            <w:webHidden/>
          </w:rPr>
          <w:t>57</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13" w:history="1">
        <w:r w:rsidR="00067F9A" w:rsidRPr="00EB58D7">
          <w:rPr>
            <w:rStyle w:val="Hyperlink"/>
            <w:noProof/>
          </w:rPr>
          <w:t>8</w:t>
        </w:r>
        <w:r w:rsidR="00067F9A">
          <w:rPr>
            <w:rFonts w:cstheme="minorBidi"/>
            <w:b w:val="0"/>
            <w:bCs w:val="0"/>
            <w:caps w:val="0"/>
            <w:noProof/>
            <w:kern w:val="0"/>
            <w:sz w:val="22"/>
            <w:szCs w:val="22"/>
            <w:lang w:val="en-AU"/>
          </w:rPr>
          <w:tab/>
        </w:r>
        <w:r w:rsidR="00067F9A" w:rsidRPr="00EB58D7">
          <w:rPr>
            <w:rStyle w:val="Hyperlink"/>
            <w:noProof/>
          </w:rPr>
          <w:t>Task6: SQL Queries</w:t>
        </w:r>
        <w:r w:rsidR="00067F9A">
          <w:rPr>
            <w:noProof/>
            <w:webHidden/>
          </w:rPr>
          <w:tab/>
        </w:r>
        <w:r w:rsidR="00067F9A">
          <w:rPr>
            <w:noProof/>
            <w:webHidden/>
          </w:rPr>
          <w:fldChar w:fldCharType="begin"/>
        </w:r>
        <w:r w:rsidR="00067F9A">
          <w:rPr>
            <w:noProof/>
            <w:webHidden/>
          </w:rPr>
          <w:instrText xml:space="preserve"> PAGEREF _Toc400291813 \h </w:instrText>
        </w:r>
        <w:r w:rsidR="00067F9A">
          <w:rPr>
            <w:noProof/>
            <w:webHidden/>
          </w:rPr>
        </w:r>
        <w:r w:rsidR="00067F9A">
          <w:rPr>
            <w:noProof/>
            <w:webHidden/>
          </w:rPr>
          <w:fldChar w:fldCharType="separate"/>
        </w:r>
        <w:r w:rsidR="003D5211">
          <w:rPr>
            <w:noProof/>
            <w:webHidden/>
          </w:rPr>
          <w:t>59</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15" w:history="1">
        <w:r w:rsidR="00067F9A" w:rsidRPr="00EB58D7">
          <w:rPr>
            <w:rStyle w:val="Hyperlink"/>
            <w:noProof/>
          </w:rPr>
          <w:t>8.1</w:t>
        </w:r>
        <w:r w:rsidR="00067F9A">
          <w:rPr>
            <w:rFonts w:cstheme="minorBidi"/>
            <w:smallCaps w:val="0"/>
            <w:noProof/>
            <w:kern w:val="0"/>
            <w:sz w:val="22"/>
            <w:szCs w:val="22"/>
            <w:lang w:val="en-AU"/>
          </w:rPr>
          <w:tab/>
        </w:r>
        <w:r w:rsidR="00067F9A" w:rsidRPr="00EB58D7">
          <w:rPr>
            <w:rStyle w:val="Hyperlink"/>
            <w:noProof/>
          </w:rPr>
          <w:t>Sales reports</w:t>
        </w:r>
        <w:r w:rsidR="00067F9A">
          <w:rPr>
            <w:noProof/>
            <w:webHidden/>
          </w:rPr>
          <w:tab/>
        </w:r>
        <w:r w:rsidR="00067F9A">
          <w:rPr>
            <w:noProof/>
            <w:webHidden/>
          </w:rPr>
          <w:fldChar w:fldCharType="begin"/>
        </w:r>
        <w:r w:rsidR="00067F9A">
          <w:rPr>
            <w:noProof/>
            <w:webHidden/>
          </w:rPr>
          <w:instrText xml:space="preserve"> PAGEREF _Toc400291815 \h </w:instrText>
        </w:r>
        <w:r w:rsidR="00067F9A">
          <w:rPr>
            <w:noProof/>
            <w:webHidden/>
          </w:rPr>
        </w:r>
        <w:r w:rsidR="00067F9A">
          <w:rPr>
            <w:noProof/>
            <w:webHidden/>
          </w:rPr>
          <w:fldChar w:fldCharType="separate"/>
        </w:r>
        <w:r w:rsidR="003D5211">
          <w:rPr>
            <w:noProof/>
            <w:webHidden/>
          </w:rPr>
          <w:t>59</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2" w:history="1">
        <w:r w:rsidR="00067F9A" w:rsidRPr="00EB58D7">
          <w:rPr>
            <w:rStyle w:val="Hyperlink"/>
            <w:noProof/>
          </w:rPr>
          <w:t>8.1.1</w:t>
        </w:r>
        <w:r w:rsidR="00067F9A">
          <w:rPr>
            <w:rFonts w:cstheme="minorBidi"/>
            <w:i w:val="0"/>
            <w:iCs w:val="0"/>
            <w:noProof/>
            <w:kern w:val="0"/>
            <w:sz w:val="22"/>
            <w:szCs w:val="22"/>
            <w:lang w:val="en-AU"/>
          </w:rPr>
          <w:tab/>
        </w:r>
        <w:r w:rsidR="00067F9A" w:rsidRPr="00EB58D7">
          <w:rPr>
            <w:rStyle w:val="Hyperlink"/>
            <w:noProof/>
          </w:rPr>
          <w:t>Report by age group</w:t>
        </w:r>
        <w:r w:rsidR="00067F9A">
          <w:rPr>
            <w:noProof/>
            <w:webHidden/>
          </w:rPr>
          <w:tab/>
        </w:r>
        <w:r w:rsidR="00067F9A">
          <w:rPr>
            <w:noProof/>
            <w:webHidden/>
          </w:rPr>
          <w:fldChar w:fldCharType="begin"/>
        </w:r>
        <w:r w:rsidR="00067F9A">
          <w:rPr>
            <w:noProof/>
            <w:webHidden/>
          </w:rPr>
          <w:instrText xml:space="preserve"> PAGEREF _Toc400291822 \h </w:instrText>
        </w:r>
        <w:r w:rsidR="00067F9A">
          <w:rPr>
            <w:noProof/>
            <w:webHidden/>
          </w:rPr>
        </w:r>
        <w:r w:rsidR="00067F9A">
          <w:rPr>
            <w:noProof/>
            <w:webHidden/>
          </w:rPr>
          <w:fldChar w:fldCharType="separate"/>
        </w:r>
        <w:r w:rsidR="003D5211">
          <w:rPr>
            <w:noProof/>
            <w:webHidden/>
          </w:rPr>
          <w:t>59</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3" w:history="1">
        <w:r w:rsidR="00067F9A" w:rsidRPr="00EB58D7">
          <w:rPr>
            <w:rStyle w:val="Hyperlink"/>
            <w:noProof/>
          </w:rPr>
          <w:t>8.1.2</w:t>
        </w:r>
        <w:r w:rsidR="00067F9A">
          <w:rPr>
            <w:rFonts w:cstheme="minorBidi"/>
            <w:i w:val="0"/>
            <w:iCs w:val="0"/>
            <w:noProof/>
            <w:kern w:val="0"/>
            <w:sz w:val="22"/>
            <w:szCs w:val="22"/>
            <w:lang w:val="en-AU"/>
          </w:rPr>
          <w:tab/>
        </w:r>
        <w:r w:rsidR="00067F9A" w:rsidRPr="00EB58D7">
          <w:rPr>
            <w:rStyle w:val="Hyperlink"/>
            <w:noProof/>
          </w:rPr>
          <w:t>Report by gender</w:t>
        </w:r>
        <w:r w:rsidR="00067F9A">
          <w:rPr>
            <w:noProof/>
            <w:webHidden/>
          </w:rPr>
          <w:tab/>
        </w:r>
        <w:r w:rsidR="00067F9A">
          <w:rPr>
            <w:noProof/>
            <w:webHidden/>
          </w:rPr>
          <w:fldChar w:fldCharType="begin"/>
        </w:r>
        <w:r w:rsidR="00067F9A">
          <w:rPr>
            <w:noProof/>
            <w:webHidden/>
          </w:rPr>
          <w:instrText xml:space="preserve"> PAGEREF _Toc400291823 \h </w:instrText>
        </w:r>
        <w:r w:rsidR="00067F9A">
          <w:rPr>
            <w:noProof/>
            <w:webHidden/>
          </w:rPr>
        </w:r>
        <w:r w:rsidR="00067F9A">
          <w:rPr>
            <w:noProof/>
            <w:webHidden/>
          </w:rPr>
          <w:fldChar w:fldCharType="separate"/>
        </w:r>
        <w:r w:rsidR="003D5211">
          <w:rPr>
            <w:noProof/>
            <w:webHidden/>
          </w:rPr>
          <w:t>59</w:t>
        </w:r>
        <w:r w:rsidR="00067F9A">
          <w:rPr>
            <w:noProof/>
            <w:webHidden/>
          </w:rPr>
          <w:fldChar w:fldCharType="end"/>
        </w:r>
      </w:hyperlink>
    </w:p>
    <w:p w:rsidR="00067F9A" w:rsidRDefault="003E602E">
      <w:pPr>
        <w:pStyle w:val="TOC2"/>
        <w:tabs>
          <w:tab w:val="left" w:pos="1200"/>
          <w:tab w:val="right" w:leader="dot" w:pos="9060"/>
        </w:tabs>
        <w:rPr>
          <w:rFonts w:cstheme="minorBidi"/>
          <w:smallCaps w:val="0"/>
          <w:noProof/>
          <w:kern w:val="0"/>
          <w:sz w:val="22"/>
          <w:szCs w:val="22"/>
          <w:lang w:val="en-AU"/>
        </w:rPr>
      </w:pPr>
      <w:hyperlink w:anchor="_Toc400291824" w:history="1">
        <w:r w:rsidR="00067F9A" w:rsidRPr="00EB58D7">
          <w:rPr>
            <w:rStyle w:val="Hyperlink"/>
            <w:noProof/>
          </w:rPr>
          <w:t>8.2</w:t>
        </w:r>
        <w:r w:rsidR="00067F9A">
          <w:rPr>
            <w:rFonts w:cstheme="minorBidi"/>
            <w:smallCaps w:val="0"/>
            <w:noProof/>
            <w:kern w:val="0"/>
            <w:sz w:val="22"/>
            <w:szCs w:val="22"/>
            <w:lang w:val="en-AU"/>
          </w:rPr>
          <w:tab/>
        </w:r>
        <w:r w:rsidR="00067F9A" w:rsidRPr="00EB58D7">
          <w:rPr>
            <w:rStyle w:val="Hyperlink"/>
            <w:noProof/>
          </w:rPr>
          <w:t>Inventory reports</w:t>
        </w:r>
        <w:r w:rsidR="00067F9A">
          <w:rPr>
            <w:noProof/>
            <w:webHidden/>
          </w:rPr>
          <w:tab/>
        </w:r>
        <w:r w:rsidR="00067F9A">
          <w:rPr>
            <w:noProof/>
            <w:webHidden/>
          </w:rPr>
          <w:fldChar w:fldCharType="begin"/>
        </w:r>
        <w:r w:rsidR="00067F9A">
          <w:rPr>
            <w:noProof/>
            <w:webHidden/>
          </w:rPr>
          <w:instrText xml:space="preserve"> PAGEREF _Toc400291824 \h </w:instrText>
        </w:r>
        <w:r w:rsidR="00067F9A">
          <w:rPr>
            <w:noProof/>
            <w:webHidden/>
          </w:rPr>
        </w:r>
        <w:r w:rsidR="00067F9A">
          <w:rPr>
            <w:noProof/>
            <w:webHidden/>
          </w:rPr>
          <w:fldChar w:fldCharType="separate"/>
        </w:r>
        <w:r w:rsidR="003D5211">
          <w:rPr>
            <w:noProof/>
            <w:webHidden/>
          </w:rPr>
          <w:t>60</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6" w:history="1">
        <w:r w:rsidR="00067F9A" w:rsidRPr="00EB58D7">
          <w:rPr>
            <w:rStyle w:val="Hyperlink"/>
            <w:noProof/>
          </w:rPr>
          <w:t>8.2.1</w:t>
        </w:r>
        <w:r w:rsidR="00067F9A">
          <w:rPr>
            <w:rFonts w:cstheme="minorBidi"/>
            <w:i w:val="0"/>
            <w:iCs w:val="0"/>
            <w:noProof/>
            <w:kern w:val="0"/>
            <w:sz w:val="22"/>
            <w:szCs w:val="22"/>
            <w:lang w:val="en-AU"/>
          </w:rPr>
          <w:tab/>
        </w:r>
        <w:r w:rsidR="00067F9A" w:rsidRPr="00EB58D7">
          <w:rPr>
            <w:rStyle w:val="Hyperlink"/>
            <w:noProof/>
          </w:rPr>
          <w:t>Report by specific genre</w:t>
        </w:r>
        <w:r w:rsidR="00067F9A">
          <w:rPr>
            <w:noProof/>
            <w:webHidden/>
          </w:rPr>
          <w:tab/>
        </w:r>
        <w:r w:rsidR="00067F9A">
          <w:rPr>
            <w:noProof/>
            <w:webHidden/>
          </w:rPr>
          <w:fldChar w:fldCharType="begin"/>
        </w:r>
        <w:r w:rsidR="00067F9A">
          <w:rPr>
            <w:noProof/>
            <w:webHidden/>
          </w:rPr>
          <w:instrText xml:space="preserve"> PAGEREF _Toc400291826 \h </w:instrText>
        </w:r>
        <w:r w:rsidR="00067F9A">
          <w:rPr>
            <w:noProof/>
            <w:webHidden/>
          </w:rPr>
        </w:r>
        <w:r w:rsidR="00067F9A">
          <w:rPr>
            <w:noProof/>
            <w:webHidden/>
          </w:rPr>
          <w:fldChar w:fldCharType="separate"/>
        </w:r>
        <w:r w:rsidR="003D5211">
          <w:rPr>
            <w:noProof/>
            <w:webHidden/>
          </w:rPr>
          <w:t>60</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7" w:history="1">
        <w:r w:rsidR="00067F9A" w:rsidRPr="00EB58D7">
          <w:rPr>
            <w:rStyle w:val="Hyperlink"/>
            <w:noProof/>
          </w:rPr>
          <w:t>8.2.2</w:t>
        </w:r>
        <w:r w:rsidR="00067F9A">
          <w:rPr>
            <w:rFonts w:cstheme="minorBidi"/>
            <w:i w:val="0"/>
            <w:iCs w:val="0"/>
            <w:noProof/>
            <w:kern w:val="0"/>
            <w:sz w:val="22"/>
            <w:szCs w:val="22"/>
            <w:lang w:val="en-AU"/>
          </w:rPr>
          <w:tab/>
        </w:r>
        <w:r w:rsidR="00067F9A" w:rsidRPr="00EB58D7">
          <w:rPr>
            <w:rStyle w:val="Hyperlink"/>
            <w:noProof/>
          </w:rPr>
          <w:t>Report by specific price range</w:t>
        </w:r>
        <w:r w:rsidR="00067F9A">
          <w:rPr>
            <w:noProof/>
            <w:webHidden/>
          </w:rPr>
          <w:tab/>
        </w:r>
        <w:r w:rsidR="00067F9A">
          <w:rPr>
            <w:noProof/>
            <w:webHidden/>
          </w:rPr>
          <w:fldChar w:fldCharType="begin"/>
        </w:r>
        <w:r w:rsidR="00067F9A">
          <w:rPr>
            <w:noProof/>
            <w:webHidden/>
          </w:rPr>
          <w:instrText xml:space="preserve"> PAGEREF _Toc400291827 \h </w:instrText>
        </w:r>
        <w:r w:rsidR="00067F9A">
          <w:rPr>
            <w:noProof/>
            <w:webHidden/>
          </w:rPr>
        </w:r>
        <w:r w:rsidR="00067F9A">
          <w:rPr>
            <w:noProof/>
            <w:webHidden/>
          </w:rPr>
          <w:fldChar w:fldCharType="separate"/>
        </w:r>
        <w:r w:rsidR="003D5211">
          <w:rPr>
            <w:noProof/>
            <w:webHidden/>
          </w:rPr>
          <w:t>61</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8" w:history="1">
        <w:r w:rsidR="00067F9A" w:rsidRPr="00EB58D7">
          <w:rPr>
            <w:rStyle w:val="Hyperlink"/>
            <w:noProof/>
          </w:rPr>
          <w:t>8.2.3</w:t>
        </w:r>
        <w:r w:rsidR="00067F9A">
          <w:rPr>
            <w:rFonts w:cstheme="minorBidi"/>
            <w:i w:val="0"/>
            <w:iCs w:val="0"/>
            <w:noProof/>
            <w:kern w:val="0"/>
            <w:sz w:val="22"/>
            <w:szCs w:val="22"/>
            <w:lang w:val="en-AU"/>
          </w:rPr>
          <w:tab/>
        </w:r>
        <w:r w:rsidR="00067F9A" w:rsidRPr="00EB58D7">
          <w:rPr>
            <w:rStyle w:val="Hyperlink"/>
            <w:noProof/>
          </w:rPr>
          <w:t>Most profitable games (highest to lowest)</w:t>
        </w:r>
        <w:r w:rsidR="00067F9A">
          <w:rPr>
            <w:noProof/>
            <w:webHidden/>
          </w:rPr>
          <w:tab/>
        </w:r>
        <w:r w:rsidR="00067F9A">
          <w:rPr>
            <w:noProof/>
            <w:webHidden/>
          </w:rPr>
          <w:fldChar w:fldCharType="begin"/>
        </w:r>
        <w:r w:rsidR="00067F9A">
          <w:rPr>
            <w:noProof/>
            <w:webHidden/>
          </w:rPr>
          <w:instrText xml:space="preserve"> PAGEREF _Toc400291828 \h </w:instrText>
        </w:r>
        <w:r w:rsidR="00067F9A">
          <w:rPr>
            <w:noProof/>
            <w:webHidden/>
          </w:rPr>
        </w:r>
        <w:r w:rsidR="00067F9A">
          <w:rPr>
            <w:noProof/>
            <w:webHidden/>
          </w:rPr>
          <w:fldChar w:fldCharType="separate"/>
        </w:r>
        <w:r w:rsidR="003D5211">
          <w:rPr>
            <w:noProof/>
            <w:webHidden/>
          </w:rPr>
          <w:t>62</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29" w:history="1">
        <w:r w:rsidR="00067F9A" w:rsidRPr="00EB58D7">
          <w:rPr>
            <w:rStyle w:val="Hyperlink"/>
            <w:noProof/>
          </w:rPr>
          <w:t>8.2.4</w:t>
        </w:r>
        <w:r w:rsidR="00067F9A">
          <w:rPr>
            <w:rFonts w:cstheme="minorBidi"/>
            <w:i w:val="0"/>
            <w:iCs w:val="0"/>
            <w:noProof/>
            <w:kern w:val="0"/>
            <w:sz w:val="22"/>
            <w:szCs w:val="22"/>
            <w:lang w:val="en-AU"/>
          </w:rPr>
          <w:tab/>
        </w:r>
        <w:r w:rsidR="00067F9A" w:rsidRPr="00EB58D7">
          <w:rPr>
            <w:rStyle w:val="Hyperlink"/>
            <w:noProof/>
          </w:rPr>
          <w:t>Total sales by month and year</w:t>
        </w:r>
        <w:r w:rsidR="00067F9A">
          <w:rPr>
            <w:noProof/>
            <w:webHidden/>
          </w:rPr>
          <w:tab/>
        </w:r>
        <w:r w:rsidR="00067F9A">
          <w:rPr>
            <w:noProof/>
            <w:webHidden/>
          </w:rPr>
          <w:fldChar w:fldCharType="begin"/>
        </w:r>
        <w:r w:rsidR="00067F9A">
          <w:rPr>
            <w:noProof/>
            <w:webHidden/>
          </w:rPr>
          <w:instrText xml:space="preserve"> PAGEREF _Toc400291829 \h </w:instrText>
        </w:r>
        <w:r w:rsidR="00067F9A">
          <w:rPr>
            <w:noProof/>
            <w:webHidden/>
          </w:rPr>
        </w:r>
        <w:r w:rsidR="00067F9A">
          <w:rPr>
            <w:noProof/>
            <w:webHidden/>
          </w:rPr>
          <w:fldChar w:fldCharType="separate"/>
        </w:r>
        <w:r w:rsidR="003D5211">
          <w:rPr>
            <w:noProof/>
            <w:webHidden/>
          </w:rPr>
          <w:t>63</w:t>
        </w:r>
        <w:r w:rsidR="00067F9A">
          <w:rPr>
            <w:noProof/>
            <w:webHidden/>
          </w:rPr>
          <w:fldChar w:fldCharType="end"/>
        </w:r>
      </w:hyperlink>
    </w:p>
    <w:p w:rsidR="00067F9A" w:rsidRDefault="003E602E">
      <w:pPr>
        <w:pStyle w:val="TOC3"/>
        <w:tabs>
          <w:tab w:val="left" w:pos="1680"/>
          <w:tab w:val="right" w:leader="dot" w:pos="9060"/>
        </w:tabs>
        <w:rPr>
          <w:rFonts w:cstheme="minorBidi"/>
          <w:i w:val="0"/>
          <w:iCs w:val="0"/>
          <w:noProof/>
          <w:kern w:val="0"/>
          <w:sz w:val="22"/>
          <w:szCs w:val="22"/>
          <w:lang w:val="en-AU"/>
        </w:rPr>
      </w:pPr>
      <w:hyperlink w:anchor="_Toc400291830" w:history="1">
        <w:r w:rsidR="00067F9A" w:rsidRPr="00EB58D7">
          <w:rPr>
            <w:rStyle w:val="Hyperlink"/>
            <w:noProof/>
          </w:rPr>
          <w:t>8.2.5</w:t>
        </w:r>
        <w:r w:rsidR="00067F9A">
          <w:rPr>
            <w:rFonts w:cstheme="minorBidi"/>
            <w:i w:val="0"/>
            <w:iCs w:val="0"/>
            <w:noProof/>
            <w:kern w:val="0"/>
            <w:sz w:val="22"/>
            <w:szCs w:val="22"/>
            <w:lang w:val="en-AU"/>
          </w:rPr>
          <w:tab/>
        </w:r>
        <w:r w:rsidR="00067F9A" w:rsidRPr="00EB58D7">
          <w:rPr>
            <w:rStyle w:val="Hyperlink"/>
            <w:noProof/>
          </w:rPr>
          <w:t>Most successful retailer</w:t>
        </w:r>
        <w:r w:rsidR="00067F9A">
          <w:rPr>
            <w:noProof/>
            <w:webHidden/>
          </w:rPr>
          <w:tab/>
        </w:r>
        <w:r w:rsidR="00067F9A">
          <w:rPr>
            <w:noProof/>
            <w:webHidden/>
          </w:rPr>
          <w:fldChar w:fldCharType="begin"/>
        </w:r>
        <w:r w:rsidR="00067F9A">
          <w:rPr>
            <w:noProof/>
            <w:webHidden/>
          </w:rPr>
          <w:instrText xml:space="preserve"> PAGEREF _Toc400291830 \h </w:instrText>
        </w:r>
        <w:r w:rsidR="00067F9A">
          <w:rPr>
            <w:noProof/>
            <w:webHidden/>
          </w:rPr>
        </w:r>
        <w:r w:rsidR="00067F9A">
          <w:rPr>
            <w:noProof/>
            <w:webHidden/>
          </w:rPr>
          <w:fldChar w:fldCharType="separate"/>
        </w:r>
        <w:r w:rsidR="003D5211">
          <w:rPr>
            <w:noProof/>
            <w:webHidden/>
          </w:rPr>
          <w:t>63</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31" w:history="1">
        <w:r w:rsidR="00067F9A" w:rsidRPr="00EB58D7">
          <w:rPr>
            <w:rStyle w:val="Hyperlink"/>
            <w:noProof/>
          </w:rPr>
          <w:t>9</w:t>
        </w:r>
        <w:r w:rsidR="00067F9A">
          <w:rPr>
            <w:rFonts w:cstheme="minorBidi"/>
            <w:b w:val="0"/>
            <w:bCs w:val="0"/>
            <w:caps w:val="0"/>
            <w:noProof/>
            <w:kern w:val="0"/>
            <w:sz w:val="22"/>
            <w:szCs w:val="22"/>
            <w:lang w:val="en-AU"/>
          </w:rPr>
          <w:tab/>
        </w:r>
        <w:r w:rsidR="00067F9A" w:rsidRPr="00EB58D7">
          <w:rPr>
            <w:rStyle w:val="Hyperlink"/>
            <w:noProof/>
          </w:rPr>
          <w:t>Recommendation</w:t>
        </w:r>
        <w:r w:rsidR="00067F9A">
          <w:rPr>
            <w:noProof/>
            <w:webHidden/>
          </w:rPr>
          <w:tab/>
        </w:r>
        <w:r w:rsidR="00067F9A">
          <w:rPr>
            <w:noProof/>
            <w:webHidden/>
          </w:rPr>
          <w:fldChar w:fldCharType="begin"/>
        </w:r>
        <w:r w:rsidR="00067F9A">
          <w:rPr>
            <w:noProof/>
            <w:webHidden/>
          </w:rPr>
          <w:instrText xml:space="preserve"> PAGEREF _Toc400291831 \h </w:instrText>
        </w:r>
        <w:r w:rsidR="00067F9A">
          <w:rPr>
            <w:noProof/>
            <w:webHidden/>
          </w:rPr>
        </w:r>
        <w:r w:rsidR="00067F9A">
          <w:rPr>
            <w:noProof/>
            <w:webHidden/>
          </w:rPr>
          <w:fldChar w:fldCharType="separate"/>
        </w:r>
        <w:r w:rsidR="003D5211">
          <w:rPr>
            <w:noProof/>
            <w:webHidden/>
          </w:rPr>
          <w:t>65</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32" w:history="1">
        <w:r w:rsidR="00067F9A" w:rsidRPr="00EB58D7">
          <w:rPr>
            <w:rStyle w:val="Hyperlink"/>
            <w:noProof/>
          </w:rPr>
          <w:t>10</w:t>
        </w:r>
        <w:r w:rsidR="00067F9A">
          <w:rPr>
            <w:rFonts w:cstheme="minorBidi"/>
            <w:b w:val="0"/>
            <w:bCs w:val="0"/>
            <w:caps w:val="0"/>
            <w:noProof/>
            <w:kern w:val="0"/>
            <w:sz w:val="22"/>
            <w:szCs w:val="22"/>
            <w:lang w:val="en-AU"/>
          </w:rPr>
          <w:tab/>
        </w:r>
        <w:r w:rsidR="00067F9A" w:rsidRPr="00EB58D7">
          <w:rPr>
            <w:rStyle w:val="Hyperlink"/>
            <w:noProof/>
          </w:rPr>
          <w:t>Conclusions</w:t>
        </w:r>
        <w:r w:rsidR="00067F9A">
          <w:rPr>
            <w:noProof/>
            <w:webHidden/>
          </w:rPr>
          <w:tab/>
        </w:r>
        <w:r w:rsidR="00067F9A">
          <w:rPr>
            <w:noProof/>
            <w:webHidden/>
          </w:rPr>
          <w:fldChar w:fldCharType="begin"/>
        </w:r>
        <w:r w:rsidR="00067F9A">
          <w:rPr>
            <w:noProof/>
            <w:webHidden/>
          </w:rPr>
          <w:instrText xml:space="preserve"> PAGEREF _Toc400291832 \h </w:instrText>
        </w:r>
        <w:r w:rsidR="00067F9A">
          <w:rPr>
            <w:noProof/>
            <w:webHidden/>
          </w:rPr>
        </w:r>
        <w:r w:rsidR="00067F9A">
          <w:rPr>
            <w:noProof/>
            <w:webHidden/>
          </w:rPr>
          <w:fldChar w:fldCharType="separate"/>
        </w:r>
        <w:r w:rsidR="003D5211">
          <w:rPr>
            <w:noProof/>
            <w:webHidden/>
          </w:rPr>
          <w:t>66</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33" w:history="1">
        <w:r w:rsidR="00067F9A" w:rsidRPr="00EB58D7">
          <w:rPr>
            <w:rStyle w:val="Hyperlink"/>
            <w:noProof/>
          </w:rPr>
          <w:t>11</w:t>
        </w:r>
        <w:r w:rsidR="00067F9A">
          <w:rPr>
            <w:rFonts w:cstheme="minorBidi"/>
            <w:b w:val="0"/>
            <w:bCs w:val="0"/>
            <w:caps w:val="0"/>
            <w:noProof/>
            <w:kern w:val="0"/>
            <w:sz w:val="22"/>
            <w:szCs w:val="22"/>
            <w:lang w:val="en-AU"/>
          </w:rPr>
          <w:tab/>
        </w:r>
        <w:r w:rsidR="00067F9A" w:rsidRPr="00EB58D7">
          <w:rPr>
            <w:rStyle w:val="Hyperlink"/>
            <w:noProof/>
          </w:rPr>
          <w:t>Appendix</w:t>
        </w:r>
        <w:r w:rsidR="00067F9A">
          <w:rPr>
            <w:noProof/>
            <w:webHidden/>
          </w:rPr>
          <w:tab/>
        </w:r>
        <w:r w:rsidR="00067F9A">
          <w:rPr>
            <w:noProof/>
            <w:webHidden/>
          </w:rPr>
          <w:fldChar w:fldCharType="begin"/>
        </w:r>
        <w:r w:rsidR="00067F9A">
          <w:rPr>
            <w:noProof/>
            <w:webHidden/>
          </w:rPr>
          <w:instrText xml:space="preserve"> PAGEREF _Toc400291833 \h </w:instrText>
        </w:r>
        <w:r w:rsidR="00067F9A">
          <w:rPr>
            <w:noProof/>
            <w:webHidden/>
          </w:rPr>
        </w:r>
        <w:r w:rsidR="00067F9A">
          <w:rPr>
            <w:noProof/>
            <w:webHidden/>
          </w:rPr>
          <w:fldChar w:fldCharType="separate"/>
        </w:r>
        <w:r w:rsidR="003D5211">
          <w:rPr>
            <w:noProof/>
            <w:webHidden/>
          </w:rPr>
          <w:t>67</w:t>
        </w:r>
        <w:r w:rsidR="00067F9A">
          <w:rPr>
            <w:noProof/>
            <w:webHidden/>
          </w:rPr>
          <w:fldChar w:fldCharType="end"/>
        </w:r>
      </w:hyperlink>
    </w:p>
    <w:p w:rsidR="00067F9A" w:rsidRDefault="003E602E">
      <w:pPr>
        <w:pStyle w:val="TOC2"/>
        <w:tabs>
          <w:tab w:val="left" w:pos="1440"/>
          <w:tab w:val="right" w:leader="dot" w:pos="9060"/>
        </w:tabs>
        <w:rPr>
          <w:rFonts w:cstheme="minorBidi"/>
          <w:smallCaps w:val="0"/>
          <w:noProof/>
          <w:kern w:val="0"/>
          <w:sz w:val="22"/>
          <w:szCs w:val="22"/>
          <w:lang w:val="en-AU"/>
        </w:rPr>
      </w:pPr>
      <w:hyperlink w:anchor="_Toc400291837" w:history="1">
        <w:r w:rsidR="00067F9A" w:rsidRPr="00EB58D7">
          <w:rPr>
            <w:rStyle w:val="Hyperlink"/>
            <w:noProof/>
          </w:rPr>
          <w:t>11.1</w:t>
        </w:r>
        <w:r w:rsidR="00067F9A">
          <w:rPr>
            <w:rFonts w:cstheme="minorBidi"/>
            <w:smallCaps w:val="0"/>
            <w:noProof/>
            <w:kern w:val="0"/>
            <w:sz w:val="22"/>
            <w:szCs w:val="22"/>
            <w:lang w:val="en-AU"/>
          </w:rPr>
          <w:tab/>
        </w:r>
        <w:r w:rsidR="00067F9A" w:rsidRPr="00EB58D7">
          <w:rPr>
            <w:rStyle w:val="Hyperlink"/>
            <w:noProof/>
          </w:rPr>
          <w:t>Screenshots for sample data inserted</w:t>
        </w:r>
        <w:r w:rsidR="00067F9A">
          <w:rPr>
            <w:noProof/>
            <w:webHidden/>
          </w:rPr>
          <w:tab/>
        </w:r>
        <w:r w:rsidR="00067F9A">
          <w:rPr>
            <w:noProof/>
            <w:webHidden/>
          </w:rPr>
          <w:fldChar w:fldCharType="begin"/>
        </w:r>
        <w:r w:rsidR="00067F9A">
          <w:rPr>
            <w:noProof/>
            <w:webHidden/>
          </w:rPr>
          <w:instrText xml:space="preserve"> PAGEREF _Toc400291837 \h </w:instrText>
        </w:r>
        <w:r w:rsidR="00067F9A">
          <w:rPr>
            <w:noProof/>
            <w:webHidden/>
          </w:rPr>
        </w:r>
        <w:r w:rsidR="00067F9A">
          <w:rPr>
            <w:noProof/>
            <w:webHidden/>
          </w:rPr>
          <w:fldChar w:fldCharType="separate"/>
        </w:r>
        <w:r w:rsidR="003D5211">
          <w:rPr>
            <w:noProof/>
            <w:webHidden/>
          </w:rPr>
          <w:t>67</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38" w:history="1">
        <w:r w:rsidR="00067F9A" w:rsidRPr="00EB58D7">
          <w:rPr>
            <w:rStyle w:val="Hyperlink"/>
            <w:noProof/>
          </w:rPr>
          <w:t>12</w:t>
        </w:r>
        <w:r w:rsidR="00067F9A">
          <w:rPr>
            <w:rFonts w:cstheme="minorBidi"/>
            <w:b w:val="0"/>
            <w:bCs w:val="0"/>
            <w:caps w:val="0"/>
            <w:noProof/>
            <w:kern w:val="0"/>
            <w:sz w:val="22"/>
            <w:szCs w:val="22"/>
            <w:lang w:val="en-AU"/>
          </w:rPr>
          <w:tab/>
        </w:r>
        <w:r w:rsidR="00067F9A" w:rsidRPr="00EB58D7">
          <w:rPr>
            <w:rStyle w:val="Hyperlink"/>
            <w:noProof/>
          </w:rPr>
          <w:t>List of References</w:t>
        </w:r>
        <w:r w:rsidR="00067F9A">
          <w:rPr>
            <w:noProof/>
            <w:webHidden/>
          </w:rPr>
          <w:tab/>
        </w:r>
        <w:r w:rsidR="00067F9A">
          <w:rPr>
            <w:noProof/>
            <w:webHidden/>
          </w:rPr>
          <w:fldChar w:fldCharType="begin"/>
        </w:r>
        <w:r w:rsidR="00067F9A">
          <w:rPr>
            <w:noProof/>
            <w:webHidden/>
          </w:rPr>
          <w:instrText xml:space="preserve"> PAGEREF _Toc400291838 \h </w:instrText>
        </w:r>
        <w:r w:rsidR="00067F9A">
          <w:rPr>
            <w:noProof/>
            <w:webHidden/>
          </w:rPr>
        </w:r>
        <w:r w:rsidR="00067F9A">
          <w:rPr>
            <w:noProof/>
            <w:webHidden/>
          </w:rPr>
          <w:fldChar w:fldCharType="separate"/>
        </w:r>
        <w:r w:rsidR="003D5211">
          <w:rPr>
            <w:noProof/>
            <w:webHidden/>
          </w:rPr>
          <w:t>76</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39" w:history="1">
        <w:r w:rsidR="00067F9A" w:rsidRPr="00EB58D7">
          <w:rPr>
            <w:rStyle w:val="Hyperlink"/>
            <w:noProof/>
          </w:rPr>
          <w:t>13</w:t>
        </w:r>
        <w:r w:rsidR="00067F9A">
          <w:rPr>
            <w:rFonts w:cstheme="minorBidi"/>
            <w:b w:val="0"/>
            <w:bCs w:val="0"/>
            <w:caps w:val="0"/>
            <w:noProof/>
            <w:kern w:val="0"/>
            <w:sz w:val="22"/>
            <w:szCs w:val="22"/>
            <w:lang w:val="en-AU"/>
          </w:rPr>
          <w:tab/>
        </w:r>
        <w:r w:rsidR="00067F9A" w:rsidRPr="00EB58D7">
          <w:rPr>
            <w:rStyle w:val="Hyperlink"/>
            <w:noProof/>
          </w:rPr>
          <w:t>Glossary</w:t>
        </w:r>
        <w:r w:rsidR="00067F9A">
          <w:rPr>
            <w:noProof/>
            <w:webHidden/>
          </w:rPr>
          <w:tab/>
        </w:r>
        <w:r w:rsidR="00067F9A">
          <w:rPr>
            <w:noProof/>
            <w:webHidden/>
          </w:rPr>
          <w:fldChar w:fldCharType="begin"/>
        </w:r>
        <w:r w:rsidR="00067F9A">
          <w:rPr>
            <w:noProof/>
            <w:webHidden/>
          </w:rPr>
          <w:instrText xml:space="preserve"> PAGEREF _Toc400291839 \h </w:instrText>
        </w:r>
        <w:r w:rsidR="00067F9A">
          <w:rPr>
            <w:noProof/>
            <w:webHidden/>
          </w:rPr>
        </w:r>
        <w:r w:rsidR="00067F9A">
          <w:rPr>
            <w:noProof/>
            <w:webHidden/>
          </w:rPr>
          <w:fldChar w:fldCharType="separate"/>
        </w:r>
        <w:r w:rsidR="003D5211">
          <w:rPr>
            <w:noProof/>
            <w:webHidden/>
          </w:rPr>
          <w:t>77</w:t>
        </w:r>
        <w:r w:rsidR="00067F9A">
          <w:rPr>
            <w:noProof/>
            <w:webHidden/>
          </w:rPr>
          <w:fldChar w:fldCharType="end"/>
        </w:r>
      </w:hyperlink>
    </w:p>
    <w:p w:rsidR="00067F9A" w:rsidRDefault="003E602E">
      <w:pPr>
        <w:pStyle w:val="TOC1"/>
        <w:rPr>
          <w:rFonts w:cstheme="minorBidi"/>
          <w:b w:val="0"/>
          <w:bCs w:val="0"/>
          <w:caps w:val="0"/>
          <w:noProof/>
          <w:kern w:val="0"/>
          <w:sz w:val="22"/>
          <w:szCs w:val="22"/>
          <w:lang w:val="en-AU"/>
        </w:rPr>
      </w:pPr>
      <w:hyperlink w:anchor="_Toc400291840" w:history="1">
        <w:r w:rsidR="00067F9A" w:rsidRPr="00EB58D7">
          <w:rPr>
            <w:rStyle w:val="Hyperlink"/>
            <w:noProof/>
          </w:rPr>
          <w:t>14</w:t>
        </w:r>
        <w:r w:rsidR="00067F9A">
          <w:rPr>
            <w:rFonts w:cstheme="minorBidi"/>
            <w:b w:val="0"/>
            <w:bCs w:val="0"/>
            <w:caps w:val="0"/>
            <w:noProof/>
            <w:kern w:val="0"/>
            <w:sz w:val="22"/>
            <w:szCs w:val="22"/>
            <w:lang w:val="en-AU"/>
          </w:rPr>
          <w:tab/>
        </w:r>
        <w:r w:rsidR="00067F9A" w:rsidRPr="00EB58D7">
          <w:rPr>
            <w:rStyle w:val="Hyperlink"/>
            <w:noProof/>
          </w:rPr>
          <w:t>Index</w:t>
        </w:r>
        <w:r w:rsidR="00067F9A">
          <w:rPr>
            <w:noProof/>
            <w:webHidden/>
          </w:rPr>
          <w:tab/>
        </w:r>
        <w:r w:rsidR="00067F9A">
          <w:rPr>
            <w:noProof/>
            <w:webHidden/>
          </w:rPr>
          <w:fldChar w:fldCharType="begin"/>
        </w:r>
        <w:r w:rsidR="00067F9A">
          <w:rPr>
            <w:noProof/>
            <w:webHidden/>
          </w:rPr>
          <w:instrText xml:space="preserve"> PAGEREF _Toc400291840 \h </w:instrText>
        </w:r>
        <w:r w:rsidR="00067F9A">
          <w:rPr>
            <w:noProof/>
            <w:webHidden/>
          </w:rPr>
        </w:r>
        <w:r w:rsidR="00067F9A">
          <w:rPr>
            <w:noProof/>
            <w:webHidden/>
          </w:rPr>
          <w:fldChar w:fldCharType="separate"/>
        </w:r>
        <w:r w:rsidR="003D5211">
          <w:rPr>
            <w:noProof/>
            <w:webHidden/>
          </w:rPr>
          <w:t>80</w:t>
        </w:r>
        <w:r w:rsidR="00067F9A">
          <w:rPr>
            <w:noProof/>
            <w:webHidden/>
          </w:rPr>
          <w:fldChar w:fldCharType="end"/>
        </w:r>
      </w:hyperlink>
    </w:p>
    <w:p w:rsidR="00021379" w:rsidRPr="00021379" w:rsidRDefault="00021379" w:rsidP="00021379">
      <w:r>
        <w:fldChar w:fldCharType="end"/>
      </w:r>
    </w:p>
    <w:p w:rsidR="002F1BB7" w:rsidRDefault="00A83131" w:rsidP="00571DB5">
      <w:pPr>
        <w:rPr>
          <w:noProof/>
        </w:rPr>
      </w:pPr>
      <w:r>
        <w:br w:type="page"/>
      </w:r>
      <w:r w:rsidR="00571DB5">
        <w:fldChar w:fldCharType="begin"/>
      </w:r>
      <w:r w:rsidR="00571DB5">
        <w:instrText xml:space="preserve"> TOC \h \z \c "Figure" </w:instrText>
      </w:r>
      <w:r w:rsidR="00571DB5">
        <w:fldChar w:fldCharType="separate"/>
      </w:r>
    </w:p>
    <w:p w:rsidR="002F1BB7" w:rsidRDefault="002F1BB7" w:rsidP="002F1BB7">
      <w:pPr>
        <w:pStyle w:val="Heading4"/>
        <w:jc w:val="center"/>
        <w:rPr>
          <w:rStyle w:val="Hyperlink"/>
          <w:noProof/>
        </w:rPr>
      </w:pPr>
      <w:r w:rsidRPr="000726C6">
        <w:rPr>
          <w:noProof/>
        </w:rPr>
        <w:lastRenderedPageBreak/>
        <w:t xml:space="preserve">Table of </w:t>
      </w:r>
      <w:r>
        <w:rPr>
          <w:noProof/>
        </w:rPr>
        <w:t>Figures</w:t>
      </w:r>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0" w:history="1">
        <w:r w:rsidR="002F1BB7" w:rsidRPr="000C18F7">
          <w:rPr>
            <w:rStyle w:val="Hyperlink"/>
            <w:noProof/>
          </w:rPr>
          <w:t>Figure 1 – E-R diagram in first normal form</w:t>
        </w:r>
        <w:r w:rsidR="002F1BB7">
          <w:rPr>
            <w:noProof/>
            <w:webHidden/>
          </w:rPr>
          <w:tab/>
        </w:r>
        <w:r w:rsidR="002F1BB7">
          <w:rPr>
            <w:noProof/>
            <w:webHidden/>
          </w:rPr>
          <w:fldChar w:fldCharType="begin"/>
        </w:r>
        <w:r w:rsidR="002F1BB7">
          <w:rPr>
            <w:noProof/>
            <w:webHidden/>
          </w:rPr>
          <w:instrText xml:space="preserve"> PAGEREF _Toc400626970 \h </w:instrText>
        </w:r>
        <w:r w:rsidR="002F1BB7">
          <w:rPr>
            <w:noProof/>
            <w:webHidden/>
          </w:rPr>
        </w:r>
        <w:r w:rsidR="002F1BB7">
          <w:rPr>
            <w:noProof/>
            <w:webHidden/>
          </w:rPr>
          <w:fldChar w:fldCharType="separate"/>
        </w:r>
        <w:r w:rsidR="003D5211">
          <w:rPr>
            <w:noProof/>
            <w:webHidden/>
          </w:rPr>
          <w:t>1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1" w:history="1">
        <w:r w:rsidR="002F1BB7" w:rsidRPr="000C18F7">
          <w:rPr>
            <w:rStyle w:val="Hyperlink"/>
            <w:noProof/>
          </w:rPr>
          <w:t>Figure 2 – E-R diagram in third normal form</w:t>
        </w:r>
        <w:r w:rsidR="002F1BB7">
          <w:rPr>
            <w:noProof/>
            <w:webHidden/>
          </w:rPr>
          <w:tab/>
        </w:r>
        <w:r w:rsidR="002F1BB7">
          <w:rPr>
            <w:noProof/>
            <w:webHidden/>
          </w:rPr>
          <w:fldChar w:fldCharType="begin"/>
        </w:r>
        <w:r w:rsidR="002F1BB7">
          <w:rPr>
            <w:noProof/>
            <w:webHidden/>
          </w:rPr>
          <w:instrText xml:space="preserve"> PAGEREF _Toc400626971 \h </w:instrText>
        </w:r>
        <w:r w:rsidR="002F1BB7">
          <w:rPr>
            <w:noProof/>
            <w:webHidden/>
          </w:rPr>
        </w:r>
        <w:r w:rsidR="002F1BB7">
          <w:rPr>
            <w:noProof/>
            <w:webHidden/>
          </w:rPr>
          <w:fldChar w:fldCharType="separate"/>
        </w:r>
        <w:r w:rsidR="003D5211">
          <w:rPr>
            <w:noProof/>
            <w:webHidden/>
          </w:rPr>
          <w:t>15</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2" w:history="1">
        <w:r w:rsidR="002F1BB7" w:rsidRPr="000C18F7">
          <w:rPr>
            <w:rStyle w:val="Hyperlink"/>
            <w:noProof/>
          </w:rPr>
          <w:t>Figure 3 – Created tables</w:t>
        </w:r>
        <w:r w:rsidR="002F1BB7">
          <w:rPr>
            <w:noProof/>
            <w:webHidden/>
          </w:rPr>
          <w:tab/>
        </w:r>
        <w:r w:rsidR="002F1BB7">
          <w:rPr>
            <w:noProof/>
            <w:webHidden/>
          </w:rPr>
          <w:fldChar w:fldCharType="begin"/>
        </w:r>
        <w:r w:rsidR="002F1BB7">
          <w:rPr>
            <w:noProof/>
            <w:webHidden/>
          </w:rPr>
          <w:instrText xml:space="preserve"> PAGEREF _Toc400626972 \h </w:instrText>
        </w:r>
        <w:r w:rsidR="002F1BB7">
          <w:rPr>
            <w:noProof/>
            <w:webHidden/>
          </w:rPr>
        </w:r>
        <w:r w:rsidR="002F1BB7">
          <w:rPr>
            <w:noProof/>
            <w:webHidden/>
          </w:rPr>
          <w:fldChar w:fldCharType="separate"/>
        </w:r>
        <w:r w:rsidR="003D5211">
          <w:rPr>
            <w:noProof/>
            <w:webHidden/>
          </w:rPr>
          <w:t>5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3" w:history="1">
        <w:r w:rsidR="002F1BB7" w:rsidRPr="000C18F7">
          <w:rPr>
            <w:rStyle w:val="Hyperlink"/>
            <w:noProof/>
          </w:rPr>
          <w:t>Figure 4 – Sample query form</w:t>
        </w:r>
        <w:r w:rsidR="002F1BB7">
          <w:rPr>
            <w:noProof/>
            <w:webHidden/>
          </w:rPr>
          <w:tab/>
        </w:r>
        <w:r w:rsidR="002F1BB7">
          <w:rPr>
            <w:noProof/>
            <w:webHidden/>
          </w:rPr>
          <w:fldChar w:fldCharType="begin"/>
        </w:r>
        <w:r w:rsidR="002F1BB7">
          <w:rPr>
            <w:noProof/>
            <w:webHidden/>
          </w:rPr>
          <w:instrText xml:space="preserve"> PAGEREF _Toc400626973 \h </w:instrText>
        </w:r>
        <w:r w:rsidR="002F1BB7">
          <w:rPr>
            <w:noProof/>
            <w:webHidden/>
          </w:rPr>
        </w:r>
        <w:r w:rsidR="002F1BB7">
          <w:rPr>
            <w:noProof/>
            <w:webHidden/>
          </w:rPr>
          <w:fldChar w:fldCharType="separate"/>
        </w:r>
        <w:r w:rsidR="003D5211">
          <w:rPr>
            <w:noProof/>
            <w:webHidden/>
          </w:rPr>
          <w:t>55</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4" w:history="1">
        <w:r w:rsidR="002F1BB7" w:rsidRPr="000C18F7">
          <w:rPr>
            <w:rStyle w:val="Hyperlink"/>
            <w:noProof/>
          </w:rPr>
          <w:t>Figure 5 – Sample report</w:t>
        </w:r>
        <w:r w:rsidR="002F1BB7">
          <w:rPr>
            <w:noProof/>
            <w:webHidden/>
          </w:rPr>
          <w:tab/>
        </w:r>
        <w:r w:rsidR="002F1BB7">
          <w:rPr>
            <w:noProof/>
            <w:webHidden/>
          </w:rPr>
          <w:fldChar w:fldCharType="begin"/>
        </w:r>
        <w:r w:rsidR="002F1BB7">
          <w:rPr>
            <w:noProof/>
            <w:webHidden/>
          </w:rPr>
          <w:instrText xml:space="preserve"> PAGEREF _Toc400626974 \h </w:instrText>
        </w:r>
        <w:r w:rsidR="002F1BB7">
          <w:rPr>
            <w:noProof/>
            <w:webHidden/>
          </w:rPr>
        </w:r>
        <w:r w:rsidR="002F1BB7">
          <w:rPr>
            <w:noProof/>
            <w:webHidden/>
          </w:rPr>
          <w:fldChar w:fldCharType="separate"/>
        </w:r>
        <w:r w:rsidR="003D5211">
          <w:rPr>
            <w:noProof/>
            <w:webHidden/>
          </w:rPr>
          <w:t>56</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5" w:history="1">
        <w:r w:rsidR="002F1BB7" w:rsidRPr="000C18F7">
          <w:rPr>
            <w:rStyle w:val="Hyperlink"/>
            <w:noProof/>
          </w:rPr>
          <w:t>Figure 7 – Report by age group</w:t>
        </w:r>
        <w:r w:rsidR="002F1BB7">
          <w:rPr>
            <w:noProof/>
            <w:webHidden/>
          </w:rPr>
          <w:tab/>
        </w:r>
        <w:r w:rsidR="002F1BB7">
          <w:rPr>
            <w:noProof/>
            <w:webHidden/>
          </w:rPr>
          <w:fldChar w:fldCharType="begin"/>
        </w:r>
        <w:r w:rsidR="002F1BB7">
          <w:rPr>
            <w:noProof/>
            <w:webHidden/>
          </w:rPr>
          <w:instrText xml:space="preserve"> PAGEREF _Toc400626975 \h </w:instrText>
        </w:r>
        <w:r w:rsidR="002F1BB7">
          <w:rPr>
            <w:noProof/>
            <w:webHidden/>
          </w:rPr>
        </w:r>
        <w:r w:rsidR="002F1BB7">
          <w:rPr>
            <w:noProof/>
            <w:webHidden/>
          </w:rPr>
          <w:fldChar w:fldCharType="separate"/>
        </w:r>
        <w:r w:rsidR="003D5211">
          <w:rPr>
            <w:noProof/>
            <w:webHidden/>
          </w:rPr>
          <w:t>59</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6" w:history="1">
        <w:r w:rsidR="002F1BB7" w:rsidRPr="000C18F7">
          <w:rPr>
            <w:rStyle w:val="Hyperlink"/>
            <w:noProof/>
          </w:rPr>
          <w:t>Figure 8 – Report by gender</w:t>
        </w:r>
        <w:r w:rsidR="002F1BB7">
          <w:rPr>
            <w:noProof/>
            <w:webHidden/>
          </w:rPr>
          <w:tab/>
        </w:r>
        <w:r w:rsidR="002F1BB7">
          <w:rPr>
            <w:noProof/>
            <w:webHidden/>
          </w:rPr>
          <w:fldChar w:fldCharType="begin"/>
        </w:r>
        <w:r w:rsidR="002F1BB7">
          <w:rPr>
            <w:noProof/>
            <w:webHidden/>
          </w:rPr>
          <w:instrText xml:space="preserve"> PAGEREF _Toc400626976 \h </w:instrText>
        </w:r>
        <w:r w:rsidR="002F1BB7">
          <w:rPr>
            <w:noProof/>
            <w:webHidden/>
          </w:rPr>
        </w:r>
        <w:r w:rsidR="002F1BB7">
          <w:rPr>
            <w:noProof/>
            <w:webHidden/>
          </w:rPr>
          <w:fldChar w:fldCharType="separate"/>
        </w:r>
        <w:r w:rsidR="003D5211">
          <w:rPr>
            <w:noProof/>
            <w:webHidden/>
          </w:rPr>
          <w:t>60</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7" w:history="1">
        <w:r w:rsidR="002F1BB7" w:rsidRPr="000C18F7">
          <w:rPr>
            <w:rStyle w:val="Hyperlink"/>
            <w:noProof/>
          </w:rPr>
          <w:t>Figure 9 – Report by specific genre</w:t>
        </w:r>
        <w:r w:rsidR="002F1BB7">
          <w:rPr>
            <w:noProof/>
            <w:webHidden/>
          </w:rPr>
          <w:tab/>
        </w:r>
        <w:r w:rsidR="002F1BB7">
          <w:rPr>
            <w:noProof/>
            <w:webHidden/>
          </w:rPr>
          <w:fldChar w:fldCharType="begin"/>
        </w:r>
        <w:r w:rsidR="002F1BB7">
          <w:rPr>
            <w:noProof/>
            <w:webHidden/>
          </w:rPr>
          <w:instrText xml:space="preserve"> PAGEREF _Toc400626977 \h </w:instrText>
        </w:r>
        <w:r w:rsidR="002F1BB7">
          <w:rPr>
            <w:noProof/>
            <w:webHidden/>
          </w:rPr>
        </w:r>
        <w:r w:rsidR="002F1BB7">
          <w:rPr>
            <w:noProof/>
            <w:webHidden/>
          </w:rPr>
          <w:fldChar w:fldCharType="separate"/>
        </w:r>
        <w:r w:rsidR="003D5211">
          <w:rPr>
            <w:noProof/>
            <w:webHidden/>
          </w:rPr>
          <w:t>6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8" w:history="1">
        <w:r w:rsidR="002F1BB7" w:rsidRPr="000C18F7">
          <w:rPr>
            <w:rStyle w:val="Hyperlink"/>
            <w:noProof/>
          </w:rPr>
          <w:t>Figure 10 – Report by specific price range</w:t>
        </w:r>
        <w:r w:rsidR="002F1BB7">
          <w:rPr>
            <w:noProof/>
            <w:webHidden/>
          </w:rPr>
          <w:tab/>
        </w:r>
        <w:r w:rsidR="002F1BB7">
          <w:rPr>
            <w:noProof/>
            <w:webHidden/>
          </w:rPr>
          <w:fldChar w:fldCharType="begin"/>
        </w:r>
        <w:r w:rsidR="002F1BB7">
          <w:rPr>
            <w:noProof/>
            <w:webHidden/>
          </w:rPr>
          <w:instrText xml:space="preserve"> PAGEREF _Toc400626978 \h </w:instrText>
        </w:r>
        <w:r w:rsidR="002F1BB7">
          <w:rPr>
            <w:noProof/>
            <w:webHidden/>
          </w:rPr>
        </w:r>
        <w:r w:rsidR="002F1BB7">
          <w:rPr>
            <w:noProof/>
            <w:webHidden/>
          </w:rPr>
          <w:fldChar w:fldCharType="separate"/>
        </w:r>
        <w:r w:rsidR="003D5211">
          <w:rPr>
            <w:noProof/>
            <w:webHidden/>
          </w:rPr>
          <w:t>6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79" w:history="1">
        <w:r w:rsidR="002F1BB7" w:rsidRPr="000C18F7">
          <w:rPr>
            <w:rStyle w:val="Hyperlink"/>
            <w:noProof/>
          </w:rPr>
          <w:t>Figure 11 – List of most profitable games</w:t>
        </w:r>
        <w:r w:rsidR="002F1BB7">
          <w:rPr>
            <w:noProof/>
            <w:webHidden/>
          </w:rPr>
          <w:tab/>
        </w:r>
        <w:r w:rsidR="002F1BB7">
          <w:rPr>
            <w:noProof/>
            <w:webHidden/>
          </w:rPr>
          <w:fldChar w:fldCharType="begin"/>
        </w:r>
        <w:r w:rsidR="002F1BB7">
          <w:rPr>
            <w:noProof/>
            <w:webHidden/>
          </w:rPr>
          <w:instrText xml:space="preserve"> PAGEREF _Toc400626979 \h </w:instrText>
        </w:r>
        <w:r w:rsidR="002F1BB7">
          <w:rPr>
            <w:noProof/>
            <w:webHidden/>
          </w:rPr>
        </w:r>
        <w:r w:rsidR="002F1BB7">
          <w:rPr>
            <w:noProof/>
            <w:webHidden/>
          </w:rPr>
          <w:fldChar w:fldCharType="separate"/>
        </w:r>
        <w:r w:rsidR="003D5211">
          <w:rPr>
            <w:noProof/>
            <w:webHidden/>
          </w:rPr>
          <w:t>6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0" w:history="1">
        <w:r w:rsidR="002F1BB7" w:rsidRPr="000C18F7">
          <w:rPr>
            <w:rStyle w:val="Hyperlink"/>
            <w:noProof/>
          </w:rPr>
          <w:t>Figure 12 – Sales by month and year</w:t>
        </w:r>
        <w:r w:rsidR="002F1BB7">
          <w:rPr>
            <w:noProof/>
            <w:webHidden/>
          </w:rPr>
          <w:tab/>
        </w:r>
        <w:r w:rsidR="002F1BB7">
          <w:rPr>
            <w:noProof/>
            <w:webHidden/>
          </w:rPr>
          <w:fldChar w:fldCharType="begin"/>
        </w:r>
        <w:r w:rsidR="002F1BB7">
          <w:rPr>
            <w:noProof/>
            <w:webHidden/>
          </w:rPr>
          <w:instrText xml:space="preserve"> PAGEREF _Toc400626980 \h </w:instrText>
        </w:r>
        <w:r w:rsidR="002F1BB7">
          <w:rPr>
            <w:noProof/>
            <w:webHidden/>
          </w:rPr>
        </w:r>
        <w:r w:rsidR="002F1BB7">
          <w:rPr>
            <w:noProof/>
            <w:webHidden/>
          </w:rPr>
          <w:fldChar w:fldCharType="separate"/>
        </w:r>
        <w:r w:rsidR="003D5211">
          <w:rPr>
            <w:noProof/>
            <w:webHidden/>
          </w:rPr>
          <w:t>63</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1" w:history="1">
        <w:r w:rsidR="002F1BB7" w:rsidRPr="000C18F7">
          <w:rPr>
            <w:rStyle w:val="Hyperlink"/>
            <w:noProof/>
          </w:rPr>
          <w:t>Figure 13 – Sub-query for most successful customers</w:t>
        </w:r>
        <w:r w:rsidR="002F1BB7">
          <w:rPr>
            <w:noProof/>
            <w:webHidden/>
          </w:rPr>
          <w:tab/>
        </w:r>
        <w:r w:rsidR="002F1BB7">
          <w:rPr>
            <w:noProof/>
            <w:webHidden/>
          </w:rPr>
          <w:fldChar w:fldCharType="begin"/>
        </w:r>
        <w:r w:rsidR="002F1BB7">
          <w:rPr>
            <w:noProof/>
            <w:webHidden/>
          </w:rPr>
          <w:instrText xml:space="preserve"> PAGEREF _Toc400626981 \h </w:instrText>
        </w:r>
        <w:r w:rsidR="002F1BB7">
          <w:rPr>
            <w:noProof/>
            <w:webHidden/>
          </w:rPr>
        </w:r>
        <w:r w:rsidR="002F1BB7">
          <w:rPr>
            <w:noProof/>
            <w:webHidden/>
          </w:rPr>
          <w:fldChar w:fldCharType="separate"/>
        </w:r>
        <w:r w:rsidR="003D5211">
          <w:rPr>
            <w:noProof/>
            <w:webHidden/>
          </w:rPr>
          <w:t>6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2" w:history="1">
        <w:r w:rsidR="002F1BB7" w:rsidRPr="000C18F7">
          <w:rPr>
            <w:rStyle w:val="Hyperlink"/>
            <w:noProof/>
          </w:rPr>
          <w:t>Figure 14 – Most successful retailer</w:t>
        </w:r>
        <w:r w:rsidR="002F1BB7">
          <w:rPr>
            <w:noProof/>
            <w:webHidden/>
          </w:rPr>
          <w:tab/>
        </w:r>
        <w:r w:rsidR="002F1BB7">
          <w:rPr>
            <w:noProof/>
            <w:webHidden/>
          </w:rPr>
          <w:fldChar w:fldCharType="begin"/>
        </w:r>
        <w:r w:rsidR="002F1BB7">
          <w:rPr>
            <w:noProof/>
            <w:webHidden/>
          </w:rPr>
          <w:instrText xml:space="preserve"> PAGEREF _Toc400626982 \h </w:instrText>
        </w:r>
        <w:r w:rsidR="002F1BB7">
          <w:rPr>
            <w:noProof/>
            <w:webHidden/>
          </w:rPr>
        </w:r>
        <w:r w:rsidR="002F1BB7">
          <w:rPr>
            <w:noProof/>
            <w:webHidden/>
          </w:rPr>
          <w:fldChar w:fldCharType="separate"/>
        </w:r>
        <w:r w:rsidR="003D5211">
          <w:rPr>
            <w:noProof/>
            <w:webHidden/>
          </w:rPr>
          <w:t>6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3" w:history="1">
        <w:r w:rsidR="002F1BB7" w:rsidRPr="000C18F7">
          <w:rPr>
            <w:rStyle w:val="Hyperlink"/>
            <w:noProof/>
          </w:rPr>
          <w:t>Figure 15 – tblAgeGroup</w:t>
        </w:r>
        <w:r w:rsidR="002F1BB7">
          <w:rPr>
            <w:noProof/>
            <w:webHidden/>
          </w:rPr>
          <w:tab/>
        </w:r>
        <w:r w:rsidR="002F1BB7">
          <w:rPr>
            <w:noProof/>
            <w:webHidden/>
          </w:rPr>
          <w:fldChar w:fldCharType="begin"/>
        </w:r>
        <w:r w:rsidR="002F1BB7">
          <w:rPr>
            <w:noProof/>
            <w:webHidden/>
          </w:rPr>
          <w:instrText xml:space="preserve"> PAGEREF _Toc400626983 \h </w:instrText>
        </w:r>
        <w:r w:rsidR="002F1BB7">
          <w:rPr>
            <w:noProof/>
            <w:webHidden/>
          </w:rPr>
        </w:r>
        <w:r w:rsidR="002F1BB7">
          <w:rPr>
            <w:noProof/>
            <w:webHidden/>
          </w:rPr>
          <w:fldChar w:fldCharType="separate"/>
        </w:r>
        <w:r w:rsidR="003D5211">
          <w:rPr>
            <w:noProof/>
            <w:webHidden/>
          </w:rPr>
          <w:t>67</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4" w:history="1">
        <w:r w:rsidR="002F1BB7" w:rsidRPr="000C18F7">
          <w:rPr>
            <w:rStyle w:val="Hyperlink"/>
            <w:noProof/>
          </w:rPr>
          <w:t>Figure 16 – tblCity</w:t>
        </w:r>
        <w:r w:rsidR="002F1BB7">
          <w:rPr>
            <w:noProof/>
            <w:webHidden/>
          </w:rPr>
          <w:tab/>
        </w:r>
        <w:r w:rsidR="002F1BB7">
          <w:rPr>
            <w:noProof/>
            <w:webHidden/>
          </w:rPr>
          <w:fldChar w:fldCharType="begin"/>
        </w:r>
        <w:r w:rsidR="002F1BB7">
          <w:rPr>
            <w:noProof/>
            <w:webHidden/>
          </w:rPr>
          <w:instrText xml:space="preserve"> PAGEREF _Toc400626984 \h </w:instrText>
        </w:r>
        <w:r w:rsidR="002F1BB7">
          <w:rPr>
            <w:noProof/>
            <w:webHidden/>
          </w:rPr>
        </w:r>
        <w:r w:rsidR="002F1BB7">
          <w:rPr>
            <w:noProof/>
            <w:webHidden/>
          </w:rPr>
          <w:fldChar w:fldCharType="separate"/>
        </w:r>
        <w:r w:rsidR="003D5211">
          <w:rPr>
            <w:noProof/>
            <w:webHidden/>
          </w:rPr>
          <w:t>67</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5" w:history="1">
        <w:r w:rsidR="002F1BB7" w:rsidRPr="000C18F7">
          <w:rPr>
            <w:rStyle w:val="Hyperlink"/>
            <w:noProof/>
          </w:rPr>
          <w:t>Figure 17 – tblCountry</w:t>
        </w:r>
        <w:r w:rsidR="002F1BB7">
          <w:rPr>
            <w:noProof/>
            <w:webHidden/>
          </w:rPr>
          <w:tab/>
        </w:r>
        <w:r w:rsidR="002F1BB7">
          <w:rPr>
            <w:noProof/>
            <w:webHidden/>
          </w:rPr>
          <w:fldChar w:fldCharType="begin"/>
        </w:r>
        <w:r w:rsidR="002F1BB7">
          <w:rPr>
            <w:noProof/>
            <w:webHidden/>
          </w:rPr>
          <w:instrText xml:space="preserve"> PAGEREF _Toc400626985 \h </w:instrText>
        </w:r>
        <w:r w:rsidR="002F1BB7">
          <w:rPr>
            <w:noProof/>
            <w:webHidden/>
          </w:rPr>
        </w:r>
        <w:r w:rsidR="002F1BB7">
          <w:rPr>
            <w:noProof/>
            <w:webHidden/>
          </w:rPr>
          <w:fldChar w:fldCharType="separate"/>
        </w:r>
        <w:r w:rsidR="003D5211">
          <w:rPr>
            <w:noProof/>
            <w:webHidden/>
          </w:rPr>
          <w:t>67</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6" w:history="1">
        <w:r w:rsidR="002F1BB7" w:rsidRPr="000C18F7">
          <w:rPr>
            <w:rStyle w:val="Hyperlink"/>
            <w:noProof/>
          </w:rPr>
          <w:t>Figure 18 – tblCustomer</w:t>
        </w:r>
        <w:r w:rsidR="002F1BB7">
          <w:rPr>
            <w:noProof/>
            <w:webHidden/>
          </w:rPr>
          <w:tab/>
        </w:r>
        <w:r w:rsidR="002F1BB7">
          <w:rPr>
            <w:noProof/>
            <w:webHidden/>
          </w:rPr>
          <w:fldChar w:fldCharType="begin"/>
        </w:r>
        <w:r w:rsidR="002F1BB7">
          <w:rPr>
            <w:noProof/>
            <w:webHidden/>
          </w:rPr>
          <w:instrText xml:space="preserve"> PAGEREF _Toc400626986 \h </w:instrText>
        </w:r>
        <w:r w:rsidR="002F1BB7">
          <w:rPr>
            <w:noProof/>
            <w:webHidden/>
          </w:rPr>
        </w:r>
        <w:r w:rsidR="002F1BB7">
          <w:rPr>
            <w:noProof/>
            <w:webHidden/>
          </w:rPr>
          <w:fldChar w:fldCharType="separate"/>
        </w:r>
        <w:r w:rsidR="003D5211">
          <w:rPr>
            <w:noProof/>
            <w:webHidden/>
          </w:rPr>
          <w:t>67</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7" w:history="1">
        <w:r w:rsidR="002F1BB7" w:rsidRPr="000C18F7">
          <w:rPr>
            <w:rStyle w:val="Hyperlink"/>
            <w:noProof/>
          </w:rPr>
          <w:t>Figure 19 – tblCustomerBusiness</w:t>
        </w:r>
        <w:r w:rsidR="002F1BB7">
          <w:rPr>
            <w:noProof/>
            <w:webHidden/>
          </w:rPr>
          <w:tab/>
        </w:r>
        <w:r w:rsidR="002F1BB7">
          <w:rPr>
            <w:noProof/>
            <w:webHidden/>
          </w:rPr>
          <w:fldChar w:fldCharType="begin"/>
        </w:r>
        <w:r w:rsidR="002F1BB7">
          <w:rPr>
            <w:noProof/>
            <w:webHidden/>
          </w:rPr>
          <w:instrText xml:space="preserve"> PAGEREF _Toc400626987 \h </w:instrText>
        </w:r>
        <w:r w:rsidR="002F1BB7">
          <w:rPr>
            <w:noProof/>
            <w:webHidden/>
          </w:rPr>
        </w:r>
        <w:r w:rsidR="002F1BB7">
          <w:rPr>
            <w:noProof/>
            <w:webHidden/>
          </w:rPr>
          <w:fldChar w:fldCharType="separate"/>
        </w:r>
        <w:r w:rsidR="003D5211">
          <w:rPr>
            <w:noProof/>
            <w:webHidden/>
          </w:rPr>
          <w:t>68</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8" w:history="1">
        <w:r w:rsidR="002F1BB7" w:rsidRPr="000C18F7">
          <w:rPr>
            <w:rStyle w:val="Hyperlink"/>
            <w:noProof/>
          </w:rPr>
          <w:t>Figure 20 – tblDate</w:t>
        </w:r>
        <w:r w:rsidR="002F1BB7">
          <w:rPr>
            <w:noProof/>
            <w:webHidden/>
          </w:rPr>
          <w:tab/>
        </w:r>
        <w:r w:rsidR="002F1BB7">
          <w:rPr>
            <w:noProof/>
            <w:webHidden/>
          </w:rPr>
          <w:fldChar w:fldCharType="begin"/>
        </w:r>
        <w:r w:rsidR="002F1BB7">
          <w:rPr>
            <w:noProof/>
            <w:webHidden/>
          </w:rPr>
          <w:instrText xml:space="preserve"> PAGEREF _Toc400626988 \h </w:instrText>
        </w:r>
        <w:r w:rsidR="002F1BB7">
          <w:rPr>
            <w:noProof/>
            <w:webHidden/>
          </w:rPr>
        </w:r>
        <w:r w:rsidR="002F1BB7">
          <w:rPr>
            <w:noProof/>
            <w:webHidden/>
          </w:rPr>
          <w:fldChar w:fldCharType="separate"/>
        </w:r>
        <w:r w:rsidR="003D5211">
          <w:rPr>
            <w:noProof/>
            <w:webHidden/>
          </w:rPr>
          <w:t>68</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89" w:history="1">
        <w:r w:rsidR="002F1BB7" w:rsidRPr="000C18F7">
          <w:rPr>
            <w:rStyle w:val="Hyperlink"/>
            <w:noProof/>
          </w:rPr>
          <w:t>Figure 21 – tblDepartment</w:t>
        </w:r>
        <w:r w:rsidR="002F1BB7">
          <w:rPr>
            <w:noProof/>
            <w:webHidden/>
          </w:rPr>
          <w:tab/>
        </w:r>
        <w:r w:rsidR="002F1BB7">
          <w:rPr>
            <w:noProof/>
            <w:webHidden/>
          </w:rPr>
          <w:fldChar w:fldCharType="begin"/>
        </w:r>
        <w:r w:rsidR="002F1BB7">
          <w:rPr>
            <w:noProof/>
            <w:webHidden/>
          </w:rPr>
          <w:instrText xml:space="preserve"> PAGEREF _Toc400626989 \h </w:instrText>
        </w:r>
        <w:r w:rsidR="002F1BB7">
          <w:rPr>
            <w:noProof/>
            <w:webHidden/>
          </w:rPr>
        </w:r>
        <w:r w:rsidR="002F1BB7">
          <w:rPr>
            <w:noProof/>
            <w:webHidden/>
          </w:rPr>
          <w:fldChar w:fldCharType="separate"/>
        </w:r>
        <w:r w:rsidR="003D5211">
          <w:rPr>
            <w:noProof/>
            <w:webHidden/>
          </w:rPr>
          <w:t>68</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0" w:history="1">
        <w:r w:rsidR="002F1BB7" w:rsidRPr="000C18F7">
          <w:rPr>
            <w:rStyle w:val="Hyperlink"/>
            <w:noProof/>
          </w:rPr>
          <w:t>Figure 22 – tblDistribution</w:t>
        </w:r>
        <w:r w:rsidR="002F1BB7">
          <w:rPr>
            <w:noProof/>
            <w:webHidden/>
          </w:rPr>
          <w:tab/>
        </w:r>
        <w:r w:rsidR="002F1BB7">
          <w:rPr>
            <w:noProof/>
            <w:webHidden/>
          </w:rPr>
          <w:fldChar w:fldCharType="begin"/>
        </w:r>
        <w:r w:rsidR="002F1BB7">
          <w:rPr>
            <w:noProof/>
            <w:webHidden/>
          </w:rPr>
          <w:instrText xml:space="preserve"> PAGEREF _Toc400626990 \h </w:instrText>
        </w:r>
        <w:r w:rsidR="002F1BB7">
          <w:rPr>
            <w:noProof/>
            <w:webHidden/>
          </w:rPr>
        </w:r>
        <w:r w:rsidR="002F1BB7">
          <w:rPr>
            <w:noProof/>
            <w:webHidden/>
          </w:rPr>
          <w:fldChar w:fldCharType="separate"/>
        </w:r>
        <w:r w:rsidR="003D5211">
          <w:rPr>
            <w:noProof/>
            <w:webHidden/>
          </w:rPr>
          <w:t>68</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1" w:history="1">
        <w:r w:rsidR="002F1BB7" w:rsidRPr="000C18F7">
          <w:rPr>
            <w:rStyle w:val="Hyperlink"/>
            <w:noProof/>
          </w:rPr>
          <w:t>Figure 23 – tblEmployee</w:t>
        </w:r>
        <w:r w:rsidR="002F1BB7">
          <w:rPr>
            <w:noProof/>
            <w:webHidden/>
          </w:rPr>
          <w:tab/>
        </w:r>
        <w:r w:rsidR="002F1BB7">
          <w:rPr>
            <w:noProof/>
            <w:webHidden/>
          </w:rPr>
          <w:fldChar w:fldCharType="begin"/>
        </w:r>
        <w:r w:rsidR="002F1BB7">
          <w:rPr>
            <w:noProof/>
            <w:webHidden/>
          </w:rPr>
          <w:instrText xml:space="preserve"> PAGEREF _Toc400626991 \h </w:instrText>
        </w:r>
        <w:r w:rsidR="002F1BB7">
          <w:rPr>
            <w:noProof/>
            <w:webHidden/>
          </w:rPr>
        </w:r>
        <w:r w:rsidR="002F1BB7">
          <w:rPr>
            <w:noProof/>
            <w:webHidden/>
          </w:rPr>
          <w:fldChar w:fldCharType="separate"/>
        </w:r>
        <w:r w:rsidR="003D5211">
          <w:rPr>
            <w:noProof/>
            <w:webHidden/>
          </w:rPr>
          <w:t>69</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2" w:history="1">
        <w:r w:rsidR="002F1BB7" w:rsidRPr="000C18F7">
          <w:rPr>
            <w:rStyle w:val="Hyperlink"/>
            <w:noProof/>
          </w:rPr>
          <w:t>Figure 24 – tblGamePlayed</w:t>
        </w:r>
        <w:r w:rsidR="002F1BB7">
          <w:rPr>
            <w:noProof/>
            <w:webHidden/>
          </w:rPr>
          <w:tab/>
        </w:r>
        <w:r w:rsidR="002F1BB7">
          <w:rPr>
            <w:noProof/>
            <w:webHidden/>
          </w:rPr>
          <w:fldChar w:fldCharType="begin"/>
        </w:r>
        <w:r w:rsidR="002F1BB7">
          <w:rPr>
            <w:noProof/>
            <w:webHidden/>
          </w:rPr>
          <w:instrText xml:space="preserve"> PAGEREF _Toc400626992 \h </w:instrText>
        </w:r>
        <w:r w:rsidR="002F1BB7">
          <w:rPr>
            <w:noProof/>
            <w:webHidden/>
          </w:rPr>
        </w:r>
        <w:r w:rsidR="002F1BB7">
          <w:rPr>
            <w:noProof/>
            <w:webHidden/>
          </w:rPr>
          <w:fldChar w:fldCharType="separate"/>
        </w:r>
        <w:r w:rsidR="003D5211">
          <w:rPr>
            <w:noProof/>
            <w:webHidden/>
          </w:rPr>
          <w:t>69</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3" w:history="1">
        <w:r w:rsidR="002F1BB7" w:rsidRPr="000C18F7">
          <w:rPr>
            <w:rStyle w:val="Hyperlink"/>
            <w:noProof/>
          </w:rPr>
          <w:t>Figure 25 – tblGameTested</w:t>
        </w:r>
        <w:r w:rsidR="002F1BB7">
          <w:rPr>
            <w:noProof/>
            <w:webHidden/>
          </w:rPr>
          <w:tab/>
        </w:r>
        <w:r w:rsidR="002F1BB7">
          <w:rPr>
            <w:noProof/>
            <w:webHidden/>
          </w:rPr>
          <w:fldChar w:fldCharType="begin"/>
        </w:r>
        <w:r w:rsidR="002F1BB7">
          <w:rPr>
            <w:noProof/>
            <w:webHidden/>
          </w:rPr>
          <w:instrText xml:space="preserve"> PAGEREF _Toc400626993 \h </w:instrText>
        </w:r>
        <w:r w:rsidR="002F1BB7">
          <w:rPr>
            <w:noProof/>
            <w:webHidden/>
          </w:rPr>
        </w:r>
        <w:r w:rsidR="002F1BB7">
          <w:rPr>
            <w:noProof/>
            <w:webHidden/>
          </w:rPr>
          <w:fldChar w:fldCharType="separate"/>
        </w:r>
        <w:r w:rsidR="003D5211">
          <w:rPr>
            <w:noProof/>
            <w:webHidden/>
          </w:rPr>
          <w:t>69</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4" w:history="1">
        <w:r w:rsidR="002F1BB7" w:rsidRPr="000C18F7">
          <w:rPr>
            <w:rStyle w:val="Hyperlink"/>
            <w:noProof/>
          </w:rPr>
          <w:t>Figure 26 – tblGender</w:t>
        </w:r>
        <w:r w:rsidR="002F1BB7">
          <w:rPr>
            <w:noProof/>
            <w:webHidden/>
          </w:rPr>
          <w:tab/>
        </w:r>
        <w:r w:rsidR="002F1BB7">
          <w:rPr>
            <w:noProof/>
            <w:webHidden/>
          </w:rPr>
          <w:fldChar w:fldCharType="begin"/>
        </w:r>
        <w:r w:rsidR="002F1BB7">
          <w:rPr>
            <w:noProof/>
            <w:webHidden/>
          </w:rPr>
          <w:instrText xml:space="preserve"> PAGEREF _Toc400626994 \h </w:instrText>
        </w:r>
        <w:r w:rsidR="002F1BB7">
          <w:rPr>
            <w:noProof/>
            <w:webHidden/>
          </w:rPr>
        </w:r>
        <w:r w:rsidR="002F1BB7">
          <w:rPr>
            <w:noProof/>
            <w:webHidden/>
          </w:rPr>
          <w:fldChar w:fldCharType="separate"/>
        </w:r>
        <w:r w:rsidR="003D5211">
          <w:rPr>
            <w:noProof/>
            <w:webHidden/>
          </w:rPr>
          <w:t>70</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5" w:history="1">
        <w:r w:rsidR="002F1BB7" w:rsidRPr="000C18F7">
          <w:rPr>
            <w:rStyle w:val="Hyperlink"/>
            <w:noProof/>
          </w:rPr>
          <w:t>Figure 27 – tblGenre</w:t>
        </w:r>
        <w:r w:rsidR="002F1BB7">
          <w:rPr>
            <w:noProof/>
            <w:webHidden/>
          </w:rPr>
          <w:tab/>
        </w:r>
        <w:r w:rsidR="002F1BB7">
          <w:rPr>
            <w:noProof/>
            <w:webHidden/>
          </w:rPr>
          <w:fldChar w:fldCharType="begin"/>
        </w:r>
        <w:r w:rsidR="002F1BB7">
          <w:rPr>
            <w:noProof/>
            <w:webHidden/>
          </w:rPr>
          <w:instrText xml:space="preserve"> PAGEREF _Toc400626995 \h </w:instrText>
        </w:r>
        <w:r w:rsidR="002F1BB7">
          <w:rPr>
            <w:noProof/>
            <w:webHidden/>
          </w:rPr>
        </w:r>
        <w:r w:rsidR="002F1BB7">
          <w:rPr>
            <w:noProof/>
            <w:webHidden/>
          </w:rPr>
          <w:fldChar w:fldCharType="separate"/>
        </w:r>
        <w:r w:rsidR="003D5211">
          <w:rPr>
            <w:noProof/>
            <w:webHidden/>
          </w:rPr>
          <w:t>70</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6" w:history="1">
        <w:r w:rsidR="002F1BB7" w:rsidRPr="000C18F7">
          <w:rPr>
            <w:rStyle w:val="Hyperlink"/>
            <w:noProof/>
          </w:rPr>
          <w:t>Figure 28 – tblInventory</w:t>
        </w:r>
        <w:r w:rsidR="002F1BB7">
          <w:rPr>
            <w:noProof/>
            <w:webHidden/>
          </w:rPr>
          <w:tab/>
        </w:r>
        <w:r w:rsidR="002F1BB7">
          <w:rPr>
            <w:noProof/>
            <w:webHidden/>
          </w:rPr>
          <w:fldChar w:fldCharType="begin"/>
        </w:r>
        <w:r w:rsidR="002F1BB7">
          <w:rPr>
            <w:noProof/>
            <w:webHidden/>
          </w:rPr>
          <w:instrText xml:space="preserve"> PAGEREF _Toc400626996 \h </w:instrText>
        </w:r>
        <w:r w:rsidR="002F1BB7">
          <w:rPr>
            <w:noProof/>
            <w:webHidden/>
          </w:rPr>
        </w:r>
        <w:r w:rsidR="002F1BB7">
          <w:rPr>
            <w:noProof/>
            <w:webHidden/>
          </w:rPr>
          <w:fldChar w:fldCharType="separate"/>
        </w:r>
        <w:r w:rsidR="003D5211">
          <w:rPr>
            <w:noProof/>
            <w:webHidden/>
          </w:rPr>
          <w:t>70</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7" w:history="1">
        <w:r w:rsidR="002F1BB7" w:rsidRPr="000C18F7">
          <w:rPr>
            <w:rStyle w:val="Hyperlink"/>
            <w:noProof/>
          </w:rPr>
          <w:t>Figure 29 – tblIPR</w:t>
        </w:r>
        <w:r w:rsidR="002F1BB7">
          <w:rPr>
            <w:noProof/>
            <w:webHidden/>
          </w:rPr>
          <w:tab/>
        </w:r>
        <w:r w:rsidR="002F1BB7">
          <w:rPr>
            <w:noProof/>
            <w:webHidden/>
          </w:rPr>
          <w:fldChar w:fldCharType="begin"/>
        </w:r>
        <w:r w:rsidR="002F1BB7">
          <w:rPr>
            <w:noProof/>
            <w:webHidden/>
          </w:rPr>
          <w:instrText xml:space="preserve"> PAGEREF _Toc400626997 \h </w:instrText>
        </w:r>
        <w:r w:rsidR="002F1BB7">
          <w:rPr>
            <w:noProof/>
            <w:webHidden/>
          </w:rPr>
        </w:r>
        <w:r w:rsidR="002F1BB7">
          <w:rPr>
            <w:noProof/>
            <w:webHidden/>
          </w:rPr>
          <w:fldChar w:fldCharType="separate"/>
        </w:r>
        <w:r w:rsidR="003D5211">
          <w:rPr>
            <w:noProof/>
            <w:webHidden/>
          </w:rPr>
          <w:t>70</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8" w:history="1">
        <w:r w:rsidR="002F1BB7" w:rsidRPr="000C18F7">
          <w:rPr>
            <w:rStyle w:val="Hyperlink"/>
            <w:noProof/>
          </w:rPr>
          <w:t>Figure 30 – tblIPRType</w:t>
        </w:r>
        <w:r w:rsidR="002F1BB7">
          <w:rPr>
            <w:noProof/>
            <w:webHidden/>
          </w:rPr>
          <w:tab/>
        </w:r>
        <w:r w:rsidR="002F1BB7">
          <w:rPr>
            <w:noProof/>
            <w:webHidden/>
          </w:rPr>
          <w:fldChar w:fldCharType="begin"/>
        </w:r>
        <w:r w:rsidR="002F1BB7">
          <w:rPr>
            <w:noProof/>
            <w:webHidden/>
          </w:rPr>
          <w:instrText xml:space="preserve"> PAGEREF _Toc400626998 \h </w:instrText>
        </w:r>
        <w:r w:rsidR="002F1BB7">
          <w:rPr>
            <w:noProof/>
            <w:webHidden/>
          </w:rPr>
        </w:r>
        <w:r w:rsidR="002F1BB7">
          <w:rPr>
            <w:noProof/>
            <w:webHidden/>
          </w:rPr>
          <w:fldChar w:fldCharType="separate"/>
        </w:r>
        <w:r w:rsidR="003D5211">
          <w:rPr>
            <w:noProof/>
            <w:webHidden/>
          </w:rPr>
          <w:t>7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6999" w:history="1">
        <w:r w:rsidR="002F1BB7" w:rsidRPr="000C18F7">
          <w:rPr>
            <w:rStyle w:val="Hyperlink"/>
            <w:noProof/>
          </w:rPr>
          <w:t>Figure 31 – tblManufacture</w:t>
        </w:r>
        <w:r w:rsidR="002F1BB7">
          <w:rPr>
            <w:noProof/>
            <w:webHidden/>
          </w:rPr>
          <w:tab/>
        </w:r>
        <w:r w:rsidR="002F1BB7">
          <w:rPr>
            <w:noProof/>
            <w:webHidden/>
          </w:rPr>
          <w:fldChar w:fldCharType="begin"/>
        </w:r>
        <w:r w:rsidR="002F1BB7">
          <w:rPr>
            <w:noProof/>
            <w:webHidden/>
          </w:rPr>
          <w:instrText xml:space="preserve"> PAGEREF _Toc400626999 \h </w:instrText>
        </w:r>
        <w:r w:rsidR="002F1BB7">
          <w:rPr>
            <w:noProof/>
            <w:webHidden/>
          </w:rPr>
        </w:r>
        <w:r w:rsidR="002F1BB7">
          <w:rPr>
            <w:noProof/>
            <w:webHidden/>
          </w:rPr>
          <w:fldChar w:fldCharType="separate"/>
        </w:r>
        <w:r w:rsidR="003D5211">
          <w:rPr>
            <w:noProof/>
            <w:webHidden/>
          </w:rPr>
          <w:t>7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0" w:history="1">
        <w:r w:rsidR="002F1BB7" w:rsidRPr="000C18F7">
          <w:rPr>
            <w:rStyle w:val="Hyperlink"/>
            <w:noProof/>
          </w:rPr>
          <w:t>Figure 32 – tblMediaOutlet</w:t>
        </w:r>
        <w:r w:rsidR="002F1BB7">
          <w:rPr>
            <w:noProof/>
            <w:webHidden/>
          </w:rPr>
          <w:tab/>
        </w:r>
        <w:r w:rsidR="002F1BB7">
          <w:rPr>
            <w:noProof/>
            <w:webHidden/>
          </w:rPr>
          <w:fldChar w:fldCharType="begin"/>
        </w:r>
        <w:r w:rsidR="002F1BB7">
          <w:rPr>
            <w:noProof/>
            <w:webHidden/>
          </w:rPr>
          <w:instrText xml:space="preserve"> PAGEREF _Toc400627000 \h </w:instrText>
        </w:r>
        <w:r w:rsidR="002F1BB7">
          <w:rPr>
            <w:noProof/>
            <w:webHidden/>
          </w:rPr>
        </w:r>
        <w:r w:rsidR="002F1BB7">
          <w:rPr>
            <w:noProof/>
            <w:webHidden/>
          </w:rPr>
          <w:fldChar w:fldCharType="separate"/>
        </w:r>
        <w:r w:rsidR="003D5211">
          <w:rPr>
            <w:noProof/>
            <w:webHidden/>
          </w:rPr>
          <w:t>7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1" w:history="1">
        <w:r w:rsidR="002F1BB7" w:rsidRPr="000C18F7">
          <w:rPr>
            <w:rStyle w:val="Hyperlink"/>
            <w:noProof/>
          </w:rPr>
          <w:t>Figure 33 – tblMonth</w:t>
        </w:r>
        <w:r w:rsidR="002F1BB7">
          <w:rPr>
            <w:noProof/>
            <w:webHidden/>
          </w:rPr>
          <w:tab/>
        </w:r>
        <w:r w:rsidR="002F1BB7">
          <w:rPr>
            <w:noProof/>
            <w:webHidden/>
          </w:rPr>
          <w:fldChar w:fldCharType="begin"/>
        </w:r>
        <w:r w:rsidR="002F1BB7">
          <w:rPr>
            <w:noProof/>
            <w:webHidden/>
          </w:rPr>
          <w:instrText xml:space="preserve"> PAGEREF _Toc400627001 \h </w:instrText>
        </w:r>
        <w:r w:rsidR="002F1BB7">
          <w:rPr>
            <w:noProof/>
            <w:webHidden/>
          </w:rPr>
        </w:r>
        <w:r w:rsidR="002F1BB7">
          <w:rPr>
            <w:noProof/>
            <w:webHidden/>
          </w:rPr>
          <w:fldChar w:fldCharType="separate"/>
        </w:r>
        <w:r w:rsidR="003D5211">
          <w:rPr>
            <w:noProof/>
            <w:webHidden/>
          </w:rPr>
          <w:t>71</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2" w:history="1">
        <w:r w:rsidR="002F1BB7" w:rsidRPr="000C18F7">
          <w:rPr>
            <w:rStyle w:val="Hyperlink"/>
            <w:noProof/>
          </w:rPr>
          <w:t>Figure 34 – tblOutsourcedProduct</w:t>
        </w:r>
        <w:r w:rsidR="002F1BB7">
          <w:rPr>
            <w:noProof/>
            <w:webHidden/>
          </w:rPr>
          <w:tab/>
        </w:r>
        <w:r w:rsidR="002F1BB7">
          <w:rPr>
            <w:noProof/>
            <w:webHidden/>
          </w:rPr>
          <w:fldChar w:fldCharType="begin"/>
        </w:r>
        <w:r w:rsidR="002F1BB7">
          <w:rPr>
            <w:noProof/>
            <w:webHidden/>
          </w:rPr>
          <w:instrText xml:space="preserve"> PAGEREF _Toc400627002 \h </w:instrText>
        </w:r>
        <w:r w:rsidR="002F1BB7">
          <w:rPr>
            <w:noProof/>
            <w:webHidden/>
          </w:rPr>
        </w:r>
        <w:r w:rsidR="002F1BB7">
          <w:rPr>
            <w:noProof/>
            <w:webHidden/>
          </w:rPr>
          <w:fldChar w:fldCharType="separate"/>
        </w:r>
        <w:r w:rsidR="003D5211">
          <w:rPr>
            <w:noProof/>
            <w:webHidden/>
          </w:rPr>
          <w:t>7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3" w:history="1">
        <w:r w:rsidR="002F1BB7" w:rsidRPr="000C18F7">
          <w:rPr>
            <w:rStyle w:val="Hyperlink"/>
            <w:noProof/>
          </w:rPr>
          <w:t>Figure 35 – tblOutsourcingInvoice</w:t>
        </w:r>
        <w:r w:rsidR="002F1BB7">
          <w:rPr>
            <w:noProof/>
            <w:webHidden/>
          </w:rPr>
          <w:tab/>
        </w:r>
        <w:r w:rsidR="002F1BB7">
          <w:rPr>
            <w:noProof/>
            <w:webHidden/>
          </w:rPr>
          <w:fldChar w:fldCharType="begin"/>
        </w:r>
        <w:r w:rsidR="002F1BB7">
          <w:rPr>
            <w:noProof/>
            <w:webHidden/>
          </w:rPr>
          <w:instrText xml:space="preserve"> PAGEREF _Toc400627003 \h </w:instrText>
        </w:r>
        <w:r w:rsidR="002F1BB7">
          <w:rPr>
            <w:noProof/>
            <w:webHidden/>
          </w:rPr>
        </w:r>
        <w:r w:rsidR="002F1BB7">
          <w:rPr>
            <w:noProof/>
            <w:webHidden/>
          </w:rPr>
          <w:fldChar w:fldCharType="separate"/>
        </w:r>
        <w:r w:rsidR="003D5211">
          <w:rPr>
            <w:noProof/>
            <w:webHidden/>
          </w:rPr>
          <w:t>7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4" w:history="1">
        <w:r w:rsidR="002F1BB7" w:rsidRPr="000C18F7">
          <w:rPr>
            <w:rStyle w:val="Hyperlink"/>
            <w:noProof/>
          </w:rPr>
          <w:t>Figure 36 – tblPosition</w:t>
        </w:r>
        <w:r w:rsidR="002F1BB7">
          <w:rPr>
            <w:noProof/>
            <w:webHidden/>
          </w:rPr>
          <w:tab/>
        </w:r>
        <w:r w:rsidR="002F1BB7">
          <w:rPr>
            <w:noProof/>
            <w:webHidden/>
          </w:rPr>
          <w:fldChar w:fldCharType="begin"/>
        </w:r>
        <w:r w:rsidR="002F1BB7">
          <w:rPr>
            <w:noProof/>
            <w:webHidden/>
          </w:rPr>
          <w:instrText xml:space="preserve"> PAGEREF _Toc400627004 \h </w:instrText>
        </w:r>
        <w:r w:rsidR="002F1BB7">
          <w:rPr>
            <w:noProof/>
            <w:webHidden/>
          </w:rPr>
        </w:r>
        <w:r w:rsidR="002F1BB7">
          <w:rPr>
            <w:noProof/>
            <w:webHidden/>
          </w:rPr>
          <w:fldChar w:fldCharType="separate"/>
        </w:r>
        <w:r w:rsidR="003D5211">
          <w:rPr>
            <w:noProof/>
            <w:webHidden/>
          </w:rPr>
          <w:t>7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5" w:history="1">
        <w:r w:rsidR="002F1BB7" w:rsidRPr="000C18F7">
          <w:rPr>
            <w:rStyle w:val="Hyperlink"/>
            <w:noProof/>
          </w:rPr>
          <w:t>Figure 37 – tblProduction</w:t>
        </w:r>
        <w:r w:rsidR="002F1BB7">
          <w:rPr>
            <w:noProof/>
            <w:webHidden/>
          </w:rPr>
          <w:tab/>
        </w:r>
        <w:r w:rsidR="002F1BB7">
          <w:rPr>
            <w:noProof/>
            <w:webHidden/>
          </w:rPr>
          <w:fldChar w:fldCharType="begin"/>
        </w:r>
        <w:r w:rsidR="002F1BB7">
          <w:rPr>
            <w:noProof/>
            <w:webHidden/>
          </w:rPr>
          <w:instrText xml:space="preserve"> PAGEREF _Toc400627005 \h </w:instrText>
        </w:r>
        <w:r w:rsidR="002F1BB7">
          <w:rPr>
            <w:noProof/>
            <w:webHidden/>
          </w:rPr>
        </w:r>
        <w:r w:rsidR="002F1BB7">
          <w:rPr>
            <w:noProof/>
            <w:webHidden/>
          </w:rPr>
          <w:fldChar w:fldCharType="separate"/>
        </w:r>
        <w:r w:rsidR="003D5211">
          <w:rPr>
            <w:noProof/>
            <w:webHidden/>
          </w:rPr>
          <w:t>7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6" w:history="1">
        <w:r w:rsidR="002F1BB7" w:rsidRPr="000C18F7">
          <w:rPr>
            <w:rStyle w:val="Hyperlink"/>
            <w:noProof/>
          </w:rPr>
          <w:t>Figure 38 – tblPromotionEvent</w:t>
        </w:r>
        <w:r w:rsidR="002F1BB7">
          <w:rPr>
            <w:noProof/>
            <w:webHidden/>
          </w:rPr>
          <w:tab/>
        </w:r>
        <w:r w:rsidR="002F1BB7">
          <w:rPr>
            <w:noProof/>
            <w:webHidden/>
          </w:rPr>
          <w:fldChar w:fldCharType="begin"/>
        </w:r>
        <w:r w:rsidR="002F1BB7">
          <w:rPr>
            <w:noProof/>
            <w:webHidden/>
          </w:rPr>
          <w:instrText xml:space="preserve"> PAGEREF _Toc400627006 \h </w:instrText>
        </w:r>
        <w:r w:rsidR="002F1BB7">
          <w:rPr>
            <w:noProof/>
            <w:webHidden/>
          </w:rPr>
        </w:r>
        <w:r w:rsidR="002F1BB7">
          <w:rPr>
            <w:noProof/>
            <w:webHidden/>
          </w:rPr>
          <w:fldChar w:fldCharType="separate"/>
        </w:r>
        <w:r w:rsidR="003D5211">
          <w:rPr>
            <w:noProof/>
            <w:webHidden/>
          </w:rPr>
          <w:t>72</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7" w:history="1">
        <w:r w:rsidR="002F1BB7" w:rsidRPr="000C18F7">
          <w:rPr>
            <w:rStyle w:val="Hyperlink"/>
            <w:noProof/>
          </w:rPr>
          <w:t>Figure 39 – tblRetailOutlet</w:t>
        </w:r>
        <w:r w:rsidR="002F1BB7">
          <w:rPr>
            <w:noProof/>
            <w:webHidden/>
          </w:rPr>
          <w:tab/>
        </w:r>
        <w:r w:rsidR="002F1BB7">
          <w:rPr>
            <w:noProof/>
            <w:webHidden/>
          </w:rPr>
          <w:fldChar w:fldCharType="begin"/>
        </w:r>
        <w:r w:rsidR="002F1BB7">
          <w:rPr>
            <w:noProof/>
            <w:webHidden/>
          </w:rPr>
          <w:instrText xml:space="preserve"> PAGEREF _Toc400627007 \h </w:instrText>
        </w:r>
        <w:r w:rsidR="002F1BB7">
          <w:rPr>
            <w:noProof/>
            <w:webHidden/>
          </w:rPr>
        </w:r>
        <w:r w:rsidR="002F1BB7">
          <w:rPr>
            <w:noProof/>
            <w:webHidden/>
          </w:rPr>
          <w:fldChar w:fldCharType="separate"/>
        </w:r>
        <w:r w:rsidR="003D5211">
          <w:rPr>
            <w:noProof/>
            <w:webHidden/>
          </w:rPr>
          <w:t>73</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8" w:history="1">
        <w:r w:rsidR="002F1BB7" w:rsidRPr="000C18F7">
          <w:rPr>
            <w:rStyle w:val="Hyperlink"/>
            <w:noProof/>
          </w:rPr>
          <w:t>Figure 40 – tblSalesInvoice</w:t>
        </w:r>
        <w:r w:rsidR="002F1BB7">
          <w:rPr>
            <w:noProof/>
            <w:webHidden/>
          </w:rPr>
          <w:tab/>
        </w:r>
        <w:r w:rsidR="002F1BB7">
          <w:rPr>
            <w:noProof/>
            <w:webHidden/>
          </w:rPr>
          <w:fldChar w:fldCharType="begin"/>
        </w:r>
        <w:r w:rsidR="002F1BB7">
          <w:rPr>
            <w:noProof/>
            <w:webHidden/>
          </w:rPr>
          <w:instrText xml:space="preserve"> PAGEREF _Toc400627008 \h </w:instrText>
        </w:r>
        <w:r w:rsidR="002F1BB7">
          <w:rPr>
            <w:noProof/>
            <w:webHidden/>
          </w:rPr>
        </w:r>
        <w:r w:rsidR="002F1BB7">
          <w:rPr>
            <w:noProof/>
            <w:webHidden/>
          </w:rPr>
          <w:fldChar w:fldCharType="separate"/>
        </w:r>
        <w:r w:rsidR="003D5211">
          <w:rPr>
            <w:noProof/>
            <w:webHidden/>
          </w:rPr>
          <w:t>73</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09" w:history="1">
        <w:r w:rsidR="002F1BB7" w:rsidRPr="000C18F7">
          <w:rPr>
            <w:rStyle w:val="Hyperlink"/>
            <w:noProof/>
          </w:rPr>
          <w:t>Figure 41 – tblSalesItem</w:t>
        </w:r>
        <w:r w:rsidR="002F1BB7">
          <w:rPr>
            <w:noProof/>
            <w:webHidden/>
          </w:rPr>
          <w:tab/>
        </w:r>
        <w:r w:rsidR="002F1BB7">
          <w:rPr>
            <w:noProof/>
            <w:webHidden/>
          </w:rPr>
          <w:fldChar w:fldCharType="begin"/>
        </w:r>
        <w:r w:rsidR="002F1BB7">
          <w:rPr>
            <w:noProof/>
            <w:webHidden/>
          </w:rPr>
          <w:instrText xml:space="preserve"> PAGEREF _Toc400627009 \h </w:instrText>
        </w:r>
        <w:r w:rsidR="002F1BB7">
          <w:rPr>
            <w:noProof/>
            <w:webHidden/>
          </w:rPr>
        </w:r>
        <w:r w:rsidR="002F1BB7">
          <w:rPr>
            <w:noProof/>
            <w:webHidden/>
          </w:rPr>
          <w:fldChar w:fldCharType="separate"/>
        </w:r>
        <w:r w:rsidR="003D5211">
          <w:rPr>
            <w:noProof/>
            <w:webHidden/>
          </w:rPr>
          <w:t>73</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10" w:history="1">
        <w:r w:rsidR="002F1BB7" w:rsidRPr="000C18F7">
          <w:rPr>
            <w:rStyle w:val="Hyperlink"/>
            <w:noProof/>
          </w:rPr>
          <w:t>Figure 42 – tblStage</w:t>
        </w:r>
        <w:r w:rsidR="002F1BB7">
          <w:rPr>
            <w:noProof/>
            <w:webHidden/>
          </w:rPr>
          <w:tab/>
        </w:r>
        <w:r w:rsidR="002F1BB7">
          <w:rPr>
            <w:noProof/>
            <w:webHidden/>
          </w:rPr>
          <w:fldChar w:fldCharType="begin"/>
        </w:r>
        <w:r w:rsidR="002F1BB7">
          <w:rPr>
            <w:noProof/>
            <w:webHidden/>
          </w:rPr>
          <w:instrText xml:space="preserve"> PAGEREF _Toc400627010 \h </w:instrText>
        </w:r>
        <w:r w:rsidR="002F1BB7">
          <w:rPr>
            <w:noProof/>
            <w:webHidden/>
          </w:rPr>
        </w:r>
        <w:r w:rsidR="002F1BB7">
          <w:rPr>
            <w:noProof/>
            <w:webHidden/>
          </w:rPr>
          <w:fldChar w:fldCharType="separate"/>
        </w:r>
        <w:r w:rsidR="003D5211">
          <w:rPr>
            <w:noProof/>
            <w:webHidden/>
          </w:rPr>
          <w:t>73</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11" w:history="1">
        <w:r w:rsidR="002F1BB7" w:rsidRPr="000C18F7">
          <w:rPr>
            <w:rStyle w:val="Hyperlink"/>
            <w:noProof/>
          </w:rPr>
          <w:t>Figure 43 – tblState</w:t>
        </w:r>
        <w:r w:rsidR="002F1BB7">
          <w:rPr>
            <w:noProof/>
            <w:webHidden/>
          </w:rPr>
          <w:tab/>
        </w:r>
        <w:r w:rsidR="002F1BB7">
          <w:rPr>
            <w:noProof/>
            <w:webHidden/>
          </w:rPr>
          <w:fldChar w:fldCharType="begin"/>
        </w:r>
        <w:r w:rsidR="002F1BB7">
          <w:rPr>
            <w:noProof/>
            <w:webHidden/>
          </w:rPr>
          <w:instrText xml:space="preserve"> PAGEREF _Toc400627011 \h </w:instrText>
        </w:r>
        <w:r w:rsidR="002F1BB7">
          <w:rPr>
            <w:noProof/>
            <w:webHidden/>
          </w:rPr>
        </w:r>
        <w:r w:rsidR="002F1BB7">
          <w:rPr>
            <w:noProof/>
            <w:webHidden/>
          </w:rPr>
          <w:fldChar w:fldCharType="separate"/>
        </w:r>
        <w:r w:rsidR="003D5211">
          <w:rPr>
            <w:noProof/>
            <w:webHidden/>
          </w:rPr>
          <w:t>7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12" w:history="1">
        <w:r w:rsidR="002F1BB7" w:rsidRPr="000C18F7">
          <w:rPr>
            <w:rStyle w:val="Hyperlink"/>
            <w:noProof/>
          </w:rPr>
          <w:t>Figure 44 – tblSuburb</w:t>
        </w:r>
        <w:r w:rsidR="002F1BB7">
          <w:rPr>
            <w:noProof/>
            <w:webHidden/>
          </w:rPr>
          <w:tab/>
        </w:r>
        <w:r w:rsidR="002F1BB7">
          <w:rPr>
            <w:noProof/>
            <w:webHidden/>
          </w:rPr>
          <w:fldChar w:fldCharType="begin"/>
        </w:r>
        <w:r w:rsidR="002F1BB7">
          <w:rPr>
            <w:noProof/>
            <w:webHidden/>
          </w:rPr>
          <w:instrText xml:space="preserve"> PAGEREF _Toc400627012 \h </w:instrText>
        </w:r>
        <w:r w:rsidR="002F1BB7">
          <w:rPr>
            <w:noProof/>
            <w:webHidden/>
          </w:rPr>
        </w:r>
        <w:r w:rsidR="002F1BB7">
          <w:rPr>
            <w:noProof/>
            <w:webHidden/>
          </w:rPr>
          <w:fldChar w:fldCharType="separate"/>
        </w:r>
        <w:r w:rsidR="003D5211">
          <w:rPr>
            <w:noProof/>
            <w:webHidden/>
          </w:rPr>
          <w:t>7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13" w:history="1">
        <w:r w:rsidR="002F1BB7" w:rsidRPr="000C18F7">
          <w:rPr>
            <w:rStyle w:val="Hyperlink"/>
            <w:noProof/>
          </w:rPr>
          <w:t>Figure 45 – tblSupplier</w:t>
        </w:r>
        <w:r w:rsidR="002F1BB7">
          <w:rPr>
            <w:noProof/>
            <w:webHidden/>
          </w:rPr>
          <w:tab/>
        </w:r>
        <w:r w:rsidR="002F1BB7">
          <w:rPr>
            <w:noProof/>
            <w:webHidden/>
          </w:rPr>
          <w:fldChar w:fldCharType="begin"/>
        </w:r>
        <w:r w:rsidR="002F1BB7">
          <w:rPr>
            <w:noProof/>
            <w:webHidden/>
          </w:rPr>
          <w:instrText xml:space="preserve"> PAGEREF _Toc400627013 \h </w:instrText>
        </w:r>
        <w:r w:rsidR="002F1BB7">
          <w:rPr>
            <w:noProof/>
            <w:webHidden/>
          </w:rPr>
        </w:r>
        <w:r w:rsidR="002F1BB7">
          <w:rPr>
            <w:noProof/>
            <w:webHidden/>
          </w:rPr>
          <w:fldChar w:fldCharType="separate"/>
        </w:r>
        <w:r w:rsidR="003D5211">
          <w:rPr>
            <w:noProof/>
            <w:webHidden/>
          </w:rPr>
          <w:t>74</w:t>
        </w:r>
        <w:r w:rsidR="002F1BB7">
          <w:rPr>
            <w:noProof/>
            <w:webHidden/>
          </w:rPr>
          <w:fldChar w:fldCharType="end"/>
        </w:r>
      </w:hyperlink>
    </w:p>
    <w:p w:rsidR="002F1BB7" w:rsidRDefault="003E602E">
      <w:pPr>
        <w:pStyle w:val="TableofFigures"/>
        <w:tabs>
          <w:tab w:val="right" w:leader="dot" w:pos="9060"/>
        </w:tabs>
        <w:rPr>
          <w:rFonts w:cstheme="minorBidi"/>
          <w:smallCaps w:val="0"/>
          <w:noProof/>
          <w:kern w:val="0"/>
          <w:sz w:val="22"/>
          <w:szCs w:val="22"/>
          <w:lang w:val="en-AU" w:eastAsia="en-AU"/>
        </w:rPr>
      </w:pPr>
      <w:hyperlink w:anchor="_Toc400627014" w:history="1">
        <w:r w:rsidR="002F1BB7" w:rsidRPr="000C18F7">
          <w:rPr>
            <w:rStyle w:val="Hyperlink"/>
            <w:noProof/>
          </w:rPr>
          <w:t>Figure 46 – tblYear</w:t>
        </w:r>
        <w:r w:rsidR="002F1BB7">
          <w:rPr>
            <w:noProof/>
            <w:webHidden/>
          </w:rPr>
          <w:tab/>
        </w:r>
        <w:r w:rsidR="002F1BB7">
          <w:rPr>
            <w:noProof/>
            <w:webHidden/>
          </w:rPr>
          <w:fldChar w:fldCharType="begin"/>
        </w:r>
        <w:r w:rsidR="002F1BB7">
          <w:rPr>
            <w:noProof/>
            <w:webHidden/>
          </w:rPr>
          <w:instrText xml:space="preserve"> PAGEREF _Toc400627014 \h </w:instrText>
        </w:r>
        <w:r w:rsidR="002F1BB7">
          <w:rPr>
            <w:noProof/>
            <w:webHidden/>
          </w:rPr>
        </w:r>
        <w:r w:rsidR="002F1BB7">
          <w:rPr>
            <w:noProof/>
            <w:webHidden/>
          </w:rPr>
          <w:fldChar w:fldCharType="separate"/>
        </w:r>
        <w:r w:rsidR="003D5211">
          <w:rPr>
            <w:noProof/>
            <w:webHidden/>
          </w:rPr>
          <w:t>75</w:t>
        </w:r>
        <w:r w:rsidR="002F1BB7">
          <w:rPr>
            <w:noProof/>
            <w:webHidden/>
          </w:rPr>
          <w:fldChar w:fldCharType="end"/>
        </w:r>
      </w:hyperlink>
    </w:p>
    <w:p w:rsidR="00A83131" w:rsidRDefault="00571DB5" w:rsidP="00571DB5">
      <w:pPr>
        <w:ind w:firstLine="0"/>
        <w:rPr>
          <w:rFonts w:ascii="Arial" w:hAnsi="Arial" w:cstheme="majorBidi"/>
          <w:sz w:val="28"/>
          <w:szCs w:val="32"/>
        </w:rPr>
      </w:pPr>
      <w:r>
        <w:fldChar w:fldCharType="end"/>
      </w:r>
    </w:p>
    <w:p w:rsidR="001F47A8" w:rsidRDefault="001F47A8">
      <w:pPr>
        <w:widowControl/>
        <w:spacing w:before="0" w:after="0"/>
        <w:jc w:val="left"/>
        <w:rPr>
          <w:rFonts w:ascii="Arial" w:hAnsi="Arial" w:cstheme="majorBidi"/>
          <w:b/>
          <w:bCs/>
          <w:sz w:val="28"/>
          <w:szCs w:val="32"/>
        </w:rPr>
      </w:pPr>
      <w:r>
        <w:br w:type="page"/>
      </w:r>
    </w:p>
    <w:p w:rsidR="00234DFA" w:rsidRDefault="00DC378A" w:rsidP="00DD61F9">
      <w:pPr>
        <w:pStyle w:val="Heading4"/>
      </w:pPr>
      <w:r>
        <w:lastRenderedPageBreak/>
        <w:t>Executive Summary</w:t>
      </w:r>
      <w:r w:rsidR="002E45F6">
        <w:fldChar w:fldCharType="begin"/>
      </w:r>
      <w:r w:rsidR="002E45F6">
        <w:instrText xml:space="preserve"> XE "</w:instrText>
      </w:r>
      <w:r>
        <w:instrText>Executive summary</w:instrText>
      </w:r>
      <w:r w:rsidR="002E45F6">
        <w:instrText xml:space="preserve">" </w:instrText>
      </w:r>
      <w:r w:rsidR="002E45F6">
        <w:fldChar w:fldCharType="end"/>
      </w:r>
    </w:p>
    <w:p w:rsidR="00E819A1" w:rsidRDefault="005B005B" w:rsidP="005B103A">
      <w:r w:rsidRPr="005B005B">
        <w:t>The game market is growing faster</w:t>
      </w:r>
      <w:r>
        <w:t xml:space="preserve"> and faster</w:t>
      </w:r>
      <w:r w:rsidRPr="005B005B">
        <w:t xml:space="preserve"> day by day and many companies have earned a lot from it. One of them is Acme Game ltd. which has grown up to a big company</w:t>
      </w:r>
      <w:r>
        <w:t xml:space="preserve"> in 16 years</w:t>
      </w:r>
      <w:r w:rsidRPr="005B005B">
        <w:t>. However its database</w:t>
      </w:r>
      <w:r w:rsidR="00B812BA">
        <w:fldChar w:fldCharType="begin"/>
      </w:r>
      <w:r w:rsidR="00B812BA">
        <w:instrText xml:space="preserve"> XE "</w:instrText>
      </w:r>
      <w:r w:rsidR="00B812BA" w:rsidRPr="00CC5B9B">
        <w:instrText>Database</w:instrText>
      </w:r>
      <w:r w:rsidR="00B812BA">
        <w:instrText xml:space="preserve">" </w:instrText>
      </w:r>
      <w:r w:rsidR="00B812BA">
        <w:fldChar w:fldCharType="end"/>
      </w:r>
      <w:r w:rsidRPr="005B005B">
        <w:t xml:space="preserve"> system is relatively behind the times making the cooperation o</w:t>
      </w:r>
      <w:r>
        <w:t>f different departments impede the continuing profit of</w:t>
      </w:r>
      <w:r w:rsidRPr="005B005B">
        <w:t xml:space="preserve"> the company. This report analyzed the requirement of the company, proposed a new database system from relational database model</w:t>
      </w:r>
      <w:r w:rsidR="00B812BA">
        <w:fldChar w:fldCharType="begin"/>
      </w:r>
      <w:r w:rsidR="00B812BA">
        <w:instrText xml:space="preserve"> XE "</w:instrText>
      </w:r>
      <w:r w:rsidR="00B812BA" w:rsidRPr="00CC5B9B">
        <w:instrText>Relational database model</w:instrText>
      </w:r>
      <w:r w:rsidR="00B812BA">
        <w:instrText xml:space="preserve">" </w:instrText>
      </w:r>
      <w:r w:rsidR="00B812BA">
        <w:fldChar w:fldCharType="end"/>
      </w:r>
      <w:r w:rsidRPr="005B005B">
        <w:t xml:space="preserve"> to logical design</w:t>
      </w:r>
      <w:r w:rsidR="00B812BA">
        <w:fldChar w:fldCharType="begin"/>
      </w:r>
      <w:r w:rsidR="00B812BA">
        <w:instrText xml:space="preserve"> XE "</w:instrText>
      </w:r>
      <w:r w:rsidR="00B812BA" w:rsidRPr="00CC5B9B">
        <w:instrText>Logical design</w:instrText>
      </w:r>
      <w:r w:rsidR="00B812BA">
        <w:instrText xml:space="preserve">" </w:instrText>
      </w:r>
      <w:r w:rsidR="00B812BA">
        <w:fldChar w:fldCharType="end"/>
      </w:r>
      <w:r w:rsidRPr="005B005B">
        <w:t>, gave the actual codes in Structured Query Language</w:t>
      </w:r>
      <w:r w:rsidR="00B812BA">
        <w:fldChar w:fldCharType="begin"/>
      </w:r>
      <w:r w:rsidR="00B812BA">
        <w:instrText xml:space="preserve"> XE "</w:instrText>
      </w:r>
      <w:r w:rsidR="00B812BA" w:rsidRPr="00CC5B9B">
        <w:instrText>Structured Query Language</w:instrText>
      </w:r>
      <w:r w:rsidR="00B812BA">
        <w:instrText xml:space="preserve">" </w:instrText>
      </w:r>
      <w:r w:rsidR="00B812BA">
        <w:fldChar w:fldCharType="end"/>
      </w:r>
      <w:r w:rsidRPr="005B005B">
        <w:t xml:space="preserve"> (SQL</w:t>
      </w:r>
      <w:r w:rsidR="00B812BA">
        <w:fldChar w:fldCharType="begin"/>
      </w:r>
      <w:r w:rsidR="00B812BA">
        <w:instrText xml:space="preserve"> XE "</w:instrText>
      </w:r>
      <w:r w:rsidR="00B812BA" w:rsidRPr="00CC5B9B">
        <w:instrText>SQL</w:instrText>
      </w:r>
      <w:r w:rsidR="00B812BA">
        <w:instrText>" \t "</w:instrText>
      </w:r>
      <w:r w:rsidR="00B812BA" w:rsidRPr="00775E7E">
        <w:rPr>
          <w:rFonts w:asciiTheme="minorHAnsi" w:hAnsiTheme="minorHAnsi"/>
          <w:i/>
        </w:rPr>
        <w:instrText>See</w:instrText>
      </w:r>
      <w:r w:rsidR="00B812BA" w:rsidRPr="00775E7E">
        <w:rPr>
          <w:rFonts w:asciiTheme="minorHAnsi" w:hAnsiTheme="minorHAnsi"/>
        </w:rPr>
        <w:instrText xml:space="preserve"> Structured Query Language</w:instrText>
      </w:r>
      <w:r w:rsidR="00B812BA">
        <w:instrText xml:space="preserve">" </w:instrText>
      </w:r>
      <w:r w:rsidR="00B812BA">
        <w:fldChar w:fldCharType="end"/>
      </w:r>
      <w:r w:rsidRPr="005B005B">
        <w:t>) to build the new database, inserted sample records, tested sample queries</w:t>
      </w:r>
      <w:r w:rsidR="00B812BA">
        <w:fldChar w:fldCharType="begin"/>
      </w:r>
      <w:r w:rsidR="00B812BA">
        <w:instrText xml:space="preserve"> XE "</w:instrText>
      </w:r>
      <w:r w:rsidR="00B812BA" w:rsidRPr="00CC5B9B">
        <w:instrText>Query</w:instrText>
      </w:r>
      <w:r w:rsidR="00B812BA">
        <w:instrText xml:space="preserve">" </w:instrText>
      </w:r>
      <w:r w:rsidR="00B812BA">
        <w:fldChar w:fldCharType="end"/>
      </w:r>
      <w:r w:rsidRPr="005B005B">
        <w:t xml:space="preserve"> in sales and inventory reports and proposed a possible user interface design</w:t>
      </w:r>
      <w:r w:rsidR="00B812BA">
        <w:fldChar w:fldCharType="begin"/>
      </w:r>
      <w:r w:rsidR="00B812BA">
        <w:instrText xml:space="preserve"> XE "</w:instrText>
      </w:r>
      <w:r w:rsidR="00B812BA" w:rsidRPr="00CC5B9B">
        <w:instrText>User interface design</w:instrText>
      </w:r>
      <w:r w:rsidR="00B812BA">
        <w:instrText xml:space="preserve">" </w:instrText>
      </w:r>
      <w:r w:rsidR="00B812BA">
        <w:fldChar w:fldCharType="end"/>
      </w:r>
      <w:r w:rsidRPr="005B005B">
        <w:t>. The report also described how the database should work and gave recommend</w:t>
      </w:r>
      <w:r>
        <w:t xml:space="preserve">ation that the new system can </w:t>
      </w:r>
      <w:r w:rsidRPr="005B005B">
        <w:t>solve the existing problems the company encountered. It also gave enough screenshots to demonstrate that the database works as required.</w:t>
      </w:r>
    </w:p>
    <w:p w:rsidR="002B096E" w:rsidRDefault="002B096E" w:rsidP="00D077E3"/>
    <w:p w:rsidR="00DC378A" w:rsidRDefault="00DC378A">
      <w:pPr>
        <w:widowControl/>
        <w:spacing w:before="0" w:after="0"/>
        <w:jc w:val="left"/>
        <w:rPr>
          <w:rFonts w:ascii="Arial" w:hAnsi="Arial" w:cstheme="majorBidi"/>
          <w:b/>
          <w:bCs/>
          <w:sz w:val="28"/>
          <w:szCs w:val="32"/>
        </w:rPr>
      </w:pPr>
      <w:r>
        <w:br w:type="page"/>
      </w:r>
    </w:p>
    <w:p w:rsidR="00DC378A" w:rsidRDefault="00DC378A" w:rsidP="00DD61F9">
      <w:pPr>
        <w:pStyle w:val="Heading1"/>
        <w:sectPr w:rsidR="00DC378A" w:rsidSect="00EA606B">
          <w:pgSz w:w="11906" w:h="16838"/>
          <w:pgMar w:top="1418" w:right="1418" w:bottom="1418" w:left="1418" w:header="851" w:footer="992" w:gutter="0"/>
          <w:pgNumType w:fmt="upperRoman"/>
          <w:cols w:space="425"/>
          <w:docGrid w:type="lines" w:linePitch="326"/>
        </w:sectPr>
      </w:pPr>
    </w:p>
    <w:p w:rsidR="00B80BEB" w:rsidRPr="008B44C8" w:rsidRDefault="00A43DA1" w:rsidP="00DD61F9">
      <w:pPr>
        <w:pStyle w:val="Heading1"/>
      </w:pPr>
      <w:bookmarkStart w:id="2" w:name="_Toc389210200"/>
      <w:bookmarkStart w:id="3" w:name="_Toc400291757"/>
      <w:r w:rsidRPr="008B44C8">
        <w:lastRenderedPageBreak/>
        <w:t>Introduction</w:t>
      </w:r>
      <w:bookmarkEnd w:id="2"/>
      <w:bookmarkEnd w:id="3"/>
      <w:r w:rsidR="002E45F6">
        <w:fldChar w:fldCharType="begin"/>
      </w:r>
      <w:r w:rsidR="002E45F6">
        <w:instrText xml:space="preserve"> XE "</w:instrText>
      </w:r>
      <w:r w:rsidR="002E45F6" w:rsidRPr="00120003">
        <w:instrText>Introduction</w:instrText>
      </w:r>
      <w:r w:rsidR="002E45F6">
        <w:instrText xml:space="preserve">" </w:instrText>
      </w:r>
      <w:r w:rsidR="002E45F6">
        <w:fldChar w:fldCharType="end"/>
      </w:r>
    </w:p>
    <w:p w:rsidR="00B80BEB" w:rsidRPr="00EC46A3" w:rsidRDefault="00B80BEB" w:rsidP="00DD61F9">
      <w:pPr>
        <w:pStyle w:val="Heading2"/>
      </w:pPr>
      <w:bookmarkStart w:id="4" w:name="_Toc352761370"/>
      <w:bookmarkStart w:id="5" w:name="_Toc389210201"/>
      <w:bookmarkStart w:id="6" w:name="_Toc400291758"/>
      <w:r w:rsidRPr="00EC46A3">
        <w:t>The Authorization</w:t>
      </w:r>
      <w:bookmarkEnd w:id="4"/>
      <w:bookmarkEnd w:id="5"/>
      <w:bookmarkEnd w:id="6"/>
      <w:r w:rsidR="002E45F6">
        <w:fldChar w:fldCharType="begin"/>
      </w:r>
      <w:r w:rsidR="002E45F6">
        <w:instrText xml:space="preserve"> XE "</w:instrText>
      </w:r>
      <w:r w:rsidR="002E45F6" w:rsidRPr="00120003">
        <w:instrText>Authorization</w:instrText>
      </w:r>
      <w:r w:rsidR="002E45F6">
        <w:instrText xml:space="preserve">" </w:instrText>
      </w:r>
      <w:r w:rsidR="002E45F6">
        <w:fldChar w:fldCharType="end"/>
      </w:r>
    </w:p>
    <w:p w:rsidR="00B80BEB" w:rsidRPr="00725D33" w:rsidRDefault="00B80BEB" w:rsidP="00725D33">
      <w:pPr>
        <w:pStyle w:val="Subtitle"/>
        <w:ind w:left="425"/>
        <w:rPr>
          <w:rStyle w:val="SubtleEmphasis"/>
        </w:rPr>
      </w:pPr>
      <w:r w:rsidRPr="00725D33">
        <w:rPr>
          <w:rStyle w:val="SubtleEmphasis"/>
          <w:rFonts w:hint="eastAsia"/>
        </w:rPr>
        <w:t xml:space="preserve">On Week </w:t>
      </w:r>
      <w:r w:rsidR="00FC1AC3">
        <w:rPr>
          <w:rStyle w:val="SubtleEmphasis"/>
        </w:rPr>
        <w:t>8</w:t>
      </w:r>
      <w:r w:rsidRPr="00725D33">
        <w:rPr>
          <w:rStyle w:val="SubtleEmphasis"/>
          <w:rFonts w:hint="eastAsia"/>
        </w:rPr>
        <w:t xml:space="preserve"> </w:t>
      </w:r>
      <w:r w:rsidR="00D00259">
        <w:rPr>
          <w:rStyle w:val="SubtleEmphasis"/>
        </w:rPr>
        <w:t xml:space="preserve">our </w:t>
      </w:r>
      <w:r w:rsidR="008E041C">
        <w:rPr>
          <w:rStyle w:val="SubtleEmphasis"/>
        </w:rPr>
        <w:t>team</w:t>
      </w:r>
      <w:r w:rsidR="00D00259">
        <w:rPr>
          <w:rStyle w:val="SubtleEmphasis"/>
        </w:rPr>
        <w:t xml:space="preserve"> received the project from </w:t>
      </w:r>
      <w:r w:rsidR="00FC1AC3">
        <w:rPr>
          <w:rStyle w:val="SubtleEmphasis"/>
        </w:rPr>
        <w:t>Acme Game</w:t>
      </w:r>
      <w:r w:rsidR="00B812BA">
        <w:rPr>
          <w:rStyle w:val="SubtleEmphasis"/>
        </w:rPr>
        <w:fldChar w:fldCharType="begin"/>
      </w:r>
      <w:r w:rsidR="00B812BA">
        <w:instrText xml:space="preserve"> XE "</w:instrText>
      </w:r>
      <w:r w:rsidR="00B812BA" w:rsidRPr="00CC5B9B">
        <w:rPr>
          <w:rStyle w:val="SubtleEmphasis"/>
        </w:rPr>
        <w:instrText>Acme Game</w:instrText>
      </w:r>
      <w:r w:rsidR="00B812BA">
        <w:instrText xml:space="preserve">" </w:instrText>
      </w:r>
      <w:r w:rsidR="00B812BA">
        <w:rPr>
          <w:rStyle w:val="SubtleEmphasis"/>
        </w:rPr>
        <w:fldChar w:fldCharType="end"/>
      </w:r>
      <w:r w:rsidR="00FC1AC3">
        <w:rPr>
          <w:rStyle w:val="SubtleEmphasis"/>
        </w:rPr>
        <w:t xml:space="preserve"> ltd</w:t>
      </w:r>
      <w:r w:rsidRPr="00725D33">
        <w:rPr>
          <w:rStyle w:val="SubtleEmphasis"/>
          <w:rFonts w:hint="eastAsia"/>
        </w:rPr>
        <w:t xml:space="preserve">. </w:t>
      </w:r>
    </w:p>
    <w:p w:rsidR="000A308D" w:rsidRDefault="00FC1AC3" w:rsidP="000A308D">
      <w:pPr>
        <w:pStyle w:val="Subtitle"/>
        <w:ind w:left="425"/>
        <w:rPr>
          <w:rStyle w:val="SubtleEmphasis"/>
        </w:rPr>
      </w:pPr>
      <w:r w:rsidRPr="00FC1AC3">
        <w:rPr>
          <w:rStyle w:val="SubtleEmphasis"/>
        </w:rPr>
        <w:t xml:space="preserve">Acme Game </w:t>
      </w:r>
      <w:r w:rsidR="000E1834" w:rsidRPr="00FC1AC3">
        <w:rPr>
          <w:rStyle w:val="SubtleEmphasis"/>
        </w:rPr>
        <w:t>Company</w:t>
      </w:r>
      <w:r w:rsidR="00B812BA">
        <w:rPr>
          <w:rStyle w:val="SubtleEmphasis"/>
        </w:rPr>
        <w:fldChar w:fldCharType="begin"/>
      </w:r>
      <w:r w:rsidR="00B812BA">
        <w:instrText xml:space="preserve"> XE "</w:instrText>
      </w:r>
      <w:r w:rsidR="00B812BA" w:rsidRPr="007E2D3F">
        <w:rPr>
          <w:rStyle w:val="SubtleEmphasis"/>
        </w:rPr>
        <w:instrText>Acme Game:</w:instrText>
      </w:r>
      <w:r w:rsidR="00B812BA" w:rsidRPr="007E2D3F">
        <w:instrText>Acme Game Company</w:instrText>
      </w:r>
      <w:r w:rsidR="00B812BA">
        <w:instrText xml:space="preserve">" </w:instrText>
      </w:r>
      <w:r w:rsidR="00B812BA">
        <w:rPr>
          <w:rStyle w:val="SubtleEmphasis"/>
        </w:rPr>
        <w:fldChar w:fldCharType="end"/>
      </w:r>
      <w:r w:rsidRPr="00FC1AC3">
        <w:rPr>
          <w:rStyle w:val="SubtleEmphasis"/>
        </w:rPr>
        <w:t xml:space="preserve"> was established in 1998 and has grown up to a company with revenue of 8 million dollars every year from a small company initially designing only small range of electronic games. It has developed more than 34 products aiming at people of two age groups ranging from 9 to 18 years old</w:t>
      </w:r>
      <w:r w:rsidR="000E1834">
        <w:rPr>
          <w:rStyle w:val="SubtleEmphasis"/>
        </w:rPr>
        <w:t xml:space="preserve">. It sells products designed </w:t>
      </w:r>
      <w:r w:rsidR="000E1834" w:rsidRPr="00FC1AC3">
        <w:rPr>
          <w:rStyle w:val="SubtleEmphasis"/>
        </w:rPr>
        <w:t>it</w:t>
      </w:r>
      <w:r w:rsidR="000E1834">
        <w:rPr>
          <w:rStyle w:val="SubtleEmphasis"/>
        </w:rPr>
        <w:t>self</w:t>
      </w:r>
      <w:r w:rsidRPr="00FC1AC3">
        <w:rPr>
          <w:rStyle w:val="SubtleEmphasis"/>
        </w:rPr>
        <w:t xml:space="preserve"> and protected by Intellectual Property Rights</w:t>
      </w:r>
      <w:r w:rsidR="00B812BA">
        <w:rPr>
          <w:rStyle w:val="SubtleEmphasis"/>
        </w:rPr>
        <w:fldChar w:fldCharType="begin"/>
      </w:r>
      <w:r w:rsidR="00B812BA">
        <w:instrText xml:space="preserve"> XE "</w:instrText>
      </w:r>
      <w:r w:rsidR="00B812BA" w:rsidRPr="00CC5B9B">
        <w:rPr>
          <w:rStyle w:val="SubtleEmphasis"/>
        </w:rPr>
        <w:instrText>Intellectual Property Rights</w:instrText>
      </w:r>
      <w:r w:rsidR="00B812BA">
        <w:instrText xml:space="preserve">" </w:instrText>
      </w:r>
      <w:r w:rsidR="00B812BA">
        <w:rPr>
          <w:rStyle w:val="SubtleEmphasis"/>
        </w:rPr>
        <w:fldChar w:fldCharType="end"/>
      </w:r>
      <w:r w:rsidRPr="00FC1AC3">
        <w:rPr>
          <w:rStyle w:val="SubtleEmphasis"/>
        </w:rPr>
        <w:t xml:space="preserve"> (IPR</w:t>
      </w:r>
      <w:r w:rsidR="00B812BA">
        <w:rPr>
          <w:rStyle w:val="SubtleEmphasis"/>
        </w:rPr>
        <w:fldChar w:fldCharType="begin"/>
      </w:r>
      <w:r w:rsidR="00B812BA">
        <w:instrText xml:space="preserve"> XE "</w:instrText>
      </w:r>
      <w:r w:rsidR="00B812BA" w:rsidRPr="00CC5B9B">
        <w:rPr>
          <w:rStyle w:val="SubtleEmphasis"/>
        </w:rPr>
        <w:instrText>IPR</w:instrText>
      </w:r>
      <w:r w:rsidR="00B812BA">
        <w:instrText>" \t "</w:instrText>
      </w:r>
      <w:r w:rsidR="00B812BA" w:rsidRPr="00775E7E">
        <w:rPr>
          <w:rFonts w:asciiTheme="minorHAnsi" w:hAnsiTheme="minorHAnsi"/>
          <w:i/>
        </w:rPr>
        <w:instrText>See</w:instrText>
      </w:r>
      <w:r w:rsidR="00B812BA" w:rsidRPr="00775E7E">
        <w:rPr>
          <w:rFonts w:asciiTheme="minorHAnsi" w:hAnsiTheme="minorHAnsi"/>
        </w:rPr>
        <w:instrText xml:space="preserve"> Intellectual Property Rights</w:instrText>
      </w:r>
      <w:r w:rsidR="00B812BA">
        <w:instrText xml:space="preserve">" </w:instrText>
      </w:r>
      <w:r w:rsidR="00B812BA">
        <w:rPr>
          <w:rStyle w:val="SubtleEmphasis"/>
        </w:rPr>
        <w:fldChar w:fldCharType="end"/>
      </w:r>
      <w:r w:rsidRPr="00FC1AC3">
        <w:rPr>
          <w:rStyle w:val="SubtleEmphasis"/>
        </w:rPr>
        <w:t xml:space="preserve">) and </w:t>
      </w:r>
      <w:r w:rsidR="008E041C">
        <w:rPr>
          <w:rStyle w:val="SubtleEmphasis"/>
        </w:rPr>
        <w:t>those</w:t>
      </w:r>
      <w:r w:rsidRPr="00FC1AC3">
        <w:rPr>
          <w:rStyle w:val="SubtleEmphasis"/>
        </w:rPr>
        <w:t xml:space="preserve"> whose licenses are owned by the suppliers. The product is designed first by its own designers and </w:t>
      </w:r>
      <w:r w:rsidR="008E041C">
        <w:rPr>
          <w:rStyle w:val="SubtleEmphasis"/>
        </w:rPr>
        <w:t xml:space="preserve">then </w:t>
      </w:r>
      <w:r w:rsidRPr="00FC1AC3">
        <w:rPr>
          <w:rStyle w:val="SubtleEmphasis"/>
        </w:rPr>
        <w:t xml:space="preserve">outsourced by oversea manufacturers. Recently the cooperation of its departments has encountered problem because of the </w:t>
      </w:r>
      <w:r w:rsidR="008E041C">
        <w:rPr>
          <w:rStyle w:val="SubtleEmphasis"/>
        </w:rPr>
        <w:t xml:space="preserve">drawbacks of the existing </w:t>
      </w:r>
      <w:r w:rsidRPr="00FC1AC3">
        <w:rPr>
          <w:rStyle w:val="SubtleEmphasis"/>
        </w:rPr>
        <w:t>database system. The management level thus seeks us for help.</w:t>
      </w:r>
    </w:p>
    <w:p w:rsidR="00A02C3F" w:rsidRPr="008B44C8" w:rsidRDefault="00A02C3F" w:rsidP="00DD61F9">
      <w:pPr>
        <w:pStyle w:val="Heading2"/>
      </w:pPr>
      <w:bookmarkStart w:id="7" w:name="_Toc352761371"/>
      <w:bookmarkStart w:id="8" w:name="_Toc352764270"/>
      <w:bookmarkStart w:id="9" w:name="_Toc352766717"/>
      <w:bookmarkStart w:id="10" w:name="_Toc353979403"/>
      <w:bookmarkStart w:id="11" w:name="_Toc353989650"/>
      <w:bookmarkStart w:id="12" w:name="_Toc387425874"/>
      <w:bookmarkStart w:id="13" w:name="_Toc388032508"/>
      <w:bookmarkStart w:id="14" w:name="_Toc352761379"/>
      <w:bookmarkStart w:id="15" w:name="_Toc389210202"/>
      <w:bookmarkStart w:id="16" w:name="_Toc400291759"/>
      <w:bookmarkEnd w:id="7"/>
      <w:bookmarkEnd w:id="8"/>
      <w:bookmarkEnd w:id="9"/>
      <w:bookmarkEnd w:id="10"/>
      <w:bookmarkEnd w:id="11"/>
      <w:bookmarkEnd w:id="12"/>
      <w:bookmarkEnd w:id="13"/>
      <w:r w:rsidRPr="008B44C8">
        <w:t xml:space="preserve">The </w:t>
      </w:r>
      <w:r>
        <w:rPr>
          <w:rFonts w:hint="eastAsia"/>
        </w:rPr>
        <w:t>Purpose</w:t>
      </w:r>
      <w:bookmarkEnd w:id="14"/>
      <w:bookmarkEnd w:id="15"/>
      <w:bookmarkEnd w:id="16"/>
      <w:r w:rsidR="002E45F6">
        <w:fldChar w:fldCharType="begin"/>
      </w:r>
      <w:r w:rsidR="002E45F6">
        <w:instrText xml:space="preserve"> XE "</w:instrText>
      </w:r>
      <w:r w:rsidR="002E45F6" w:rsidRPr="00120003">
        <w:rPr>
          <w:rFonts w:hint="eastAsia"/>
        </w:rPr>
        <w:instrText>Purpose</w:instrText>
      </w:r>
      <w:r w:rsidR="002E45F6">
        <w:instrText xml:space="preserve">" </w:instrText>
      </w:r>
      <w:r w:rsidR="002E45F6">
        <w:fldChar w:fldCharType="end"/>
      </w:r>
    </w:p>
    <w:p w:rsidR="00B80BEB" w:rsidRPr="00725D33" w:rsidRDefault="000E1834" w:rsidP="00725D33">
      <w:pPr>
        <w:pStyle w:val="Subtitle"/>
        <w:ind w:left="420"/>
        <w:rPr>
          <w:rStyle w:val="SubtleEmphasis"/>
        </w:rPr>
      </w:pPr>
      <w:r w:rsidRPr="000E1834">
        <w:rPr>
          <w:rStyle w:val="SubtleEmphasis"/>
        </w:rPr>
        <w:t>The purpose of the project is to analyze the requirement and design a sample database for Acme Game ltd. The codes for the actual database will be provided and sample queries will be performed in the purpose of test.</w:t>
      </w:r>
    </w:p>
    <w:p w:rsidR="00A02C3F" w:rsidRPr="00A02C3F" w:rsidRDefault="00A02C3F" w:rsidP="00DD61F9">
      <w:pPr>
        <w:pStyle w:val="Heading2"/>
      </w:pPr>
      <w:bookmarkStart w:id="17" w:name="_Toc352761380"/>
      <w:bookmarkStart w:id="18" w:name="_Toc352764279"/>
      <w:bookmarkStart w:id="19" w:name="_Toc352766726"/>
      <w:bookmarkStart w:id="20" w:name="_Toc353979412"/>
      <w:bookmarkStart w:id="21" w:name="_Toc353989659"/>
      <w:bookmarkStart w:id="22" w:name="_Toc352761381"/>
      <w:bookmarkStart w:id="23" w:name="_Toc352764280"/>
      <w:bookmarkStart w:id="24" w:name="_Toc352766727"/>
      <w:bookmarkStart w:id="25" w:name="_Toc353979413"/>
      <w:bookmarkStart w:id="26" w:name="_Toc353989660"/>
      <w:bookmarkStart w:id="27" w:name="_Toc352761382"/>
      <w:bookmarkStart w:id="28" w:name="_Toc389210203"/>
      <w:bookmarkStart w:id="29" w:name="_Toc400291760"/>
      <w:bookmarkEnd w:id="17"/>
      <w:bookmarkEnd w:id="18"/>
      <w:bookmarkEnd w:id="19"/>
      <w:bookmarkEnd w:id="20"/>
      <w:bookmarkEnd w:id="21"/>
      <w:bookmarkEnd w:id="22"/>
      <w:bookmarkEnd w:id="23"/>
      <w:bookmarkEnd w:id="24"/>
      <w:bookmarkEnd w:id="25"/>
      <w:bookmarkEnd w:id="26"/>
      <w:r w:rsidRPr="00A02C3F">
        <w:t xml:space="preserve">The </w:t>
      </w:r>
      <w:r w:rsidRPr="00A02C3F">
        <w:rPr>
          <w:rFonts w:hint="eastAsia"/>
        </w:rPr>
        <w:t>Scope</w:t>
      </w:r>
      <w:bookmarkEnd w:id="27"/>
      <w:bookmarkEnd w:id="28"/>
      <w:bookmarkEnd w:id="29"/>
      <w:r w:rsidR="002E45F6">
        <w:fldChar w:fldCharType="begin"/>
      </w:r>
      <w:r w:rsidR="002E45F6">
        <w:instrText xml:space="preserve"> XE "</w:instrText>
      </w:r>
      <w:r w:rsidR="002E45F6" w:rsidRPr="00120003">
        <w:rPr>
          <w:rFonts w:hint="eastAsia"/>
        </w:rPr>
        <w:instrText>Scope</w:instrText>
      </w:r>
      <w:r w:rsidR="002E45F6">
        <w:instrText xml:space="preserve">" </w:instrText>
      </w:r>
      <w:r w:rsidR="002E45F6">
        <w:fldChar w:fldCharType="end"/>
      </w:r>
    </w:p>
    <w:p w:rsidR="006D4F69" w:rsidRDefault="000E1834" w:rsidP="00725D33">
      <w:pPr>
        <w:pStyle w:val="Subtitle"/>
        <w:ind w:left="425"/>
        <w:rPr>
          <w:rStyle w:val="SubtleEmphasis"/>
        </w:rPr>
      </w:pPr>
      <w:r w:rsidRPr="000E1834">
        <w:rPr>
          <w:rStyle w:val="SubtleEmphasis"/>
        </w:rPr>
        <w:t>The report contains a description of the requirements, the list of major entities</w:t>
      </w:r>
      <w:r w:rsidR="00C06292">
        <w:rPr>
          <w:rStyle w:val="SubtleEmphasis"/>
        </w:rPr>
        <w:fldChar w:fldCharType="begin"/>
      </w:r>
      <w:r w:rsidR="00C06292">
        <w:instrText xml:space="preserve"> XE "</w:instrText>
      </w:r>
      <w:r w:rsidR="00C06292" w:rsidRPr="00CC5B9B">
        <w:instrText>Entity</w:instrText>
      </w:r>
      <w:r w:rsidR="00C06292">
        <w:instrText xml:space="preserve">" </w:instrText>
      </w:r>
      <w:r w:rsidR="00C06292">
        <w:rPr>
          <w:rStyle w:val="SubtleEmphasis"/>
        </w:rPr>
        <w:fldChar w:fldCharType="end"/>
      </w:r>
      <w:r w:rsidRPr="000E1834">
        <w:rPr>
          <w:rStyle w:val="SubtleEmphasis"/>
        </w:rPr>
        <w:t>, Entity Relationship (E-R</w:t>
      </w:r>
      <w:r w:rsidR="00C06292">
        <w:rPr>
          <w:rStyle w:val="SubtleEmphasis"/>
        </w:rPr>
        <w:fldChar w:fldCharType="begin"/>
      </w:r>
      <w:r w:rsidR="00C06292">
        <w:instrText xml:space="preserve"> XE "</w:instrText>
      </w:r>
      <w:r w:rsidR="00C06292" w:rsidRPr="00CC5B9B">
        <w:rPr>
          <w:rStyle w:val="SubtleEmphasis"/>
        </w:rPr>
        <w:instrText>E-R</w:instrText>
      </w:r>
      <w:r w:rsidR="00C06292">
        <w:instrText>" \t "</w:instrText>
      </w:r>
      <w:r w:rsidR="00C06292" w:rsidRPr="00775E7E">
        <w:rPr>
          <w:rFonts w:asciiTheme="minorHAnsi" w:hAnsiTheme="minorHAnsi"/>
          <w:i/>
        </w:rPr>
        <w:instrText>See</w:instrText>
      </w:r>
      <w:r w:rsidR="00C06292" w:rsidRPr="00775E7E">
        <w:rPr>
          <w:rFonts w:asciiTheme="minorHAnsi" w:hAnsiTheme="minorHAnsi"/>
        </w:rPr>
        <w:instrText xml:space="preserve"> Entity Relationship (E-R) diagrams</w:instrText>
      </w:r>
      <w:r w:rsidR="00C06292">
        <w:instrText xml:space="preserve">" </w:instrText>
      </w:r>
      <w:r w:rsidR="00C06292">
        <w:rPr>
          <w:rStyle w:val="SubtleEmphasis"/>
        </w:rPr>
        <w:fldChar w:fldCharType="end"/>
      </w:r>
      <w:r w:rsidRPr="000E1834">
        <w:rPr>
          <w:rStyle w:val="SubtleEmphasis"/>
        </w:rPr>
        <w:t>) diagrams</w:t>
      </w:r>
      <w:r w:rsidR="00C06292">
        <w:rPr>
          <w:rStyle w:val="SubtleEmphasis"/>
        </w:rPr>
        <w:fldChar w:fldCharType="begin"/>
      </w:r>
      <w:r w:rsidR="00C06292">
        <w:instrText xml:space="preserve"> XE "</w:instrText>
      </w:r>
      <w:r w:rsidR="00C06292" w:rsidRPr="00CC5B9B">
        <w:rPr>
          <w:rStyle w:val="SubtleEmphasis"/>
        </w:rPr>
        <w:instrText>Entity Relationship (E-R) diagrams</w:instrText>
      </w:r>
      <w:r w:rsidR="00C06292">
        <w:instrText xml:space="preserve">" </w:instrText>
      </w:r>
      <w:r w:rsidR="00C06292">
        <w:rPr>
          <w:rStyle w:val="SubtleEmphasis"/>
        </w:rPr>
        <w:fldChar w:fldCharType="end"/>
      </w:r>
      <w:r w:rsidRPr="000E1834">
        <w:rPr>
          <w:rStyle w:val="SubtleEmphasis"/>
        </w:rPr>
        <w:t xml:space="preserve"> in both first normal form</w:t>
      </w:r>
      <w:r w:rsidR="00C06292">
        <w:rPr>
          <w:rStyle w:val="SubtleEmphasis"/>
        </w:rPr>
        <w:fldChar w:fldCharType="begin"/>
      </w:r>
      <w:r w:rsidR="00C06292">
        <w:instrText xml:space="preserve"> XE "</w:instrText>
      </w:r>
      <w:r w:rsidR="00C06292" w:rsidRPr="006573A2">
        <w:rPr>
          <w:rStyle w:val="SubtleEmphasis"/>
        </w:rPr>
        <w:instrText>Entity Relationship (E-R) diagrams:</w:instrText>
      </w:r>
      <w:r w:rsidR="00C06292" w:rsidRPr="006573A2">
        <w:instrText>first normal form</w:instrText>
      </w:r>
      <w:r w:rsidR="00C06292">
        <w:instrText xml:space="preserve">" </w:instrText>
      </w:r>
      <w:r w:rsidR="00C06292">
        <w:rPr>
          <w:rStyle w:val="SubtleEmphasis"/>
        </w:rPr>
        <w:fldChar w:fldCharType="end"/>
      </w:r>
      <w:r w:rsidRPr="000E1834">
        <w:rPr>
          <w:rStyle w:val="SubtleEmphasis"/>
        </w:rPr>
        <w:t xml:space="preserve"> and third normal form</w:t>
      </w:r>
      <w:r w:rsidR="00C06292">
        <w:rPr>
          <w:rStyle w:val="SubtleEmphasis"/>
        </w:rPr>
        <w:fldChar w:fldCharType="begin"/>
      </w:r>
      <w:r w:rsidR="00C06292">
        <w:instrText xml:space="preserve"> XE "</w:instrText>
      </w:r>
      <w:r w:rsidR="00C06292" w:rsidRPr="002C3A8C">
        <w:rPr>
          <w:lang w:val="en-AU"/>
        </w:rPr>
        <w:instrText>Entity Relationship (E-R) diagrams</w:instrText>
      </w:r>
      <w:r w:rsidR="00C06292" w:rsidRPr="002C3A8C">
        <w:instrText>:</w:instrText>
      </w:r>
      <w:r w:rsidR="00C06292" w:rsidRPr="002C3A8C">
        <w:rPr>
          <w:lang w:val="en-AU"/>
        </w:rPr>
        <w:instrText>third normal form</w:instrText>
      </w:r>
      <w:r w:rsidR="00C06292">
        <w:instrText xml:space="preserve">" </w:instrText>
      </w:r>
      <w:r w:rsidR="00C06292">
        <w:rPr>
          <w:rStyle w:val="SubtleEmphasis"/>
        </w:rPr>
        <w:fldChar w:fldCharType="end"/>
      </w:r>
      <w:r w:rsidRPr="000E1834">
        <w:rPr>
          <w:rStyle w:val="SubtleEmphasis"/>
        </w:rPr>
        <w:t xml:space="preserve"> and their explanations, data types and sizes specified for attributes, SQL codes for database creation and inserting sample data, user interface design and sample queries involving sales reports and inventory reports. </w:t>
      </w:r>
      <w:r w:rsidR="000E4A56">
        <w:rPr>
          <w:rStyle w:val="SubtleEmphasis"/>
        </w:rPr>
        <w:t>The codes are written and tested in MySQL workbench</w:t>
      </w:r>
      <w:r w:rsidR="00C06292">
        <w:rPr>
          <w:rStyle w:val="SubtleEmphasis"/>
        </w:rPr>
        <w:fldChar w:fldCharType="begin"/>
      </w:r>
      <w:r w:rsidR="00C06292">
        <w:instrText xml:space="preserve"> XE "</w:instrText>
      </w:r>
      <w:r w:rsidR="00C06292" w:rsidRPr="00CC5B9B">
        <w:rPr>
          <w:rStyle w:val="SubtleEmphasis"/>
        </w:rPr>
        <w:instrText>MySQL workbench</w:instrText>
      </w:r>
      <w:r w:rsidR="00C06292">
        <w:instrText xml:space="preserve">" </w:instrText>
      </w:r>
      <w:r w:rsidR="00C06292">
        <w:rPr>
          <w:rStyle w:val="SubtleEmphasis"/>
        </w:rPr>
        <w:fldChar w:fldCharType="end"/>
      </w:r>
      <w:r w:rsidR="000E4A56">
        <w:rPr>
          <w:rStyle w:val="SubtleEmphasis"/>
        </w:rPr>
        <w:t xml:space="preserve"> conforming to the standard of SQL: 200n</w:t>
      </w:r>
      <w:r w:rsidR="00C06292">
        <w:rPr>
          <w:rStyle w:val="SubtleEmphasis"/>
        </w:rPr>
        <w:fldChar w:fldCharType="begin"/>
      </w:r>
      <w:r w:rsidR="00C06292">
        <w:instrText xml:space="preserve"> XE "</w:instrText>
      </w:r>
      <w:r w:rsidR="00C06292" w:rsidRPr="00CC5B9B">
        <w:rPr>
          <w:rStyle w:val="SubtleEmphasis"/>
        </w:rPr>
        <w:instrText>SQL: 200n</w:instrText>
      </w:r>
      <w:r w:rsidR="00C06292">
        <w:instrText xml:space="preserve">" </w:instrText>
      </w:r>
      <w:r w:rsidR="00C06292">
        <w:rPr>
          <w:rStyle w:val="SubtleEmphasis"/>
        </w:rPr>
        <w:fldChar w:fldCharType="end"/>
      </w:r>
      <w:r w:rsidR="000E4A56">
        <w:rPr>
          <w:rStyle w:val="SubtleEmphasis"/>
        </w:rPr>
        <w:t xml:space="preserve">. </w:t>
      </w:r>
      <w:r w:rsidR="009805B6">
        <w:rPr>
          <w:rStyle w:val="SubtleEmphasis"/>
        </w:rPr>
        <w:t xml:space="preserve">Screenshots for sample data inserted are also available in the Appendix. </w:t>
      </w:r>
      <w:r w:rsidRPr="000E1834">
        <w:rPr>
          <w:rStyle w:val="SubtleEmphasis"/>
        </w:rPr>
        <w:t xml:space="preserve">There will be screenshots following these sections showing the codes work as expected. </w:t>
      </w:r>
    </w:p>
    <w:p w:rsidR="00EA53EA" w:rsidRDefault="00EA53EA" w:rsidP="00DD61F9">
      <w:pPr>
        <w:pStyle w:val="Heading2"/>
      </w:pPr>
      <w:bookmarkStart w:id="30" w:name="_Toc353979415"/>
      <w:bookmarkStart w:id="31" w:name="_Toc353989662"/>
      <w:bookmarkStart w:id="32" w:name="_Toc353979416"/>
      <w:bookmarkStart w:id="33" w:name="_Toc353989663"/>
      <w:bookmarkStart w:id="34" w:name="_Toc353979417"/>
      <w:bookmarkStart w:id="35" w:name="_Toc353989664"/>
      <w:bookmarkStart w:id="36" w:name="_Toc389210204"/>
      <w:bookmarkStart w:id="37" w:name="_Toc400291761"/>
      <w:bookmarkEnd w:id="30"/>
      <w:bookmarkEnd w:id="31"/>
      <w:bookmarkEnd w:id="32"/>
      <w:bookmarkEnd w:id="33"/>
      <w:bookmarkEnd w:id="34"/>
      <w:bookmarkEnd w:id="35"/>
      <w:r w:rsidRPr="00EA53EA">
        <w:t>Terms of Reference</w:t>
      </w:r>
      <w:bookmarkEnd w:id="36"/>
      <w:bookmarkEnd w:id="37"/>
      <w:r w:rsidR="002E45F6">
        <w:fldChar w:fldCharType="begin"/>
      </w:r>
      <w:r w:rsidR="002E45F6">
        <w:instrText xml:space="preserve"> XE "</w:instrText>
      </w:r>
      <w:r w:rsidR="002E45F6" w:rsidRPr="00120003">
        <w:instrText>Terms of Reference</w:instrText>
      </w:r>
      <w:r w:rsidR="002E45F6">
        <w:instrText xml:space="preserve">" </w:instrText>
      </w:r>
      <w:r w:rsidR="002E45F6">
        <w:fldChar w:fldCharType="end"/>
      </w:r>
    </w:p>
    <w:p w:rsidR="001321E9" w:rsidRDefault="00C77CB0" w:rsidP="00725D33">
      <w:pPr>
        <w:pStyle w:val="Subtitle"/>
        <w:ind w:left="425"/>
        <w:rPr>
          <w:rStyle w:val="SubtleEmphasis"/>
        </w:rPr>
      </w:pPr>
      <w:r w:rsidRPr="00C77CB0">
        <w:rPr>
          <w:rStyle w:val="SubtleEmphasis"/>
        </w:rPr>
        <w:t>The referencing in this report uses American Psychological Association (APA</w:t>
      </w:r>
      <w:r w:rsidR="00C06292">
        <w:rPr>
          <w:rStyle w:val="SubtleEmphasis"/>
        </w:rPr>
        <w:fldChar w:fldCharType="begin"/>
      </w:r>
      <w:r w:rsidR="00C06292">
        <w:instrText xml:space="preserve"> XE "</w:instrText>
      </w:r>
      <w:r w:rsidR="00C06292" w:rsidRPr="00CC5B9B">
        <w:rPr>
          <w:rStyle w:val="SubtleEmphasis"/>
        </w:rPr>
        <w:instrText>APA</w:instrText>
      </w:r>
      <w:r w:rsidR="00C06292">
        <w:instrText>" \t "</w:instrText>
      </w:r>
      <w:r w:rsidR="00C06292" w:rsidRPr="00775E7E">
        <w:rPr>
          <w:rFonts w:asciiTheme="minorHAnsi" w:hAnsiTheme="minorHAnsi"/>
          <w:i/>
        </w:rPr>
        <w:instrText>See</w:instrText>
      </w:r>
      <w:r w:rsidR="00C06292" w:rsidRPr="00775E7E">
        <w:rPr>
          <w:rFonts w:asciiTheme="minorHAnsi" w:hAnsiTheme="minorHAnsi"/>
        </w:rPr>
        <w:instrText xml:space="preserve"> American Psychological Association (APA) format</w:instrText>
      </w:r>
      <w:r w:rsidR="00C06292">
        <w:instrText xml:space="preserve">" </w:instrText>
      </w:r>
      <w:r w:rsidR="00C06292">
        <w:rPr>
          <w:rStyle w:val="SubtleEmphasis"/>
        </w:rPr>
        <w:fldChar w:fldCharType="end"/>
      </w:r>
      <w:r w:rsidRPr="00C77CB0">
        <w:rPr>
          <w:rStyle w:val="SubtleEmphasis"/>
        </w:rPr>
        <w:t>) format</w:t>
      </w:r>
      <w:r w:rsidR="00C06292">
        <w:rPr>
          <w:rStyle w:val="SubtleEmphasis"/>
        </w:rPr>
        <w:fldChar w:fldCharType="begin"/>
      </w:r>
      <w:r w:rsidR="00C06292">
        <w:instrText xml:space="preserve"> XE "</w:instrText>
      </w:r>
      <w:r w:rsidR="00C06292" w:rsidRPr="00CC5B9B">
        <w:rPr>
          <w:rStyle w:val="SubtleEmphasis"/>
        </w:rPr>
        <w:instrText>American Psychological Association (APA) format</w:instrText>
      </w:r>
      <w:r w:rsidR="00C06292">
        <w:instrText xml:space="preserve">" </w:instrText>
      </w:r>
      <w:r w:rsidR="00C06292">
        <w:rPr>
          <w:rStyle w:val="SubtleEmphasis"/>
        </w:rPr>
        <w:fldChar w:fldCharType="end"/>
      </w:r>
      <w:r w:rsidRPr="00C77CB0">
        <w:rPr>
          <w:rStyle w:val="SubtleEmphasis"/>
        </w:rPr>
        <w:t>. Information collected in this project is only for internal evaluation purpose and no disclosure will be made to third party. The audience of this report is people with basic SQL language and system design knowledge background. If referencing this document, please include all the author's names as it is a collaborative work. Sample data input is only for test usage and completely fict</w:t>
      </w:r>
      <w:r w:rsidR="008E041C">
        <w:rPr>
          <w:rStyle w:val="SubtleEmphasis"/>
        </w:rPr>
        <w:t>ional. Any duplication with reality is substantially</w:t>
      </w:r>
      <w:r w:rsidRPr="00C77CB0">
        <w:rPr>
          <w:rStyle w:val="SubtleEmphasis"/>
        </w:rPr>
        <w:t xml:space="preserve"> coincidence.</w:t>
      </w:r>
      <w:r w:rsidR="00D55ECF">
        <w:rPr>
          <w:rStyle w:val="SubtleEmphasis"/>
        </w:rPr>
        <w:t xml:space="preserve"> </w:t>
      </w:r>
    </w:p>
    <w:p w:rsidR="00EA53EA" w:rsidRPr="00A02C3F" w:rsidRDefault="00EA53EA" w:rsidP="00DD61F9">
      <w:pPr>
        <w:pStyle w:val="Heading2"/>
      </w:pPr>
      <w:bookmarkStart w:id="38" w:name="_Toc389210205"/>
      <w:bookmarkStart w:id="39" w:name="_Toc400291762"/>
      <w:r>
        <w:lastRenderedPageBreak/>
        <w:t>Acknowledgements</w:t>
      </w:r>
      <w:bookmarkEnd w:id="38"/>
      <w:bookmarkEnd w:id="39"/>
      <w:r w:rsidR="002E45F6">
        <w:fldChar w:fldCharType="begin"/>
      </w:r>
      <w:r w:rsidR="002E45F6">
        <w:instrText xml:space="preserve"> XE "</w:instrText>
      </w:r>
      <w:r w:rsidR="002E45F6" w:rsidRPr="00120003">
        <w:instrText>Acknowledgements</w:instrText>
      </w:r>
      <w:r w:rsidR="002E45F6">
        <w:instrText xml:space="preserve">" </w:instrText>
      </w:r>
      <w:r w:rsidR="002E45F6">
        <w:fldChar w:fldCharType="end"/>
      </w:r>
    </w:p>
    <w:p w:rsidR="002B096E" w:rsidRDefault="00D00259" w:rsidP="00725D33">
      <w:pPr>
        <w:pStyle w:val="Subtitle"/>
        <w:ind w:left="420"/>
      </w:pPr>
      <w:r>
        <w:t>The author wants to thank these people who helped us a lot during the project:</w:t>
      </w:r>
    </w:p>
    <w:p w:rsidR="005838A7" w:rsidRDefault="005838A7" w:rsidP="005838A7">
      <w:pPr>
        <w:widowControl/>
        <w:spacing w:before="0" w:after="0"/>
        <w:jc w:val="left"/>
      </w:pPr>
      <w:r>
        <w:t>Isaac Khoza</w:t>
      </w:r>
      <w:r w:rsidRPr="005838A7">
        <w:rPr>
          <w:i/>
        </w:rPr>
        <w:t>, Polytechnic West Australia</w:t>
      </w:r>
    </w:p>
    <w:p w:rsidR="005838A7" w:rsidRDefault="005838A7" w:rsidP="00021379">
      <w:pPr>
        <w:widowControl/>
        <w:spacing w:before="0" w:after="0"/>
        <w:jc w:val="left"/>
      </w:pPr>
      <w:r>
        <w:t>Ugyen Dema</w:t>
      </w:r>
      <w:r w:rsidRPr="005838A7">
        <w:rPr>
          <w:i/>
        </w:rPr>
        <w:t>, Polytechnic West Australia</w:t>
      </w:r>
    </w:p>
    <w:p w:rsidR="00F774C5" w:rsidRDefault="00C77CB0" w:rsidP="00021379">
      <w:pPr>
        <w:widowControl/>
        <w:spacing w:before="0" w:after="0"/>
        <w:jc w:val="left"/>
      </w:pPr>
      <w:r>
        <w:t>Stewart Godwin</w:t>
      </w:r>
      <w:r w:rsidR="005838A7" w:rsidRPr="005838A7">
        <w:rPr>
          <w:i/>
        </w:rPr>
        <w:t>, Polytechnic West Australia</w:t>
      </w:r>
      <w:r w:rsidR="00F774C5">
        <w:br w:type="page"/>
      </w:r>
    </w:p>
    <w:p w:rsidR="00A43DA1" w:rsidRDefault="00A43DA1" w:rsidP="00DD61F9">
      <w:pPr>
        <w:pStyle w:val="Heading1"/>
      </w:pPr>
      <w:bookmarkStart w:id="40" w:name="_Toc389210206"/>
      <w:bookmarkStart w:id="41" w:name="_Toc400291763"/>
      <w:r w:rsidRPr="0049146C">
        <w:lastRenderedPageBreak/>
        <w:t>Method</w:t>
      </w:r>
      <w:bookmarkEnd w:id="40"/>
      <w:bookmarkEnd w:id="41"/>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42" w:name="_Toc388035577"/>
      <w:bookmarkStart w:id="43" w:name="_Toc388041549"/>
      <w:bookmarkStart w:id="44" w:name="_Toc388041601"/>
      <w:bookmarkStart w:id="45" w:name="_Toc388042541"/>
      <w:bookmarkStart w:id="46" w:name="_Toc388042598"/>
      <w:bookmarkStart w:id="47" w:name="_Toc388042792"/>
      <w:bookmarkStart w:id="48" w:name="_Toc388042901"/>
      <w:bookmarkStart w:id="49" w:name="_Toc388088503"/>
      <w:bookmarkStart w:id="50" w:name="_Toc388799398"/>
      <w:bookmarkStart w:id="51" w:name="_Toc388799459"/>
      <w:bookmarkStart w:id="52" w:name="_Toc389208043"/>
      <w:bookmarkStart w:id="53" w:name="_Toc389210207"/>
      <w:bookmarkStart w:id="54" w:name="_Toc399503108"/>
      <w:bookmarkStart w:id="55" w:name="_Toc399605971"/>
      <w:bookmarkStart w:id="56" w:name="_Toc399606133"/>
      <w:bookmarkStart w:id="57" w:name="_Toc399606217"/>
      <w:bookmarkStart w:id="58" w:name="_Toc400291764"/>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3E5A5F" w:rsidRDefault="00D00259" w:rsidP="00DD61F9">
      <w:pPr>
        <w:pStyle w:val="Heading2"/>
      </w:pPr>
      <w:bookmarkStart w:id="59" w:name="_Toc389210208"/>
      <w:bookmarkStart w:id="60" w:name="_Toc400291765"/>
      <w:r>
        <w:t>Online Research</w:t>
      </w:r>
      <w:bookmarkEnd w:id="59"/>
      <w:bookmarkEnd w:id="60"/>
      <w:r w:rsidR="002E45F6">
        <w:fldChar w:fldCharType="begin"/>
      </w:r>
      <w:r w:rsidR="002E45F6">
        <w:instrText xml:space="preserve"> XE "</w:instrText>
      </w:r>
      <w:r w:rsidR="002E45F6" w:rsidRPr="00120003">
        <w:instrText>Online Research</w:instrText>
      </w:r>
      <w:r w:rsidR="002E45F6">
        <w:instrText xml:space="preserve">" </w:instrText>
      </w:r>
      <w:r w:rsidR="002E45F6">
        <w:fldChar w:fldCharType="end"/>
      </w:r>
    </w:p>
    <w:p w:rsidR="00EA53EA" w:rsidRPr="00840B39" w:rsidRDefault="00F774C5" w:rsidP="00725D33">
      <w:pPr>
        <w:pStyle w:val="Subtitle"/>
        <w:ind w:left="420"/>
      </w:pPr>
      <w:r>
        <w:t xml:space="preserve">The author went through several webpages about the </w:t>
      </w:r>
      <w:r w:rsidR="00D37B20">
        <w:t>games and IPRs when considering the establishment of the database.</w:t>
      </w:r>
    </w:p>
    <w:p w:rsidR="00EA53EA" w:rsidRDefault="00D00259" w:rsidP="00DD61F9">
      <w:pPr>
        <w:pStyle w:val="Heading2"/>
      </w:pPr>
      <w:bookmarkStart w:id="61" w:name="_Toc389210209"/>
      <w:bookmarkStart w:id="62" w:name="_Toc400291766"/>
      <w:r>
        <w:t>Group Discussion</w:t>
      </w:r>
      <w:bookmarkEnd w:id="61"/>
      <w:bookmarkEnd w:id="62"/>
    </w:p>
    <w:p w:rsidR="003E5A5F" w:rsidRDefault="00D00259" w:rsidP="00725D33">
      <w:pPr>
        <w:pStyle w:val="Subtitle"/>
        <w:ind w:left="425"/>
      </w:pPr>
      <w:r>
        <w:t>The team members talked with one another in order to discover the requirement</w:t>
      </w:r>
      <w:r w:rsidR="002E45F6">
        <w:fldChar w:fldCharType="begin"/>
      </w:r>
      <w:r w:rsidR="002E45F6">
        <w:instrText xml:space="preserve"> XE "</w:instrText>
      </w:r>
      <w:r w:rsidR="002E45F6" w:rsidRPr="00120003">
        <w:rPr>
          <w:rStyle w:val="SubtleEmphasis"/>
        </w:rPr>
        <w:instrText>Requirement</w:instrText>
      </w:r>
      <w:r w:rsidR="002E45F6">
        <w:instrText xml:space="preserve">" </w:instrText>
      </w:r>
      <w:r w:rsidR="002E45F6">
        <w:fldChar w:fldCharType="end"/>
      </w:r>
      <w:r w:rsidR="00D37B20">
        <w:t xml:space="preserve"> of the </w:t>
      </w:r>
      <w:r>
        <w:t>new system</w:t>
      </w:r>
      <w:r w:rsidR="00D37B20">
        <w:t xml:space="preserve"> and its mechanism.</w:t>
      </w:r>
    </w:p>
    <w:p w:rsidR="006567A0" w:rsidRDefault="00D37B20" w:rsidP="00DD61F9">
      <w:pPr>
        <w:pStyle w:val="Heading2"/>
      </w:pPr>
      <w:bookmarkStart w:id="63" w:name="_Toc400291767"/>
      <w:r>
        <w:t>Documents</w:t>
      </w:r>
      <w:bookmarkEnd w:id="63"/>
    </w:p>
    <w:p w:rsidR="006567A0" w:rsidRPr="003E5A5F" w:rsidRDefault="00D00259" w:rsidP="00725D33">
      <w:pPr>
        <w:pStyle w:val="Subtitle"/>
        <w:ind w:left="425"/>
      </w:pPr>
      <w:r>
        <w:t xml:space="preserve">The team members </w:t>
      </w:r>
      <w:r w:rsidR="00D37B20">
        <w:t>review the documents concerning the company to understand how the company works</w:t>
      </w:r>
      <w:r w:rsidR="006567A0">
        <w:t>.</w:t>
      </w:r>
    </w:p>
    <w:p w:rsidR="00670677" w:rsidRDefault="00670677" w:rsidP="00D077E3">
      <w:pPr>
        <w:rPr>
          <w:rFonts w:ascii="Arial" w:hAnsi="Arial" w:cstheme="majorBidi"/>
          <w:sz w:val="28"/>
          <w:szCs w:val="32"/>
        </w:rPr>
      </w:pPr>
      <w:bookmarkStart w:id="64" w:name="_Toc352761385"/>
      <w:bookmarkStart w:id="65" w:name="_Toc352764284"/>
      <w:bookmarkStart w:id="66" w:name="_Toc352766733"/>
      <w:bookmarkStart w:id="67" w:name="_Toc353979426"/>
      <w:bookmarkStart w:id="68" w:name="_Toc353989673"/>
      <w:bookmarkStart w:id="69" w:name="_Toc387425891"/>
      <w:bookmarkStart w:id="70" w:name="_Toc388032525"/>
      <w:bookmarkEnd w:id="64"/>
      <w:bookmarkEnd w:id="65"/>
      <w:bookmarkEnd w:id="66"/>
      <w:bookmarkEnd w:id="67"/>
      <w:bookmarkEnd w:id="68"/>
      <w:bookmarkEnd w:id="69"/>
      <w:bookmarkEnd w:id="70"/>
      <w:r>
        <w:br w:type="page"/>
      </w:r>
    </w:p>
    <w:p w:rsidR="008A5DF1" w:rsidRDefault="002245F7" w:rsidP="00DD61F9">
      <w:pPr>
        <w:pStyle w:val="Heading1"/>
      </w:pPr>
      <w:bookmarkStart w:id="71" w:name="_Toc389210211"/>
      <w:bookmarkStart w:id="72" w:name="_Toc400291768"/>
      <w:r>
        <w:lastRenderedPageBreak/>
        <w:t xml:space="preserve">Task1: </w:t>
      </w:r>
      <w:r w:rsidR="004F7560">
        <w:t>Requirement</w:t>
      </w:r>
      <w:r w:rsidR="002E45F6">
        <w:fldChar w:fldCharType="begin"/>
      </w:r>
      <w:r w:rsidR="002E45F6">
        <w:instrText xml:space="preserve"> XE "</w:instrText>
      </w:r>
      <w:r w:rsidR="002E45F6" w:rsidRPr="00120003">
        <w:instrText>Requirement</w:instrText>
      </w:r>
      <w:r w:rsidR="002E45F6">
        <w:instrText xml:space="preserve">" </w:instrText>
      </w:r>
      <w:r w:rsidR="002E45F6">
        <w:fldChar w:fldCharType="end"/>
      </w:r>
      <w:r w:rsidR="004F7560">
        <w:t xml:space="preserve"> Analysis</w:t>
      </w:r>
      <w:bookmarkEnd w:id="71"/>
      <w:bookmarkEnd w:id="72"/>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73" w:name="_Toc352761387"/>
      <w:bookmarkStart w:id="74" w:name="_Toc352764286"/>
      <w:bookmarkStart w:id="75" w:name="_Toc352766735"/>
      <w:bookmarkStart w:id="76" w:name="_Toc353979428"/>
      <w:bookmarkStart w:id="77" w:name="_Toc353989675"/>
      <w:bookmarkStart w:id="78" w:name="_Toc387425893"/>
      <w:bookmarkStart w:id="79" w:name="_Toc388032527"/>
      <w:bookmarkStart w:id="80" w:name="_Toc388035582"/>
      <w:bookmarkStart w:id="81" w:name="_Toc388041554"/>
      <w:bookmarkStart w:id="82" w:name="_Toc388041606"/>
      <w:bookmarkStart w:id="83" w:name="_Toc388042546"/>
      <w:bookmarkStart w:id="84" w:name="_Toc388042603"/>
      <w:bookmarkStart w:id="85" w:name="_Toc388042797"/>
      <w:bookmarkStart w:id="86" w:name="_Toc388042906"/>
      <w:bookmarkStart w:id="87" w:name="_Toc388088508"/>
      <w:bookmarkStart w:id="88" w:name="_Toc388799403"/>
      <w:bookmarkStart w:id="89" w:name="_Toc388799464"/>
      <w:bookmarkStart w:id="90" w:name="_Toc389208048"/>
      <w:bookmarkStart w:id="91" w:name="_Toc389210212"/>
      <w:bookmarkStart w:id="92" w:name="_Toc399503113"/>
      <w:bookmarkStart w:id="93" w:name="_Toc399605976"/>
      <w:bookmarkStart w:id="94" w:name="_Toc399606138"/>
      <w:bookmarkStart w:id="95" w:name="_Toc399606222"/>
      <w:bookmarkStart w:id="96" w:name="_Toc400291769"/>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8B44C8" w:rsidRDefault="003C2AEF" w:rsidP="00DD61F9">
      <w:pPr>
        <w:pStyle w:val="Heading2"/>
      </w:pPr>
      <w:bookmarkStart w:id="97" w:name="_Toc400291770"/>
      <w:r>
        <w:t>Requirement description</w:t>
      </w:r>
      <w:bookmarkEnd w:id="97"/>
      <w:r w:rsidR="002E45F6">
        <w:fldChar w:fldCharType="begin"/>
      </w:r>
      <w:r w:rsidR="002E45F6">
        <w:instrText xml:space="preserve"> XE "</w:instrText>
      </w:r>
      <w:r w:rsidR="002E45F6" w:rsidRPr="00120003">
        <w:instrText>Literature review</w:instrText>
      </w:r>
      <w:r w:rsidR="002E45F6">
        <w:instrText xml:space="preserve">" </w:instrText>
      </w:r>
      <w:r w:rsidR="002E45F6">
        <w:fldChar w:fldCharType="end"/>
      </w:r>
    </w:p>
    <w:p w:rsidR="006810D9" w:rsidRDefault="001266CA" w:rsidP="00D60784">
      <w:pPr>
        <w:pStyle w:val="Subtitle"/>
        <w:ind w:left="420"/>
      </w:pPr>
      <w:r w:rsidRPr="001266CA">
        <w:t>The first requirement is inventory control</w:t>
      </w:r>
      <w:r w:rsidR="00C06292">
        <w:fldChar w:fldCharType="begin"/>
      </w:r>
      <w:r w:rsidR="00C06292">
        <w:instrText xml:space="preserve"> XE "</w:instrText>
      </w:r>
      <w:r w:rsidR="00C06292" w:rsidRPr="00CC5B9B">
        <w:instrText>Inventory control</w:instrText>
      </w:r>
      <w:r w:rsidR="00C06292">
        <w:instrText xml:space="preserve">" </w:instrText>
      </w:r>
      <w:r w:rsidR="00C06292">
        <w:fldChar w:fldCharType="end"/>
      </w:r>
      <w:r w:rsidRPr="001266CA">
        <w:t>. It requires the database to track the products stored in distributions located in different places. If the information about a product changes the system administrator should be aware of it. Adding, deleting and updating the information of a product should be made easily without efforts raised by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rsidRPr="001266CA">
        <w:t>. In conditions such as that the storage of a product is low or the IPR or license is expired, the administrator should be notified. When changing attributes of the product such as unit price, retail price and location, it should be made easily without linking to different tables.</w:t>
      </w:r>
    </w:p>
    <w:p w:rsidR="00775C2A" w:rsidRDefault="00AE5E14" w:rsidP="00AE5E14">
      <w:pPr>
        <w:pStyle w:val="Subtitle"/>
        <w:ind w:left="420"/>
      </w:pPr>
      <w:r w:rsidRPr="00AE5E14">
        <w:t>The second requirement is sales and marketing updates</w:t>
      </w:r>
      <w:r w:rsidR="00C06292">
        <w:fldChar w:fldCharType="begin"/>
      </w:r>
      <w:r w:rsidR="00C06292">
        <w:instrText xml:space="preserve"> XE "</w:instrText>
      </w:r>
      <w:r w:rsidR="00C06292" w:rsidRPr="00CC5B9B">
        <w:instrText>Sales and marketing updates</w:instrText>
      </w:r>
      <w:r w:rsidR="00C06292">
        <w:instrText xml:space="preserve">" </w:instrText>
      </w:r>
      <w:r w:rsidR="00C06292">
        <w:fldChar w:fldCharType="end"/>
      </w:r>
      <w:r w:rsidRPr="00AE5E14">
        <w:t>. It requires the database to track the information of the products sold and the trend of the current market concerning the possible interest of the people in the age groups. The database thus should keep the information of sales invoices, genre and the age groups. In order to cooperate tightly these information must be readily reachable by both departments. These data should be kept separately however linked together by the product itself.</w:t>
      </w:r>
    </w:p>
    <w:p w:rsidR="00AE5E14" w:rsidRDefault="00DD29B3" w:rsidP="00DD29B3">
      <w:pPr>
        <w:pStyle w:val="Subtitle"/>
        <w:ind w:left="420"/>
      </w:pPr>
      <w:r w:rsidRPr="00DD29B3">
        <w:t>The third requirement is the information of the promotional campaigns</w:t>
      </w:r>
      <w:r w:rsidR="00C06292">
        <w:fldChar w:fldCharType="begin"/>
      </w:r>
      <w:r w:rsidR="00C06292">
        <w:instrText xml:space="preserve"> XE "</w:instrText>
      </w:r>
      <w:r w:rsidR="00C06292" w:rsidRPr="00CC5B9B">
        <w:instrText>Promotional campaigns</w:instrText>
      </w:r>
      <w:r w:rsidR="00C06292">
        <w:instrText xml:space="preserve">" </w:instrText>
      </w:r>
      <w:r w:rsidR="00C06292">
        <w:fldChar w:fldCharType="end"/>
      </w:r>
      <w:r w:rsidRPr="00DD29B3">
        <w:t>. It requires the database to keep a table about the promotional campaign events and record their times, media types and durations. The event must also be managed by one employee who is in charge of it. The event is related to the product so it should have a link to the product table which is not the same one as those in the inventory because they should be still in third stage where the products are in promotional stage. The cost of the event should be recorded too for reference of whether the event is successful or not.</w:t>
      </w:r>
    </w:p>
    <w:p w:rsidR="00DD29B3" w:rsidRDefault="00024B0B" w:rsidP="00DD29B3">
      <w:pPr>
        <w:pStyle w:val="Subtitle"/>
        <w:ind w:left="420"/>
      </w:pPr>
      <w:r w:rsidRPr="00024B0B">
        <w:t>The fourth requirement is the sales statistics</w:t>
      </w:r>
      <w:r w:rsidR="00C06292">
        <w:fldChar w:fldCharType="begin"/>
      </w:r>
      <w:r w:rsidR="00C06292">
        <w:instrText xml:space="preserve"> XE "</w:instrText>
      </w:r>
      <w:r w:rsidR="00C06292" w:rsidRPr="00CC5B9B">
        <w:instrText>Sales statistics</w:instrText>
      </w:r>
      <w:r w:rsidR="00C06292">
        <w:instrText xml:space="preserve">" </w:instrText>
      </w:r>
      <w:r w:rsidR="00C06292">
        <w:fldChar w:fldCharType="end"/>
      </w:r>
      <w:r w:rsidRPr="00024B0B">
        <w:t>. The database must provide functions of showing the report by sorting out the sales information about month, year, date, customer, place, product type and employee. While the product type and employee information are kept separately, the time related information should be kept with the invoice recording when it takes place. The invoice should also relate to the customer's information. The quantity of each product in each transaction should be recorded correctly too.</w:t>
      </w:r>
    </w:p>
    <w:p w:rsidR="00024B0B" w:rsidRDefault="00752784" w:rsidP="00024B0B">
      <w:pPr>
        <w:pStyle w:val="Subtitle"/>
        <w:ind w:left="420"/>
      </w:pPr>
      <w:r w:rsidRPr="00752784">
        <w:t>The fifth requirement is the development schedules</w:t>
      </w:r>
      <w:r w:rsidR="00C06292">
        <w:fldChar w:fldCharType="begin"/>
      </w:r>
      <w:r w:rsidR="00C06292">
        <w:instrText xml:space="preserve"> XE "</w:instrText>
      </w:r>
      <w:r w:rsidR="00C06292" w:rsidRPr="00CC5B9B">
        <w:instrText>Development schedules</w:instrText>
      </w:r>
      <w:r w:rsidR="00C06292">
        <w:instrText xml:space="preserve">" </w:instrText>
      </w:r>
      <w:r w:rsidR="00C06292">
        <w:fldChar w:fldCharType="end"/>
      </w:r>
      <w:r w:rsidRPr="00752784">
        <w:t>. In order to monitor the development progress of the product, the start date, planned days for the stage and the completed percentage of current stage must be recorded. Because the process of developing a product requires four stages</w:t>
      </w:r>
      <w:r w:rsidR="00C06292">
        <w:fldChar w:fldCharType="begin"/>
      </w:r>
      <w:r w:rsidR="00C06292">
        <w:instrText xml:space="preserve"> XE "</w:instrText>
      </w:r>
      <w:r w:rsidR="00C06292" w:rsidRPr="00CC5B9B">
        <w:instrText>Stages</w:instrText>
      </w:r>
      <w:r w:rsidR="00C06292">
        <w:instrText xml:space="preserve">" </w:instrText>
      </w:r>
      <w:r w:rsidR="00C06292">
        <w:fldChar w:fldCharType="end"/>
      </w:r>
      <w:r w:rsidRPr="00752784">
        <w:t>, the stage itself must also be recorded. When the product starts a new stage, the administrator inputs the required information into the system and tracks the progress by entering the percentage reported by the corresponding employee in charge of the product. Thus the schedules are tracked.</w:t>
      </w:r>
    </w:p>
    <w:p w:rsidR="00752784" w:rsidRPr="00752784" w:rsidRDefault="00752784" w:rsidP="00752784">
      <w:pPr>
        <w:pStyle w:val="Subtitle"/>
        <w:ind w:left="420"/>
      </w:pPr>
      <w:r w:rsidRPr="00752784">
        <w:t>The last requirement is the manufacturer's timelines</w:t>
      </w:r>
      <w:r w:rsidR="00C06292">
        <w:fldChar w:fldCharType="begin"/>
      </w:r>
      <w:r w:rsidR="00C06292">
        <w:instrText xml:space="preserve"> XE "</w:instrText>
      </w:r>
      <w:r w:rsidR="00C06292" w:rsidRPr="00CC5B9B">
        <w:instrText>Manufacturer's timelines</w:instrText>
      </w:r>
      <w:r w:rsidR="00C06292">
        <w:instrText xml:space="preserve">" </w:instrText>
      </w:r>
      <w:r w:rsidR="00C06292">
        <w:fldChar w:fldCharType="end"/>
      </w:r>
      <w:r w:rsidRPr="00752784">
        <w:t xml:space="preserve">. It is the same like tracking the product's development schedule requiring completed percentage and due date, but it is related to the invoice created by the transaction between the company and the manufacturer. The table of manufacturer is needed to keep their information. Another table of outsourcing invoice between the employee in charge of the transaction and the manufacture is needed to keep the time of the invoice. In the invoice there can be many products which need to be outsourced so a new table of outsourced product is created between the invoice and the </w:t>
      </w:r>
      <w:r w:rsidRPr="00752784">
        <w:lastRenderedPageBreak/>
        <w:t>product. This table records the information discussed at the beginning, it also records the quantities of each product inside each invoice. Because each product may have different due date, even if the invoice is the same, the due date can be different. The timelines are thus kept.</w:t>
      </w:r>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98" w:name="_Toc387425898"/>
      <w:bookmarkStart w:id="99" w:name="_Toc388032532"/>
      <w:bookmarkStart w:id="100" w:name="_Toc388035584"/>
      <w:bookmarkStart w:id="101" w:name="_Toc388035585"/>
      <w:bookmarkStart w:id="102" w:name="_Toc388035586"/>
      <w:bookmarkStart w:id="103" w:name="_Toc388035587"/>
      <w:bookmarkStart w:id="104" w:name="_Toc388041556"/>
      <w:bookmarkStart w:id="105" w:name="_Toc388041608"/>
      <w:bookmarkStart w:id="106" w:name="_Toc388042548"/>
      <w:bookmarkStart w:id="107" w:name="_Toc388042605"/>
      <w:bookmarkStart w:id="108" w:name="_Toc388042799"/>
      <w:bookmarkStart w:id="109" w:name="_Toc388042908"/>
      <w:bookmarkStart w:id="110" w:name="_Toc388088510"/>
      <w:bookmarkStart w:id="111" w:name="_Toc388799405"/>
      <w:bookmarkStart w:id="112" w:name="_Toc388799466"/>
      <w:bookmarkStart w:id="113" w:name="_Toc389208050"/>
      <w:bookmarkStart w:id="114" w:name="_Toc389210214"/>
      <w:bookmarkStart w:id="115" w:name="_Toc399503115"/>
      <w:bookmarkStart w:id="116" w:name="_Toc399605978"/>
      <w:bookmarkStart w:id="117" w:name="_Toc399606140"/>
      <w:bookmarkStart w:id="118" w:name="_Toc399606224"/>
      <w:bookmarkStart w:id="119" w:name="_Toc400291771"/>
      <w:bookmarkStart w:id="120" w:name="_Toc352761392"/>
      <w:bookmarkStart w:id="121" w:name="_Toc352764291"/>
      <w:bookmarkStart w:id="122" w:name="_Toc352766740"/>
      <w:bookmarkStart w:id="123" w:name="_Toc353989680"/>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24" w:name="_Toc388041557"/>
      <w:bookmarkStart w:id="125" w:name="_Toc388041609"/>
      <w:bookmarkStart w:id="126" w:name="_Toc388042549"/>
      <w:bookmarkStart w:id="127" w:name="_Toc388042606"/>
      <w:bookmarkStart w:id="128" w:name="_Toc388042800"/>
      <w:bookmarkStart w:id="129" w:name="_Toc388042909"/>
      <w:bookmarkStart w:id="130" w:name="_Toc388088511"/>
      <w:bookmarkStart w:id="131" w:name="_Toc388799406"/>
      <w:bookmarkStart w:id="132" w:name="_Toc388799467"/>
      <w:bookmarkStart w:id="133" w:name="_Toc389208051"/>
      <w:bookmarkStart w:id="134" w:name="_Toc389210215"/>
      <w:bookmarkStart w:id="135" w:name="_Toc399503116"/>
      <w:bookmarkStart w:id="136" w:name="_Toc399605979"/>
      <w:bookmarkStart w:id="137" w:name="_Toc399606141"/>
      <w:bookmarkStart w:id="138" w:name="_Toc399606225"/>
      <w:bookmarkStart w:id="139" w:name="_Toc40029177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D077E3" w:rsidRPr="00D077E3" w:rsidRDefault="00D077E3" w:rsidP="002749D2">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40" w:name="_Toc388041558"/>
      <w:bookmarkStart w:id="141" w:name="_Toc388041610"/>
      <w:bookmarkStart w:id="142" w:name="_Toc388042550"/>
      <w:bookmarkStart w:id="143" w:name="_Toc388042607"/>
      <w:bookmarkStart w:id="144" w:name="_Toc388042801"/>
      <w:bookmarkStart w:id="145" w:name="_Toc388042910"/>
      <w:bookmarkStart w:id="146" w:name="_Toc388088512"/>
      <w:bookmarkStart w:id="147" w:name="_Toc388799407"/>
      <w:bookmarkStart w:id="148" w:name="_Toc388799468"/>
      <w:bookmarkStart w:id="149" w:name="_Toc389208052"/>
      <w:bookmarkStart w:id="150" w:name="_Toc389210216"/>
      <w:bookmarkStart w:id="151" w:name="_Toc399503117"/>
      <w:bookmarkStart w:id="152" w:name="_Toc399605980"/>
      <w:bookmarkStart w:id="153" w:name="_Toc399606142"/>
      <w:bookmarkStart w:id="154" w:name="_Toc399606226"/>
      <w:bookmarkStart w:id="155" w:name="_Toc400291773"/>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rsidR="00D077E3" w:rsidRPr="00D077E3" w:rsidRDefault="00D077E3"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56" w:name="_Toc388041559"/>
      <w:bookmarkStart w:id="157" w:name="_Toc388041611"/>
      <w:bookmarkStart w:id="158" w:name="_Toc388042551"/>
      <w:bookmarkStart w:id="159" w:name="_Toc388042608"/>
      <w:bookmarkStart w:id="160" w:name="_Toc388042802"/>
      <w:bookmarkStart w:id="161" w:name="_Toc388042911"/>
      <w:bookmarkStart w:id="162" w:name="_Toc388088513"/>
      <w:bookmarkStart w:id="163" w:name="_Toc388799408"/>
      <w:bookmarkStart w:id="164" w:name="_Toc388799469"/>
      <w:bookmarkStart w:id="165" w:name="_Toc389208053"/>
      <w:bookmarkStart w:id="166" w:name="_Toc389210217"/>
      <w:bookmarkStart w:id="167" w:name="_Toc399503118"/>
      <w:bookmarkStart w:id="168" w:name="_Toc399605981"/>
      <w:bookmarkStart w:id="169" w:name="_Toc399606143"/>
      <w:bookmarkStart w:id="170" w:name="_Toc399606227"/>
      <w:bookmarkStart w:id="171" w:name="_Toc400291774"/>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rsidR="007C35E4" w:rsidRDefault="00863400" w:rsidP="00DD61F9">
      <w:pPr>
        <w:pStyle w:val="Heading2"/>
      </w:pPr>
      <w:bookmarkStart w:id="172" w:name="_Toc400291775"/>
      <w:bookmarkEnd w:id="120"/>
      <w:bookmarkEnd w:id="121"/>
      <w:bookmarkEnd w:id="122"/>
      <w:bookmarkEnd w:id="123"/>
      <w:r>
        <w:t>Major entities</w:t>
      </w:r>
      <w:bookmarkEnd w:id="172"/>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p>
    <w:p w:rsidR="00863400" w:rsidRPr="00863400" w:rsidRDefault="00EF6D7E" w:rsidP="00863400">
      <w:pPr>
        <w:ind w:left="420"/>
      </w:pPr>
      <w:r w:rsidRPr="00EF6D7E">
        <w:t>Tables in relational database model</w:t>
      </w:r>
      <w:r w:rsidR="00C06292">
        <w:fldChar w:fldCharType="begin"/>
      </w:r>
      <w:r w:rsidR="00C06292">
        <w:instrText xml:space="preserve"> XE "</w:instrText>
      </w:r>
      <w:r w:rsidR="00C06292" w:rsidRPr="00CC5B9B">
        <w:instrText>Relational database model</w:instrText>
      </w:r>
      <w:r w:rsidR="00C06292">
        <w:instrText xml:space="preserve">" </w:instrText>
      </w:r>
      <w:r w:rsidR="00C06292">
        <w:fldChar w:fldCharType="end"/>
      </w:r>
      <w:r w:rsidRPr="00EF6D7E">
        <w:t xml:space="preserve"> require being in first normal form which means no attribute has multiple values in every table.</w:t>
      </w:r>
      <w:r>
        <w:t xml:space="preserve"> The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t xml:space="preserve"> listed in the following thus have been considered to have only one value for each attribute. </w:t>
      </w:r>
      <w:r w:rsidR="00863400">
        <w:t>The following lists the major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00863400">
        <w:t xml:space="preserve"> </w:t>
      </w:r>
      <w:r w:rsidR="007C474C">
        <w:t xml:space="preserve">according to the above discussion </w:t>
      </w:r>
      <w:r w:rsidR="00863400">
        <w:t>in the relational database model</w:t>
      </w:r>
      <w:r w:rsidR="00C06292">
        <w:fldChar w:fldCharType="begin"/>
      </w:r>
      <w:r w:rsidR="00C06292">
        <w:instrText xml:space="preserve"> XE "</w:instrText>
      </w:r>
      <w:r w:rsidR="00C06292" w:rsidRPr="00CC5B9B">
        <w:instrText>Relational database model</w:instrText>
      </w:r>
      <w:r w:rsidR="00C06292">
        <w:instrText xml:space="preserve">" </w:instrText>
      </w:r>
      <w:r w:rsidR="00C06292">
        <w:fldChar w:fldCharType="end"/>
      </w:r>
      <w:r w:rsidR="00863400">
        <w:t>:</w:t>
      </w:r>
    </w:p>
    <w:p w:rsidR="00D60784" w:rsidRPr="00D60784" w:rsidRDefault="00D60784"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173" w:name="_Toc388799410"/>
      <w:bookmarkStart w:id="174" w:name="_Toc388799471"/>
      <w:bookmarkStart w:id="175" w:name="_Toc389208055"/>
      <w:bookmarkStart w:id="176" w:name="_Toc389210219"/>
      <w:bookmarkStart w:id="177" w:name="_Toc399503120"/>
      <w:bookmarkStart w:id="178" w:name="_Toc399605983"/>
      <w:bookmarkStart w:id="179" w:name="_Toc399606145"/>
      <w:bookmarkStart w:id="180" w:name="_Toc399606229"/>
      <w:bookmarkStart w:id="181" w:name="_Toc400291776"/>
      <w:bookmarkEnd w:id="173"/>
      <w:bookmarkEnd w:id="174"/>
      <w:bookmarkEnd w:id="175"/>
      <w:bookmarkEnd w:id="176"/>
      <w:bookmarkEnd w:id="177"/>
      <w:bookmarkEnd w:id="178"/>
      <w:bookmarkEnd w:id="179"/>
      <w:bookmarkEnd w:id="180"/>
      <w:bookmarkEnd w:id="181"/>
    </w:p>
    <w:p w:rsidR="00D60784" w:rsidRDefault="00C2731B" w:rsidP="00D60784">
      <w:pPr>
        <w:pStyle w:val="Heading3"/>
      </w:pPr>
      <w:bookmarkStart w:id="182" w:name="_Toc400291777"/>
      <w:r>
        <w:t>Supplier</w:t>
      </w:r>
      <w:bookmarkEnd w:id="182"/>
    </w:p>
    <w:p w:rsidR="00EF6D7E" w:rsidRDefault="00EF6D7E" w:rsidP="00EF6D7E">
      <w:pPr>
        <w:ind w:left="850"/>
      </w:pPr>
      <w:r>
        <w:t>Supplier</w:t>
      </w:r>
      <w:r w:rsidR="00C06292">
        <w:fldChar w:fldCharType="begin"/>
      </w:r>
      <w:r w:rsidR="00C06292">
        <w:instrText xml:space="preserve"> XE "</w:instrText>
      </w:r>
      <w:r w:rsidR="00C06292" w:rsidRPr="00CC5B9B">
        <w:instrText>Supplier</w:instrText>
      </w:r>
      <w:r w:rsidR="00C06292">
        <w:instrText xml:space="preserve">" </w:instrText>
      </w:r>
      <w:r w:rsidR="00C06292">
        <w:fldChar w:fldCharType="end"/>
      </w:r>
      <w:r>
        <w:t xml:space="preserve"> is the game company which holds the IPR of the game and sells the game's license to the Acme Game Company. The Acme </w:t>
      </w:r>
      <w:r w:rsidR="00C06292">
        <w:t>Company</w:t>
      </w:r>
      <w:r>
        <w:t xml:space="preserve"> buys the licenses </w:t>
      </w:r>
      <w:r w:rsidR="00C06292">
        <w:t>and</w:t>
      </w:r>
      <w:r>
        <w:t xml:space="preserve"> sell</w:t>
      </w:r>
      <w:r w:rsidR="00C06292">
        <w:t>s</w:t>
      </w:r>
      <w:r>
        <w:t xml:space="preserve"> the games </w:t>
      </w:r>
      <w:r w:rsidR="00C06292">
        <w:t>to</w:t>
      </w:r>
      <w:r>
        <w:t xml:space="preserve"> </w:t>
      </w:r>
      <w:r w:rsidR="00C06292">
        <w:t>the customers</w:t>
      </w:r>
      <w:r>
        <w:t xml:space="preserve">. </w:t>
      </w:r>
      <w:r w:rsidR="0080593B">
        <w:t>For convenience the first supplier is Acme Company itself because it reduces the possibilities of assigning null values</w:t>
      </w:r>
      <w:r w:rsidR="00C06292">
        <w:fldChar w:fldCharType="begin"/>
      </w:r>
      <w:r w:rsidR="00C06292">
        <w:instrText xml:space="preserve"> XE "</w:instrText>
      </w:r>
      <w:r w:rsidR="00C06292" w:rsidRPr="00CC5B9B">
        <w:instrText>Null values</w:instrText>
      </w:r>
      <w:r w:rsidR="00C06292">
        <w:instrText xml:space="preserve">" </w:instrText>
      </w:r>
      <w:r w:rsidR="00C06292">
        <w:fldChar w:fldCharType="end"/>
      </w:r>
      <w:r w:rsidR="0080593B">
        <w:t xml:space="preserve"> when the IPR belongs to Acme Company. </w:t>
      </w:r>
      <w:r>
        <w:t>The license can also expire. The attributes of this entity are:</w:t>
      </w:r>
    </w:p>
    <w:p w:rsidR="00EF6D7E" w:rsidRDefault="00EF6D7E" w:rsidP="00EF6D7E">
      <w:pPr>
        <w:pStyle w:val="ListParagraph"/>
        <w:numPr>
          <w:ilvl w:val="0"/>
          <w:numId w:val="15"/>
        </w:numPr>
        <w:ind w:left="1267"/>
      </w:pPr>
      <w:r w:rsidRPr="00EF6D7E">
        <w:t>Supplier ID</w:t>
      </w:r>
      <w:r w:rsidR="00C06292">
        <w:fldChar w:fldCharType="begin"/>
      </w:r>
      <w:r w:rsidR="00C06292">
        <w:instrText xml:space="preserve"> XE "</w:instrText>
      </w:r>
      <w:r w:rsidR="00C06292" w:rsidRPr="00CF4714">
        <w:instrText>Supplier:</w:instrText>
      </w:r>
      <w:r w:rsidR="00C06292" w:rsidRPr="00CF4714">
        <w:rPr>
          <w:lang w:val="en-AU"/>
        </w:rPr>
        <w:instrText>ID</w:instrText>
      </w:r>
      <w:r w:rsidR="00C06292">
        <w:instrText xml:space="preserve">" </w:instrText>
      </w:r>
      <w:r w:rsidR="00C06292">
        <w:fldChar w:fldCharType="end"/>
      </w:r>
      <w:r w:rsidRPr="00EF6D7E">
        <w:t xml:space="preserve">: The identifying number of the supplier which is unique in this </w:t>
      </w:r>
      <w:r w:rsidR="00C51600">
        <w:t>table</w:t>
      </w:r>
      <w:r w:rsidRPr="00EF6D7E">
        <w:t xml:space="preserve"> for identifying different suppliers. It is a candidate primary key of this table</w:t>
      </w:r>
      <w:r w:rsidR="00C51600">
        <w:t>;</w:t>
      </w:r>
    </w:p>
    <w:p w:rsidR="00EF6D7E" w:rsidRDefault="00EF6D7E" w:rsidP="00EF6D7E">
      <w:pPr>
        <w:pStyle w:val="ListParagraph"/>
        <w:numPr>
          <w:ilvl w:val="0"/>
          <w:numId w:val="15"/>
        </w:numPr>
        <w:ind w:left="1267"/>
      </w:pPr>
      <w:r>
        <w:t>Supplier Name</w:t>
      </w:r>
      <w:r w:rsidR="00C06292">
        <w:fldChar w:fldCharType="begin"/>
      </w:r>
      <w:r w:rsidR="00C06292">
        <w:instrText xml:space="preserve"> XE "</w:instrText>
      </w:r>
      <w:r w:rsidR="00C06292" w:rsidRPr="00D47B29">
        <w:instrText>Supplier:</w:instrText>
      </w:r>
      <w:r w:rsidR="00C06292" w:rsidRPr="00D47B29">
        <w:rPr>
          <w:lang w:val="en-AU"/>
        </w:rPr>
        <w:instrText>Name</w:instrText>
      </w:r>
      <w:r w:rsidR="00C06292">
        <w:instrText xml:space="preserve">" </w:instrText>
      </w:r>
      <w:r w:rsidR="00C06292">
        <w:fldChar w:fldCharType="end"/>
      </w:r>
      <w:r>
        <w:t>: The name of the supplier;</w:t>
      </w:r>
    </w:p>
    <w:p w:rsidR="00EF6D7E" w:rsidRDefault="00EF6D7E" w:rsidP="00EF6D7E">
      <w:pPr>
        <w:pStyle w:val="ListParagraph"/>
        <w:numPr>
          <w:ilvl w:val="0"/>
          <w:numId w:val="15"/>
        </w:numPr>
        <w:ind w:left="1267"/>
      </w:pPr>
      <w:r>
        <w:t>Supplier Address</w:t>
      </w:r>
      <w:r w:rsidR="00C06292">
        <w:fldChar w:fldCharType="begin"/>
      </w:r>
      <w:r w:rsidR="00C06292">
        <w:instrText xml:space="preserve"> XE "</w:instrText>
      </w:r>
      <w:r w:rsidR="00C06292" w:rsidRPr="00D5109D">
        <w:instrText>Supplier:</w:instrText>
      </w:r>
      <w:r w:rsidR="00C06292" w:rsidRPr="00D5109D">
        <w:rPr>
          <w:lang w:val="en-AU"/>
        </w:rPr>
        <w:instrText>Address</w:instrText>
      </w:r>
      <w:r w:rsidR="00C06292">
        <w:instrText xml:space="preserve">" </w:instrText>
      </w:r>
      <w:r w:rsidR="00C06292">
        <w:fldChar w:fldCharType="end"/>
      </w:r>
      <w:r>
        <w:t>: The address of the supplier showing its block number and street name;</w:t>
      </w:r>
    </w:p>
    <w:p w:rsidR="00EF6D7E" w:rsidRDefault="00EF6D7E" w:rsidP="00EF6D7E">
      <w:pPr>
        <w:pStyle w:val="ListParagraph"/>
        <w:numPr>
          <w:ilvl w:val="0"/>
          <w:numId w:val="15"/>
        </w:numPr>
        <w:ind w:left="1267"/>
      </w:pPr>
      <w:r>
        <w:t>Supplier Contact</w:t>
      </w:r>
      <w:r w:rsidR="00C06292">
        <w:fldChar w:fldCharType="begin"/>
      </w:r>
      <w:r w:rsidR="00C06292">
        <w:instrText xml:space="preserve"> XE "</w:instrText>
      </w:r>
      <w:r w:rsidR="00C06292" w:rsidRPr="00C7427C">
        <w:instrText>Supplier:</w:instrText>
      </w:r>
      <w:r w:rsidR="00C06292" w:rsidRPr="00C7427C">
        <w:rPr>
          <w:lang w:val="en-AU"/>
        </w:rPr>
        <w:instrText>Contact</w:instrText>
      </w:r>
      <w:r w:rsidR="00C06292">
        <w:instrText xml:space="preserve">" </w:instrText>
      </w:r>
      <w:r w:rsidR="00C06292">
        <w:fldChar w:fldCharType="end"/>
      </w:r>
      <w:r>
        <w:t>: The contact number of the supplier;</w:t>
      </w:r>
    </w:p>
    <w:p w:rsidR="00EF6D7E" w:rsidRDefault="00EF6D7E" w:rsidP="00EF6D7E">
      <w:pPr>
        <w:pStyle w:val="ListParagraph"/>
        <w:numPr>
          <w:ilvl w:val="0"/>
          <w:numId w:val="15"/>
        </w:numPr>
        <w:ind w:left="1267"/>
      </w:pPr>
      <w:r>
        <w:t>Suburb</w:t>
      </w:r>
      <w:r w:rsidR="00C06292">
        <w:fldChar w:fldCharType="begin"/>
      </w:r>
      <w:r w:rsidR="00C06292">
        <w:instrText xml:space="preserve"> XE "</w:instrText>
      </w:r>
      <w:r w:rsidR="00C06292" w:rsidRPr="00CC5B9B">
        <w:instrText>Suburb</w:instrText>
      </w:r>
      <w:r w:rsidR="00C06292">
        <w:instrText xml:space="preserve">" </w:instrText>
      </w:r>
      <w:r w:rsidR="00C06292">
        <w:fldChar w:fldCharType="end"/>
      </w:r>
      <w:r>
        <w:t>: Suburb name of the supplier's address;</w:t>
      </w:r>
    </w:p>
    <w:p w:rsidR="00EF6D7E" w:rsidRDefault="00EF6D7E" w:rsidP="00EF6D7E">
      <w:pPr>
        <w:pStyle w:val="ListParagraph"/>
        <w:numPr>
          <w:ilvl w:val="0"/>
          <w:numId w:val="15"/>
        </w:numPr>
        <w:ind w:left="1267"/>
      </w:pPr>
      <w:r>
        <w:t>City</w:t>
      </w:r>
      <w:r w:rsidR="00C06292">
        <w:fldChar w:fldCharType="begin"/>
      </w:r>
      <w:r w:rsidR="00C06292">
        <w:instrText xml:space="preserve"> XE "</w:instrText>
      </w:r>
      <w:r w:rsidR="00C06292" w:rsidRPr="00CC5B9B">
        <w:instrText>City</w:instrText>
      </w:r>
      <w:r w:rsidR="00C06292">
        <w:instrText xml:space="preserve">" </w:instrText>
      </w:r>
      <w:r w:rsidR="00C06292">
        <w:fldChar w:fldCharType="end"/>
      </w:r>
      <w:r>
        <w:t>: City name of the supplier's address;</w:t>
      </w:r>
    </w:p>
    <w:p w:rsidR="00EF6D7E" w:rsidRDefault="00EF6D7E" w:rsidP="00EF6D7E">
      <w:pPr>
        <w:pStyle w:val="ListParagraph"/>
        <w:numPr>
          <w:ilvl w:val="0"/>
          <w:numId w:val="15"/>
        </w:numPr>
        <w:ind w:left="1267"/>
      </w:pPr>
      <w:r>
        <w:t>State</w:t>
      </w:r>
      <w:r w:rsidR="00C06292">
        <w:fldChar w:fldCharType="begin"/>
      </w:r>
      <w:r w:rsidR="00C06292">
        <w:instrText xml:space="preserve"> XE "</w:instrText>
      </w:r>
      <w:r w:rsidR="00C06292" w:rsidRPr="00CC5B9B">
        <w:instrText>State</w:instrText>
      </w:r>
      <w:r w:rsidR="00C06292">
        <w:instrText xml:space="preserve">" </w:instrText>
      </w:r>
      <w:r w:rsidR="00C06292">
        <w:fldChar w:fldCharType="end"/>
      </w:r>
      <w:r>
        <w:t>: State name of the supplier's address;</w:t>
      </w:r>
    </w:p>
    <w:p w:rsidR="00EF6D7E" w:rsidRDefault="00EF6D7E" w:rsidP="00EF6D7E">
      <w:pPr>
        <w:pStyle w:val="ListParagraph"/>
        <w:numPr>
          <w:ilvl w:val="0"/>
          <w:numId w:val="15"/>
        </w:numPr>
        <w:ind w:left="1267"/>
      </w:pPr>
      <w:r>
        <w:t>Postcode</w:t>
      </w:r>
      <w:r w:rsidR="00C06292">
        <w:fldChar w:fldCharType="begin"/>
      </w:r>
      <w:r w:rsidR="00C06292">
        <w:instrText xml:space="preserve"> XE "</w:instrText>
      </w:r>
      <w:r w:rsidR="00C06292" w:rsidRPr="00CC5B9B">
        <w:instrText>Postcode</w:instrText>
      </w:r>
      <w:r w:rsidR="00C06292">
        <w:instrText xml:space="preserve">" </w:instrText>
      </w:r>
      <w:r w:rsidR="00C06292">
        <w:fldChar w:fldCharType="end"/>
      </w:r>
      <w:r>
        <w:t>: Postcode of the supplier's address;</w:t>
      </w:r>
    </w:p>
    <w:p w:rsidR="00D60784" w:rsidRPr="00D60784" w:rsidRDefault="00EF6D7E" w:rsidP="00EF6D7E">
      <w:pPr>
        <w:pStyle w:val="ListParagraph"/>
        <w:numPr>
          <w:ilvl w:val="0"/>
          <w:numId w:val="15"/>
        </w:numPr>
        <w:ind w:left="1267"/>
      </w:pPr>
      <w:r>
        <w:t>Country</w:t>
      </w:r>
      <w:r w:rsidR="00C06292">
        <w:fldChar w:fldCharType="begin"/>
      </w:r>
      <w:r w:rsidR="00C06292">
        <w:instrText xml:space="preserve"> XE "</w:instrText>
      </w:r>
      <w:r w:rsidR="00C06292" w:rsidRPr="00CC5B9B">
        <w:instrText>Country</w:instrText>
      </w:r>
      <w:r w:rsidR="00C06292">
        <w:instrText xml:space="preserve">" </w:instrText>
      </w:r>
      <w:r w:rsidR="00C06292">
        <w:fldChar w:fldCharType="end"/>
      </w:r>
      <w:r>
        <w:t>: Country of the supplier.</w:t>
      </w:r>
    </w:p>
    <w:p w:rsidR="00D60784" w:rsidRDefault="00D60784" w:rsidP="00D60784">
      <w:pPr>
        <w:pStyle w:val="Heading3"/>
      </w:pPr>
      <w:r>
        <w:t xml:space="preserve"> </w:t>
      </w:r>
      <w:bookmarkStart w:id="183" w:name="_Toc389210221"/>
      <w:bookmarkStart w:id="184" w:name="_Toc400291778"/>
      <w:r>
        <w:t>A</w:t>
      </w:r>
      <w:bookmarkEnd w:id="183"/>
      <w:r w:rsidR="007C474C">
        <w:t>ge group</w:t>
      </w:r>
      <w:bookmarkEnd w:id="184"/>
    </w:p>
    <w:p w:rsidR="00C51600" w:rsidRDefault="00C51600" w:rsidP="00C51600">
      <w:pPr>
        <w:ind w:left="850"/>
      </w:pPr>
      <w:r>
        <w:t>Age group</w:t>
      </w:r>
      <w:r w:rsidR="00C06292">
        <w:fldChar w:fldCharType="begin"/>
      </w:r>
      <w:r w:rsidR="00C06292">
        <w:instrText xml:space="preserve"> XE "</w:instrText>
      </w:r>
      <w:r w:rsidR="00C06292" w:rsidRPr="00CC5B9B">
        <w:instrText>Age group</w:instrText>
      </w:r>
      <w:r w:rsidR="00C06292">
        <w:instrText xml:space="preserve">" </w:instrText>
      </w:r>
      <w:r w:rsidR="00C06292">
        <w:fldChar w:fldCharType="end"/>
      </w:r>
      <w:r>
        <w:t xml:space="preserve"> is the group within which people's age varies from </w:t>
      </w:r>
      <w:r w:rsidR="00513336">
        <w:t>minimum</w:t>
      </w:r>
      <w:r>
        <w:t xml:space="preserve"> age to maximum age. It is used to clarify the object or players of the game whether they are children or adults. It is separated as a new table because a game can be aimed at more than one age group. According to the definition of </w:t>
      </w:r>
      <w:r w:rsidR="00513336">
        <w:t>first</w:t>
      </w:r>
      <w:r>
        <w:t xml:space="preserve"> normal form it can't be an attribute of the product. Its attributes are:</w:t>
      </w:r>
    </w:p>
    <w:p w:rsidR="00C51600" w:rsidRDefault="00C51600" w:rsidP="00C51600">
      <w:pPr>
        <w:pStyle w:val="ListParagraph"/>
        <w:numPr>
          <w:ilvl w:val="0"/>
          <w:numId w:val="15"/>
        </w:numPr>
        <w:ind w:left="1267"/>
      </w:pPr>
      <w:r>
        <w:t>Age group ID</w:t>
      </w:r>
      <w:r w:rsidR="00C06292">
        <w:fldChar w:fldCharType="begin"/>
      </w:r>
      <w:r w:rsidR="00C06292">
        <w:instrText xml:space="preserve"> XE "</w:instrText>
      </w:r>
      <w:r w:rsidR="00C06292" w:rsidRPr="00CC5B9B">
        <w:instrText>Age group</w:instrText>
      </w:r>
      <w:r w:rsidR="00C06292">
        <w:instrText xml:space="preserve">:ID" </w:instrText>
      </w:r>
      <w:r w:rsidR="00C06292">
        <w:fldChar w:fldCharType="end"/>
      </w:r>
      <w:r>
        <w:t>: The identifying number which is unique in this table. Every ID identifies different age groups;</w:t>
      </w:r>
    </w:p>
    <w:p w:rsidR="00C51600" w:rsidRDefault="00C51600" w:rsidP="00C51600">
      <w:pPr>
        <w:pStyle w:val="ListParagraph"/>
        <w:numPr>
          <w:ilvl w:val="0"/>
          <w:numId w:val="15"/>
        </w:numPr>
        <w:ind w:left="1267"/>
      </w:pPr>
      <w:r>
        <w:t>Minimum age</w:t>
      </w:r>
      <w:r w:rsidR="00C06292">
        <w:fldChar w:fldCharType="begin"/>
      </w:r>
      <w:r w:rsidR="00C06292">
        <w:instrText xml:space="preserve"> XE "</w:instrText>
      </w:r>
      <w:r w:rsidR="00C06292" w:rsidRPr="00CC5B9B">
        <w:instrText>Minimum age</w:instrText>
      </w:r>
      <w:r w:rsidR="00C06292">
        <w:instrText xml:space="preserve">" </w:instrText>
      </w:r>
      <w:r w:rsidR="00C06292">
        <w:fldChar w:fldCharType="end"/>
      </w:r>
      <w:r>
        <w:t>: The lowest age of the age group such as 9 years old;</w:t>
      </w:r>
    </w:p>
    <w:p w:rsidR="00C51600" w:rsidRDefault="00C51600" w:rsidP="00C51600">
      <w:pPr>
        <w:pStyle w:val="ListParagraph"/>
        <w:numPr>
          <w:ilvl w:val="0"/>
          <w:numId w:val="15"/>
        </w:numPr>
        <w:ind w:left="1267"/>
      </w:pPr>
      <w:r>
        <w:t>Maximum age</w:t>
      </w:r>
      <w:r w:rsidR="00C06292">
        <w:fldChar w:fldCharType="begin"/>
      </w:r>
      <w:r w:rsidR="00C06292">
        <w:instrText xml:space="preserve"> XE "</w:instrText>
      </w:r>
      <w:r w:rsidR="00C06292" w:rsidRPr="00CC5B9B">
        <w:instrText>Maximum age</w:instrText>
      </w:r>
      <w:r w:rsidR="00C06292">
        <w:instrText xml:space="preserve">" </w:instrText>
      </w:r>
      <w:r w:rsidR="00C06292">
        <w:fldChar w:fldCharType="end"/>
      </w:r>
      <w:r>
        <w:t>: The highest age of the age group such as 18 years old;</w:t>
      </w:r>
    </w:p>
    <w:p w:rsidR="00C60969" w:rsidRPr="00C60969" w:rsidRDefault="00C51600" w:rsidP="00C51600">
      <w:pPr>
        <w:pStyle w:val="ListParagraph"/>
        <w:numPr>
          <w:ilvl w:val="0"/>
          <w:numId w:val="15"/>
        </w:numPr>
        <w:ind w:left="1267"/>
      </w:pPr>
      <w:r>
        <w:t>Group Description</w:t>
      </w:r>
      <w:r w:rsidR="00C06292">
        <w:fldChar w:fldCharType="begin"/>
      </w:r>
      <w:r w:rsidR="00C06292">
        <w:instrText xml:space="preserve"> XE "</w:instrText>
      </w:r>
      <w:r w:rsidR="00C06292" w:rsidRPr="00CC5B9B">
        <w:instrText>Group Description</w:instrText>
      </w:r>
      <w:r w:rsidR="00C06292">
        <w:instrText xml:space="preserve">" </w:instrText>
      </w:r>
      <w:r w:rsidR="00C06292">
        <w:fldChar w:fldCharType="end"/>
      </w:r>
      <w:r>
        <w:t>: A description describing how people in this age group are like which is useful in marketing.</w:t>
      </w:r>
    </w:p>
    <w:p w:rsidR="007C474C" w:rsidRDefault="00D60784" w:rsidP="00D60784">
      <w:pPr>
        <w:pStyle w:val="Heading3"/>
      </w:pPr>
      <w:r>
        <w:lastRenderedPageBreak/>
        <w:t xml:space="preserve"> </w:t>
      </w:r>
      <w:bookmarkStart w:id="185" w:name="_Toc400291779"/>
      <w:r w:rsidR="007C474C">
        <w:t>Gender</w:t>
      </w:r>
      <w:bookmarkEnd w:id="185"/>
    </w:p>
    <w:p w:rsidR="008565AE" w:rsidRDefault="008565AE" w:rsidP="008565AE">
      <w:pPr>
        <w:ind w:left="850"/>
      </w:pPr>
      <w:r>
        <w:t>Gender</w:t>
      </w:r>
      <w:r w:rsidR="00C06292">
        <w:fldChar w:fldCharType="begin"/>
      </w:r>
      <w:r w:rsidR="00C06292">
        <w:instrText xml:space="preserve"> XE "</w:instrText>
      </w:r>
      <w:r w:rsidR="00C06292" w:rsidRPr="00CC5B9B">
        <w:instrText>Gender</w:instrText>
      </w:r>
      <w:r w:rsidR="00C06292">
        <w:instrText xml:space="preserve">" </w:instrText>
      </w:r>
      <w:r w:rsidR="00C06292">
        <w:fldChar w:fldCharType="end"/>
      </w:r>
      <w:r>
        <w:t xml:space="preserve"> is detached as a new entity too because of the same reason of the Age Group. A game can be aimed at both genders. Its attributes are:</w:t>
      </w:r>
    </w:p>
    <w:p w:rsidR="008565AE" w:rsidRDefault="008565AE" w:rsidP="008565AE">
      <w:pPr>
        <w:pStyle w:val="ListParagraph"/>
        <w:numPr>
          <w:ilvl w:val="0"/>
          <w:numId w:val="15"/>
        </w:numPr>
        <w:ind w:left="1267"/>
      </w:pPr>
      <w:r>
        <w:t>Gender ID</w:t>
      </w:r>
      <w:r w:rsidR="00C06292">
        <w:fldChar w:fldCharType="begin"/>
      </w:r>
      <w:r w:rsidR="00C06292">
        <w:instrText xml:space="preserve"> XE "</w:instrText>
      </w:r>
      <w:r w:rsidR="00C06292" w:rsidRPr="00CC5B9B">
        <w:instrText>Gender</w:instrText>
      </w:r>
      <w:r w:rsidR="00C06292">
        <w:instrText xml:space="preserve">:ID" </w:instrText>
      </w:r>
      <w:r w:rsidR="00C06292">
        <w:fldChar w:fldCharType="end"/>
      </w:r>
      <w:r>
        <w:t>: An identifying number for both genders;</w:t>
      </w:r>
    </w:p>
    <w:p w:rsidR="007C474C" w:rsidRDefault="008565AE" w:rsidP="008565AE">
      <w:pPr>
        <w:pStyle w:val="ListParagraph"/>
        <w:numPr>
          <w:ilvl w:val="0"/>
          <w:numId w:val="15"/>
        </w:numPr>
        <w:ind w:left="1267"/>
      </w:pPr>
      <w:r>
        <w:t>Gender Name</w:t>
      </w:r>
      <w:r w:rsidR="00C06292">
        <w:fldChar w:fldCharType="begin"/>
      </w:r>
      <w:r w:rsidR="00C06292">
        <w:instrText xml:space="preserve"> XE "</w:instrText>
      </w:r>
      <w:r w:rsidR="00C06292" w:rsidRPr="00CC5B9B">
        <w:instrText>Gender</w:instrText>
      </w:r>
      <w:r w:rsidR="00C06292">
        <w:instrText xml:space="preserve">:Name" </w:instrText>
      </w:r>
      <w:r w:rsidR="00C06292">
        <w:fldChar w:fldCharType="end"/>
      </w:r>
      <w:r>
        <w:t>: Name of the gender such as "male" or "female".</w:t>
      </w:r>
    </w:p>
    <w:p w:rsidR="009904F4" w:rsidRDefault="009904F4" w:rsidP="009904F4">
      <w:pPr>
        <w:pStyle w:val="Heading3"/>
      </w:pPr>
      <w:bookmarkStart w:id="186" w:name="_Toc400291780"/>
      <w:r w:rsidRPr="008565AE">
        <w:t>Distribution</w:t>
      </w:r>
      <w:bookmarkEnd w:id="186"/>
      <w:r w:rsidR="00C06292">
        <w:fldChar w:fldCharType="begin"/>
      </w:r>
      <w:r w:rsidR="00C06292">
        <w:instrText xml:space="preserve"> XE "</w:instrText>
      </w:r>
      <w:r w:rsidR="00C06292" w:rsidRPr="00CC5B9B">
        <w:instrText>Distribution</w:instrText>
      </w:r>
      <w:r w:rsidR="00C06292">
        <w:instrText xml:space="preserve">" </w:instrText>
      </w:r>
      <w:r w:rsidR="00C06292">
        <w:fldChar w:fldCharType="end"/>
      </w:r>
    </w:p>
    <w:p w:rsidR="009904F4" w:rsidRDefault="009904F4" w:rsidP="009904F4">
      <w:pPr>
        <w:ind w:left="850"/>
      </w:pPr>
      <w:r>
        <w:t>It is the warehouse where the products are stored. It can be in different suburbs scattering in different cities. It is assumed the distributions are all in Australia. Its attributes are:</w:t>
      </w:r>
    </w:p>
    <w:p w:rsidR="009904F4" w:rsidRDefault="009904F4" w:rsidP="009904F4">
      <w:pPr>
        <w:pStyle w:val="ListParagraph"/>
        <w:numPr>
          <w:ilvl w:val="0"/>
          <w:numId w:val="15"/>
        </w:numPr>
        <w:ind w:left="1267"/>
      </w:pPr>
      <w:r>
        <w:t>Distribution ID</w:t>
      </w:r>
      <w:r w:rsidR="00C06292">
        <w:fldChar w:fldCharType="begin"/>
      </w:r>
      <w:r w:rsidR="00C06292">
        <w:instrText xml:space="preserve"> XE "</w:instrText>
      </w:r>
      <w:r w:rsidR="00C06292" w:rsidRPr="00CC5B9B">
        <w:instrText>Distribution</w:instrText>
      </w:r>
      <w:r w:rsidR="00C06292">
        <w:instrText xml:space="preserve">:ID" </w:instrText>
      </w:r>
      <w:r w:rsidR="00C06292">
        <w:fldChar w:fldCharType="end"/>
      </w:r>
      <w:r>
        <w:t>: Identifying the warehouse in different places;</w:t>
      </w:r>
    </w:p>
    <w:p w:rsidR="009904F4" w:rsidRDefault="009904F4" w:rsidP="009904F4">
      <w:pPr>
        <w:pStyle w:val="ListParagraph"/>
        <w:numPr>
          <w:ilvl w:val="0"/>
          <w:numId w:val="15"/>
        </w:numPr>
        <w:ind w:left="1267"/>
      </w:pPr>
      <w:r>
        <w:t>Distribution Name</w:t>
      </w:r>
      <w:r w:rsidR="00C06292">
        <w:fldChar w:fldCharType="begin"/>
      </w:r>
      <w:r w:rsidR="00C06292">
        <w:instrText xml:space="preserve"> XE "</w:instrText>
      </w:r>
      <w:r w:rsidR="00C06292" w:rsidRPr="00CC5B9B">
        <w:instrText>Distribution</w:instrText>
      </w:r>
      <w:r w:rsidR="00C06292">
        <w:instrText xml:space="preserve">:Name" </w:instrText>
      </w:r>
      <w:r w:rsidR="00C06292">
        <w:fldChar w:fldCharType="end"/>
      </w:r>
      <w:r>
        <w:t>: The name of the distribution which can be the same as the suburb;</w:t>
      </w:r>
    </w:p>
    <w:p w:rsidR="009904F4" w:rsidRDefault="009904F4" w:rsidP="009904F4">
      <w:pPr>
        <w:pStyle w:val="ListParagraph"/>
        <w:numPr>
          <w:ilvl w:val="0"/>
          <w:numId w:val="15"/>
        </w:numPr>
        <w:ind w:left="1267"/>
      </w:pPr>
      <w:r>
        <w:t>Suburb</w:t>
      </w:r>
    </w:p>
    <w:p w:rsidR="009904F4" w:rsidRDefault="009904F4" w:rsidP="009904F4">
      <w:pPr>
        <w:pStyle w:val="ListParagraph"/>
        <w:numPr>
          <w:ilvl w:val="0"/>
          <w:numId w:val="15"/>
        </w:numPr>
        <w:ind w:left="1267"/>
      </w:pPr>
      <w:r>
        <w:t>City</w:t>
      </w:r>
    </w:p>
    <w:p w:rsidR="009904F4" w:rsidRDefault="009904F4" w:rsidP="009904F4">
      <w:pPr>
        <w:pStyle w:val="ListParagraph"/>
        <w:numPr>
          <w:ilvl w:val="0"/>
          <w:numId w:val="15"/>
        </w:numPr>
        <w:ind w:left="1267"/>
      </w:pPr>
      <w:r>
        <w:t>State</w:t>
      </w:r>
    </w:p>
    <w:p w:rsidR="009904F4" w:rsidRPr="00C60969" w:rsidRDefault="009904F4" w:rsidP="009904F4">
      <w:pPr>
        <w:pStyle w:val="ListParagraph"/>
        <w:numPr>
          <w:ilvl w:val="0"/>
          <w:numId w:val="15"/>
        </w:numPr>
        <w:ind w:left="1267"/>
      </w:pPr>
      <w:r>
        <w:t>Postcode</w:t>
      </w:r>
    </w:p>
    <w:p w:rsidR="007C474C" w:rsidRDefault="007C474C" w:rsidP="007C474C">
      <w:pPr>
        <w:pStyle w:val="Heading3"/>
      </w:pPr>
      <w:r>
        <w:t xml:space="preserve"> </w:t>
      </w:r>
      <w:bookmarkStart w:id="187" w:name="_Toc400291781"/>
      <w:r w:rsidR="008565AE" w:rsidRPr="008565AE">
        <w:t>Inventory</w:t>
      </w:r>
      <w:bookmarkEnd w:id="187"/>
      <w:r w:rsidR="00C06292">
        <w:fldChar w:fldCharType="begin"/>
      </w:r>
      <w:r w:rsidR="00C06292">
        <w:instrText xml:space="preserve"> XE "</w:instrText>
      </w:r>
      <w:r w:rsidR="00C06292" w:rsidRPr="00CC5B9B">
        <w:instrText>Inventory</w:instrText>
      </w:r>
      <w:r w:rsidR="00C06292">
        <w:instrText xml:space="preserve">" </w:instrText>
      </w:r>
      <w:r w:rsidR="00C06292">
        <w:fldChar w:fldCharType="end"/>
      </w:r>
    </w:p>
    <w:p w:rsidR="009904F4" w:rsidRDefault="009904F4" w:rsidP="009904F4">
      <w:pPr>
        <w:ind w:left="850"/>
      </w:pPr>
      <w:r>
        <w:t xml:space="preserve">It is a main entity of this database which is an alias of the product that is ready to be sold in stock. It contains two kinds of products: the licensed games and those designed by Acme </w:t>
      </w:r>
      <w:r w:rsidR="00513336">
        <w:t>Company</w:t>
      </w:r>
      <w:r>
        <w:t>. Both licenses will be called IPR but each product has an attribute of IPR type which can distinguish what kind of IPR it has. Its attributes are:</w:t>
      </w:r>
    </w:p>
    <w:p w:rsidR="009904F4" w:rsidRDefault="009904F4" w:rsidP="009904F4">
      <w:pPr>
        <w:pStyle w:val="ListParagraph"/>
        <w:numPr>
          <w:ilvl w:val="0"/>
          <w:numId w:val="15"/>
        </w:numPr>
        <w:ind w:left="1267"/>
      </w:pPr>
      <w:r>
        <w:t>Product</w:t>
      </w:r>
      <w:r w:rsidR="00C06292">
        <w:fldChar w:fldCharType="begin"/>
      </w:r>
      <w:r w:rsidR="00C06292">
        <w:instrText xml:space="preserve"> XE "</w:instrText>
      </w:r>
      <w:r w:rsidR="00C06292" w:rsidRPr="00CC5B9B">
        <w:instrText>Product</w:instrText>
      </w:r>
      <w:r w:rsidR="00C06292">
        <w:instrText xml:space="preserve">" </w:instrText>
      </w:r>
      <w:r w:rsidR="00C06292">
        <w:fldChar w:fldCharType="end"/>
      </w:r>
      <w:r>
        <w:t xml:space="preserve"> ID</w:t>
      </w:r>
      <w:r w:rsidR="00C06292">
        <w:fldChar w:fldCharType="begin"/>
      </w:r>
      <w:r w:rsidR="00C06292">
        <w:instrText xml:space="preserve"> XE "</w:instrText>
      </w:r>
      <w:r w:rsidR="00C06292" w:rsidRPr="00CC5B9B">
        <w:instrText>Product</w:instrText>
      </w:r>
      <w:r w:rsidR="00C06292">
        <w:instrText xml:space="preserve">:ID" </w:instrText>
      </w:r>
      <w:r w:rsidR="00C06292">
        <w:fldChar w:fldCharType="end"/>
      </w:r>
      <w:r>
        <w:t>: An identifying number of the product;</w:t>
      </w:r>
    </w:p>
    <w:p w:rsidR="009904F4" w:rsidRDefault="009904F4" w:rsidP="009904F4">
      <w:pPr>
        <w:pStyle w:val="ListParagraph"/>
        <w:numPr>
          <w:ilvl w:val="0"/>
          <w:numId w:val="15"/>
        </w:numPr>
        <w:ind w:left="1267"/>
      </w:pPr>
      <w:r>
        <w:t>Product International Standard Book Number (ISBN)</w:t>
      </w:r>
      <w:r w:rsidR="00C06292" w:rsidRPr="00C06292">
        <w:t xml:space="preserve"> </w:t>
      </w:r>
      <w:r w:rsidR="00C06292">
        <w:fldChar w:fldCharType="begin"/>
      </w:r>
      <w:r w:rsidR="00C06292">
        <w:instrText xml:space="preserve"> XE "</w:instrText>
      </w:r>
      <w:r w:rsidR="00C06292" w:rsidRPr="00CC5B9B">
        <w:instrText>Product</w:instrText>
      </w:r>
      <w:r w:rsidR="00C06292">
        <w:instrText xml:space="preserve">:ISBN" </w:instrText>
      </w:r>
      <w:r w:rsidR="00C06292">
        <w:fldChar w:fldCharType="end"/>
      </w:r>
      <w:r>
        <w:t>: A serial number of the game identifying itself uniquely in this world;</w:t>
      </w:r>
    </w:p>
    <w:p w:rsidR="009904F4" w:rsidRDefault="009904F4" w:rsidP="009904F4">
      <w:pPr>
        <w:pStyle w:val="ListParagraph"/>
        <w:numPr>
          <w:ilvl w:val="0"/>
          <w:numId w:val="15"/>
        </w:numPr>
        <w:ind w:left="1267"/>
      </w:pPr>
      <w:r>
        <w:t>Product Name</w:t>
      </w:r>
      <w:r w:rsidR="00C06292">
        <w:fldChar w:fldCharType="begin"/>
      </w:r>
      <w:r w:rsidR="00C06292">
        <w:instrText xml:space="preserve"> XE "</w:instrText>
      </w:r>
      <w:r w:rsidR="00C06292" w:rsidRPr="00CC5B9B">
        <w:instrText>Product</w:instrText>
      </w:r>
      <w:r w:rsidR="00C06292">
        <w:instrText xml:space="preserve">:Name" </w:instrText>
      </w:r>
      <w:r w:rsidR="00C06292">
        <w:fldChar w:fldCharType="end"/>
      </w:r>
      <w:r>
        <w:t>: The genuine name of the game excluding aliases;</w:t>
      </w:r>
    </w:p>
    <w:p w:rsidR="009904F4" w:rsidRDefault="009904F4" w:rsidP="009904F4">
      <w:pPr>
        <w:pStyle w:val="ListParagraph"/>
        <w:numPr>
          <w:ilvl w:val="0"/>
          <w:numId w:val="15"/>
        </w:numPr>
        <w:ind w:left="1267"/>
      </w:pPr>
      <w:r>
        <w:t>Product Genre</w:t>
      </w:r>
      <w:r w:rsidR="00C06292">
        <w:fldChar w:fldCharType="begin"/>
      </w:r>
      <w:r w:rsidR="00C06292">
        <w:instrText xml:space="preserve"> XE "</w:instrText>
      </w:r>
      <w:r w:rsidR="00C06292" w:rsidRPr="00CC5B9B">
        <w:instrText>Product</w:instrText>
      </w:r>
      <w:r w:rsidR="00C06292">
        <w:instrText xml:space="preserve">:Name" </w:instrText>
      </w:r>
      <w:r w:rsidR="00C06292">
        <w:fldChar w:fldCharType="end"/>
      </w:r>
      <w:r>
        <w:t>: The category of the game such as "Action" or "Shoot";</w:t>
      </w:r>
    </w:p>
    <w:p w:rsidR="009904F4" w:rsidRDefault="009904F4" w:rsidP="009904F4">
      <w:pPr>
        <w:pStyle w:val="ListParagraph"/>
        <w:numPr>
          <w:ilvl w:val="0"/>
          <w:numId w:val="15"/>
        </w:numPr>
        <w:ind w:left="1267"/>
      </w:pPr>
      <w:r>
        <w:t>Product Description</w:t>
      </w:r>
      <w:r w:rsidR="00C06292">
        <w:fldChar w:fldCharType="begin"/>
      </w:r>
      <w:r w:rsidR="00C06292">
        <w:instrText xml:space="preserve"> XE "</w:instrText>
      </w:r>
      <w:r w:rsidR="00C06292" w:rsidRPr="00CC5B9B">
        <w:instrText>Product</w:instrText>
      </w:r>
      <w:r w:rsidR="00C06292">
        <w:instrText xml:space="preserve">:Description" </w:instrText>
      </w:r>
      <w:r w:rsidR="00C06292">
        <w:fldChar w:fldCharType="end"/>
      </w:r>
      <w:r>
        <w:t>: Describing how the game is like;</w:t>
      </w:r>
    </w:p>
    <w:p w:rsidR="009904F4" w:rsidRDefault="009904F4" w:rsidP="009904F4">
      <w:pPr>
        <w:pStyle w:val="ListParagraph"/>
        <w:numPr>
          <w:ilvl w:val="0"/>
          <w:numId w:val="15"/>
        </w:numPr>
        <w:ind w:left="1267"/>
      </w:pPr>
      <w:r>
        <w:t>Product Price</w:t>
      </w:r>
      <w:r w:rsidR="00C06292">
        <w:fldChar w:fldCharType="begin"/>
      </w:r>
      <w:r w:rsidR="00C06292">
        <w:instrText xml:space="preserve"> XE "</w:instrText>
      </w:r>
      <w:r w:rsidR="00C06292" w:rsidRPr="00CC5B9B">
        <w:instrText>Product</w:instrText>
      </w:r>
      <w:r w:rsidR="00C06292">
        <w:instrText xml:space="preserve">:Price" </w:instrText>
      </w:r>
      <w:r w:rsidR="00C06292">
        <w:fldChar w:fldCharType="end"/>
      </w:r>
      <w:r>
        <w:t>: The wholesale price of the game with which the retailer buys from Acme company;</w:t>
      </w:r>
    </w:p>
    <w:p w:rsidR="009904F4" w:rsidRDefault="009904F4" w:rsidP="009904F4">
      <w:pPr>
        <w:pStyle w:val="ListParagraph"/>
        <w:numPr>
          <w:ilvl w:val="0"/>
          <w:numId w:val="15"/>
        </w:numPr>
        <w:ind w:left="1267"/>
      </w:pPr>
      <w:r>
        <w:t>Product Quantity</w:t>
      </w:r>
      <w:r w:rsidR="00C06292">
        <w:fldChar w:fldCharType="begin"/>
      </w:r>
      <w:r w:rsidR="00C06292">
        <w:instrText xml:space="preserve"> XE "</w:instrText>
      </w:r>
      <w:r w:rsidR="00C06292" w:rsidRPr="00CC5B9B">
        <w:instrText>Product</w:instrText>
      </w:r>
      <w:r w:rsidR="00C06292">
        <w:instrText xml:space="preserve">:Quantity" </w:instrText>
      </w:r>
      <w:r w:rsidR="00C06292">
        <w:fldChar w:fldCharType="end"/>
      </w:r>
      <w:r>
        <w:t>: The quantity of the game in stock;</w:t>
      </w:r>
    </w:p>
    <w:p w:rsidR="009904F4" w:rsidRDefault="009904F4" w:rsidP="009904F4">
      <w:pPr>
        <w:pStyle w:val="ListParagraph"/>
        <w:numPr>
          <w:ilvl w:val="0"/>
          <w:numId w:val="15"/>
        </w:numPr>
        <w:ind w:left="1267"/>
      </w:pPr>
      <w:r>
        <w:t>IPR</w:t>
      </w:r>
      <w:r w:rsidR="00C06292">
        <w:fldChar w:fldCharType="begin"/>
      </w:r>
      <w:r w:rsidR="00C06292">
        <w:instrText xml:space="preserve"> XE "</w:instrText>
      </w:r>
      <w:r w:rsidR="00C06292" w:rsidRPr="00CC5B9B">
        <w:instrText>IPR</w:instrText>
      </w:r>
      <w:r w:rsidR="00C06292">
        <w:instrText xml:space="preserve">" </w:instrText>
      </w:r>
      <w:r w:rsidR="00C06292">
        <w:fldChar w:fldCharType="end"/>
      </w:r>
      <w:r>
        <w:t xml:space="preserve"> ID</w:t>
      </w:r>
      <w:r w:rsidR="00C06292">
        <w:fldChar w:fldCharType="begin"/>
      </w:r>
      <w:r w:rsidR="00C06292">
        <w:instrText xml:space="preserve"> XE "</w:instrText>
      </w:r>
      <w:r w:rsidR="00C06292" w:rsidRPr="00CC5B9B">
        <w:instrText>IPR</w:instrText>
      </w:r>
      <w:r w:rsidR="00C06292">
        <w:instrText xml:space="preserve">:ID" </w:instrText>
      </w:r>
      <w:r w:rsidR="00C06292">
        <w:fldChar w:fldCharType="end"/>
      </w:r>
      <w:r>
        <w:t>: A unique number identifying the IPRs this database stores. Each game has only one IPR ID;</w:t>
      </w:r>
    </w:p>
    <w:p w:rsidR="009904F4" w:rsidRDefault="009904F4" w:rsidP="009904F4">
      <w:pPr>
        <w:pStyle w:val="ListParagraph"/>
        <w:numPr>
          <w:ilvl w:val="0"/>
          <w:numId w:val="15"/>
        </w:numPr>
        <w:ind w:left="1267"/>
      </w:pPr>
      <w:r>
        <w:t>IPR Type</w:t>
      </w:r>
      <w:r w:rsidR="00C06292">
        <w:fldChar w:fldCharType="begin"/>
      </w:r>
      <w:r w:rsidR="00C06292">
        <w:instrText xml:space="preserve"> XE "</w:instrText>
      </w:r>
      <w:r w:rsidR="00C06292" w:rsidRPr="00CC5B9B">
        <w:instrText>IPR</w:instrText>
      </w:r>
      <w:r w:rsidR="00C06292">
        <w:instrText xml:space="preserve">:Type" </w:instrText>
      </w:r>
      <w:r w:rsidR="00C06292">
        <w:fldChar w:fldCharType="end"/>
      </w:r>
      <w:r>
        <w:t>: The type of the IPR. Possible values are "License", "Trademark</w:t>
      </w:r>
      <w:r w:rsidR="00C06292">
        <w:fldChar w:fldCharType="begin"/>
      </w:r>
      <w:r w:rsidR="00C06292">
        <w:instrText xml:space="preserve"> XE "</w:instrText>
      </w:r>
      <w:r w:rsidR="00C06292" w:rsidRPr="00CC5B9B">
        <w:instrText>Trademark</w:instrText>
      </w:r>
      <w:r w:rsidR="00C06292">
        <w:instrText xml:space="preserve">" </w:instrText>
      </w:r>
      <w:r w:rsidR="00C06292">
        <w:fldChar w:fldCharType="end"/>
      </w:r>
      <w:r>
        <w:t>", "Patent</w:t>
      </w:r>
      <w:r w:rsidR="00C06292">
        <w:fldChar w:fldCharType="begin"/>
      </w:r>
      <w:r w:rsidR="00C06292">
        <w:instrText xml:space="preserve"> XE "</w:instrText>
      </w:r>
      <w:r w:rsidR="00C06292" w:rsidRPr="00CC5B9B">
        <w:instrText>Patent</w:instrText>
      </w:r>
      <w:r w:rsidR="00C06292">
        <w:instrText xml:space="preserve">" </w:instrText>
      </w:r>
      <w:r w:rsidR="00C06292">
        <w:fldChar w:fldCharType="end"/>
      </w:r>
      <w:r>
        <w:t>" and "Industrial design right</w:t>
      </w:r>
      <w:r w:rsidR="00C06292">
        <w:fldChar w:fldCharType="begin"/>
      </w:r>
      <w:r w:rsidR="00C06292">
        <w:instrText xml:space="preserve"> XE "</w:instrText>
      </w:r>
      <w:r w:rsidR="00C06292" w:rsidRPr="00CC5B9B">
        <w:instrText>Industrial design right</w:instrText>
      </w:r>
      <w:r w:rsidR="00C06292">
        <w:instrText xml:space="preserve">" </w:instrText>
      </w:r>
      <w:r w:rsidR="00C06292">
        <w:fldChar w:fldCharType="end"/>
      </w:r>
      <w:r>
        <w:t>" etc. For "License" it means the IPR belongs to the other suppliers. For other types it means Acme Company holds the IPR;</w:t>
      </w:r>
    </w:p>
    <w:p w:rsidR="009904F4" w:rsidRDefault="009904F4" w:rsidP="009904F4">
      <w:pPr>
        <w:pStyle w:val="ListParagraph"/>
        <w:numPr>
          <w:ilvl w:val="0"/>
          <w:numId w:val="15"/>
        </w:numPr>
        <w:ind w:left="1267"/>
      </w:pPr>
      <w:r>
        <w:t>IPR Expiry Date</w:t>
      </w:r>
      <w:r w:rsidR="00C06292">
        <w:fldChar w:fldCharType="begin"/>
      </w:r>
      <w:r w:rsidR="00C06292">
        <w:instrText xml:space="preserve"> XE "</w:instrText>
      </w:r>
      <w:r w:rsidR="00C06292" w:rsidRPr="00CC5B9B">
        <w:instrText>IPR</w:instrText>
      </w:r>
      <w:r w:rsidR="00C06292">
        <w:instrText xml:space="preserve">:Expiry Date" </w:instrText>
      </w:r>
      <w:r w:rsidR="00C06292">
        <w:fldChar w:fldCharType="end"/>
      </w:r>
      <w:r>
        <w:t>: The date when the IPR expires. If a license expires, the administrator can notify the management to continue pay for it; if an IPR expires the company can renew it;</w:t>
      </w:r>
    </w:p>
    <w:p w:rsidR="009904F4" w:rsidRDefault="009904F4" w:rsidP="009904F4">
      <w:pPr>
        <w:pStyle w:val="ListParagraph"/>
        <w:numPr>
          <w:ilvl w:val="0"/>
          <w:numId w:val="15"/>
        </w:numPr>
        <w:ind w:left="1267"/>
      </w:pPr>
      <w:r>
        <w:t>Retail Price</w:t>
      </w:r>
      <w:r w:rsidR="00C06292">
        <w:fldChar w:fldCharType="begin"/>
      </w:r>
      <w:r w:rsidR="00C06292">
        <w:instrText xml:space="preserve"> XE "</w:instrText>
      </w:r>
      <w:r w:rsidR="00C06292" w:rsidRPr="00CC5B9B">
        <w:instrText>Retail Price</w:instrText>
      </w:r>
      <w:r w:rsidR="00C06292">
        <w:instrText xml:space="preserve">" </w:instrText>
      </w:r>
      <w:r w:rsidR="00C06292">
        <w:fldChar w:fldCharType="end"/>
      </w:r>
      <w:r>
        <w:t xml:space="preserve">: Price with which the retailer should sell the product to the players. It is only a </w:t>
      </w:r>
      <w:r>
        <w:lastRenderedPageBreak/>
        <w:t>suggested price given by the retailer used for estimating the turnover</w:t>
      </w:r>
      <w:r w:rsidR="00C06292">
        <w:fldChar w:fldCharType="begin"/>
      </w:r>
      <w:r w:rsidR="00C06292">
        <w:instrText xml:space="preserve"> XE "</w:instrText>
      </w:r>
      <w:r w:rsidR="00C06292" w:rsidRPr="00CC5B9B">
        <w:instrText>Turnover</w:instrText>
      </w:r>
      <w:r w:rsidR="00C06292">
        <w:instrText xml:space="preserve">" </w:instrText>
      </w:r>
      <w:r w:rsidR="00C06292">
        <w:fldChar w:fldCharType="end"/>
      </w:r>
      <w:r>
        <w:t xml:space="preserve"> of the retailer for the product;</w:t>
      </w:r>
    </w:p>
    <w:p w:rsidR="009904F4" w:rsidRDefault="009904F4" w:rsidP="009904F4">
      <w:pPr>
        <w:pStyle w:val="ListParagraph"/>
        <w:numPr>
          <w:ilvl w:val="0"/>
          <w:numId w:val="15"/>
        </w:numPr>
        <w:ind w:left="1267"/>
      </w:pPr>
      <w:r>
        <w:t>Supplier ID: The ID of the supplier indicating who holds the IPR of the game;</w:t>
      </w:r>
    </w:p>
    <w:p w:rsidR="007C474C" w:rsidRPr="00C60969" w:rsidRDefault="009904F4" w:rsidP="009904F4">
      <w:pPr>
        <w:pStyle w:val="ListParagraph"/>
        <w:numPr>
          <w:ilvl w:val="0"/>
          <w:numId w:val="15"/>
        </w:numPr>
        <w:ind w:left="1267"/>
      </w:pPr>
      <w:r>
        <w:t>Distribution ID: The ID of the distribution warehouse indicating where the product is stored.</w:t>
      </w:r>
    </w:p>
    <w:p w:rsidR="00C2731B" w:rsidRDefault="007C474C" w:rsidP="007C474C">
      <w:pPr>
        <w:pStyle w:val="Heading3"/>
      </w:pPr>
      <w:r>
        <w:t xml:space="preserve"> </w:t>
      </w:r>
      <w:bookmarkStart w:id="188" w:name="_Toc400291782"/>
      <w:r w:rsidR="008565AE">
        <w:t>Game played</w:t>
      </w:r>
      <w:bookmarkEnd w:id="188"/>
    </w:p>
    <w:p w:rsidR="004E7733" w:rsidRDefault="004E7733" w:rsidP="004E7733">
      <w:pPr>
        <w:ind w:left="850"/>
      </w:pPr>
      <w:r>
        <w:t>It is the associative entity</w:t>
      </w:r>
      <w:r w:rsidR="00C06292">
        <w:fldChar w:fldCharType="begin"/>
      </w:r>
      <w:r w:rsidR="00C06292">
        <w:instrText xml:space="preserve"> XE "</w:instrText>
      </w:r>
      <w:r w:rsidR="00C06292" w:rsidRPr="00CC5B9B">
        <w:instrText>Associative entity</w:instrText>
      </w:r>
      <w:r w:rsidR="00C06292">
        <w:instrText xml:space="preserve">" </w:instrText>
      </w:r>
      <w:r w:rsidR="00C06292">
        <w:fldChar w:fldCharType="end"/>
      </w:r>
      <w:r>
        <w:t xml:space="preserve"> derived by the many-to-many relationships</w:t>
      </w:r>
      <w:r w:rsidR="00C06292">
        <w:fldChar w:fldCharType="begin"/>
      </w:r>
      <w:r w:rsidR="00C06292">
        <w:instrText xml:space="preserve"> XE "</w:instrText>
      </w:r>
      <w:r w:rsidR="00C06292" w:rsidRPr="00CC5B9B">
        <w:instrText>Relationship</w:instrText>
      </w:r>
      <w:r w:rsidR="00C06292">
        <w:instrText>:</w:instrText>
      </w:r>
      <w:r w:rsidR="00C06292" w:rsidRPr="00C06292">
        <w:instrText xml:space="preserve"> </w:instrText>
      </w:r>
      <w:r w:rsidR="00C06292">
        <w:instrText xml:space="preserve">many-to-many " </w:instrText>
      </w:r>
      <w:r w:rsidR="00C06292">
        <w:fldChar w:fldCharType="end"/>
      </w:r>
      <w:r>
        <w:t xml:space="preserve"> among Inventory, Gender and Age Group. The name is given arbitrarily but it indicates only when the three factors which identify the product, gender and age group are present a specific game appetite can be determined. It can use a composite key</w:t>
      </w:r>
      <w:r w:rsidR="00C06292">
        <w:fldChar w:fldCharType="begin"/>
      </w:r>
      <w:r w:rsidR="00C06292">
        <w:instrText xml:space="preserve"> XE "</w:instrText>
      </w:r>
      <w:r w:rsidR="00C06292" w:rsidRPr="00CC5B9B">
        <w:instrText>Composite key</w:instrText>
      </w:r>
      <w:r w:rsidR="00C06292">
        <w:instrText xml:space="preserve">" </w:instrText>
      </w:r>
      <w:r w:rsidR="00C06292">
        <w:fldChar w:fldCharType="end"/>
      </w:r>
      <w:r>
        <w:t xml:space="preserve"> of the three primary key</w:t>
      </w:r>
      <w:r w:rsidR="00C06292">
        <w:fldChar w:fldCharType="begin"/>
      </w:r>
      <w:r w:rsidR="00C06292">
        <w:instrText xml:space="preserve"> XE "</w:instrText>
      </w:r>
      <w:r w:rsidR="00C06292" w:rsidRPr="00CC5B9B">
        <w:instrText>Primary key</w:instrText>
      </w:r>
      <w:r w:rsidR="00C06292">
        <w:instrText xml:space="preserve">" </w:instrText>
      </w:r>
      <w:r w:rsidR="00C06292">
        <w:fldChar w:fldCharType="end"/>
      </w:r>
      <w:r>
        <w:t>s, but it is better to use a single key to replace the composite key for the sake of eliminating the following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t xml:space="preserve"> for second normal form</w:t>
      </w:r>
      <w:r w:rsidR="00C06292">
        <w:rPr>
          <w:rStyle w:val="SubtleEmphasis"/>
        </w:rPr>
        <w:fldChar w:fldCharType="begin"/>
      </w:r>
      <w:r w:rsidR="00C06292">
        <w:instrText xml:space="preserve"> XE "</w:instrText>
      </w:r>
      <w:r w:rsidR="00C06292" w:rsidRPr="00CC5B9B">
        <w:rPr>
          <w:rStyle w:val="SubtleEmphasis"/>
        </w:rPr>
        <w:instrText>Entity Relationship (E-R) diagrams</w:instrText>
      </w:r>
      <w:r w:rsidR="00C06292">
        <w:rPr>
          <w:rStyle w:val="SubtleEmphasis"/>
        </w:rPr>
        <w:instrText>:second normal form</w:instrText>
      </w:r>
      <w:r w:rsidR="00C06292">
        <w:instrText xml:space="preserve">" </w:instrText>
      </w:r>
      <w:r w:rsidR="00C06292">
        <w:rPr>
          <w:rStyle w:val="SubtleEmphasis"/>
        </w:rPr>
        <w:fldChar w:fldCharType="end"/>
      </w:r>
      <w:r>
        <w:t>. Thus its attributes determined are:</w:t>
      </w:r>
    </w:p>
    <w:p w:rsidR="004E7733" w:rsidRDefault="004E7733" w:rsidP="004E7733">
      <w:pPr>
        <w:pStyle w:val="ListParagraph"/>
        <w:numPr>
          <w:ilvl w:val="0"/>
          <w:numId w:val="15"/>
        </w:numPr>
        <w:ind w:left="1267"/>
      </w:pPr>
      <w:r>
        <w:t>Game</w:t>
      </w:r>
      <w:r w:rsidR="00C06292">
        <w:fldChar w:fldCharType="begin"/>
      </w:r>
      <w:r w:rsidR="00C06292">
        <w:instrText xml:space="preserve"> XE "</w:instrText>
      </w:r>
      <w:r w:rsidR="00C06292" w:rsidRPr="00CC5B9B">
        <w:instrText>Game</w:instrText>
      </w:r>
      <w:r w:rsidR="00C06292">
        <w:instrText xml:space="preserve">" </w:instrText>
      </w:r>
      <w:r w:rsidR="00C06292">
        <w:fldChar w:fldCharType="end"/>
      </w:r>
      <w:r>
        <w:t xml:space="preserve"> ID</w:t>
      </w:r>
      <w:r w:rsidR="00C06292">
        <w:fldChar w:fldCharType="begin"/>
      </w:r>
      <w:r w:rsidR="00C06292">
        <w:instrText xml:space="preserve"> XE "</w:instrText>
      </w:r>
      <w:r w:rsidR="00C06292" w:rsidRPr="00CC5B9B">
        <w:instrText>Game</w:instrText>
      </w:r>
      <w:r w:rsidR="00C06292">
        <w:instrText xml:space="preserve">:ID" </w:instrText>
      </w:r>
      <w:r w:rsidR="00C06292">
        <w:fldChar w:fldCharType="end"/>
      </w:r>
      <w:r>
        <w:t>: Identifying each instance of this table;</w:t>
      </w:r>
    </w:p>
    <w:p w:rsidR="004E7733" w:rsidRDefault="004E7733" w:rsidP="004E7733">
      <w:pPr>
        <w:pStyle w:val="ListParagraph"/>
        <w:numPr>
          <w:ilvl w:val="0"/>
          <w:numId w:val="15"/>
        </w:numPr>
        <w:ind w:left="1267"/>
      </w:pPr>
      <w:r>
        <w:t>Product ID: Foreign key from Inventory;</w:t>
      </w:r>
    </w:p>
    <w:p w:rsidR="004E7733" w:rsidRDefault="004E7733" w:rsidP="004E7733">
      <w:pPr>
        <w:pStyle w:val="ListParagraph"/>
        <w:numPr>
          <w:ilvl w:val="0"/>
          <w:numId w:val="15"/>
        </w:numPr>
        <w:ind w:left="1267"/>
      </w:pPr>
      <w:r>
        <w:t>Age Group ID: Foreign key from Age Group;</w:t>
      </w:r>
    </w:p>
    <w:p w:rsidR="00C2731B" w:rsidRPr="00C2731B" w:rsidRDefault="004E7733" w:rsidP="004E7733">
      <w:pPr>
        <w:pStyle w:val="ListParagraph"/>
        <w:numPr>
          <w:ilvl w:val="0"/>
          <w:numId w:val="15"/>
        </w:numPr>
        <w:ind w:left="1267"/>
      </w:pPr>
      <w:r>
        <w:t>Gender ID: Foreign key from Gender.</w:t>
      </w:r>
    </w:p>
    <w:p w:rsidR="007C474C" w:rsidRDefault="008565AE" w:rsidP="007C474C">
      <w:pPr>
        <w:pStyle w:val="Heading3"/>
      </w:pPr>
      <w:r>
        <w:t xml:space="preserve"> </w:t>
      </w:r>
      <w:bookmarkStart w:id="189" w:name="_Toc400291783"/>
      <w:r w:rsidR="00C2731B">
        <w:t>Customer</w:t>
      </w:r>
      <w:bookmarkEnd w:id="189"/>
    </w:p>
    <w:p w:rsidR="004E7733" w:rsidRDefault="004E7733" w:rsidP="004E7733">
      <w:pPr>
        <w:ind w:left="850"/>
      </w:pPr>
      <w:r>
        <w:t>Customer</w:t>
      </w:r>
      <w:r w:rsidR="00C06292">
        <w:fldChar w:fldCharType="begin"/>
      </w:r>
      <w:r w:rsidR="00C06292">
        <w:instrText xml:space="preserve"> XE "</w:instrText>
      </w:r>
      <w:r w:rsidR="00C06292" w:rsidRPr="00CC5B9B">
        <w:instrText>Customer</w:instrText>
      </w:r>
      <w:r w:rsidR="00C06292">
        <w:instrText xml:space="preserve">" </w:instrText>
      </w:r>
      <w:r w:rsidR="00C06292">
        <w:fldChar w:fldCharType="end"/>
      </w:r>
      <w:r>
        <w:t xml:space="preserve">s </w:t>
      </w:r>
      <w:proofErr w:type="gramStart"/>
      <w:r>
        <w:t>are</w:t>
      </w:r>
      <w:proofErr w:type="gramEnd"/>
      <w:r>
        <w:t xml:space="preserve"> retailers who buy the products from Acme Company with the wholesale prices. It is assumed that the customers are from different countries and they have a unique business number with each of them. This table stores related information about the customer. Its attributes are:</w:t>
      </w:r>
    </w:p>
    <w:p w:rsidR="004E7733" w:rsidRDefault="004E7733" w:rsidP="004E7733">
      <w:pPr>
        <w:pStyle w:val="ListParagraph"/>
        <w:numPr>
          <w:ilvl w:val="0"/>
          <w:numId w:val="15"/>
        </w:numPr>
        <w:ind w:left="1267"/>
      </w:pPr>
      <w:r>
        <w:t>Customer Name</w:t>
      </w:r>
      <w:r w:rsidR="00C06292">
        <w:fldChar w:fldCharType="begin"/>
      </w:r>
      <w:r w:rsidR="00C06292">
        <w:instrText xml:space="preserve"> XE "</w:instrText>
      </w:r>
      <w:r w:rsidR="00C06292" w:rsidRPr="00CC5B9B">
        <w:instrText>Customer</w:instrText>
      </w:r>
      <w:r w:rsidR="00C06292">
        <w:instrText xml:space="preserve">:Name" </w:instrText>
      </w:r>
      <w:r w:rsidR="00C06292">
        <w:fldChar w:fldCharType="end"/>
      </w:r>
      <w:r>
        <w:t>: Registered name of the retailer;</w:t>
      </w:r>
    </w:p>
    <w:p w:rsidR="004E7733" w:rsidRDefault="004E7733" w:rsidP="004E7733">
      <w:pPr>
        <w:pStyle w:val="ListParagraph"/>
        <w:numPr>
          <w:ilvl w:val="0"/>
          <w:numId w:val="15"/>
        </w:numPr>
        <w:ind w:left="1267"/>
      </w:pPr>
      <w:r>
        <w:t>Business Number</w:t>
      </w:r>
      <w:r w:rsidR="00C06292">
        <w:fldChar w:fldCharType="begin"/>
      </w:r>
      <w:r w:rsidR="00C06292">
        <w:instrText xml:space="preserve"> XE "</w:instrText>
      </w:r>
      <w:r w:rsidR="00C06292" w:rsidRPr="00CC5B9B">
        <w:instrText>Business Number</w:instrText>
      </w:r>
      <w:r w:rsidR="00C06292">
        <w:instrText xml:space="preserve">" </w:instrText>
      </w:r>
      <w:r w:rsidR="00C06292">
        <w:fldChar w:fldCharType="end"/>
      </w:r>
      <w:r>
        <w:t>: Retailer's business number;</w:t>
      </w:r>
    </w:p>
    <w:p w:rsidR="004E7733" w:rsidRDefault="004E7733" w:rsidP="004E7733">
      <w:pPr>
        <w:pStyle w:val="ListParagraph"/>
        <w:numPr>
          <w:ilvl w:val="0"/>
          <w:numId w:val="15"/>
        </w:numPr>
        <w:ind w:left="1267"/>
      </w:pPr>
      <w:r>
        <w:t>Customer Contact</w:t>
      </w:r>
      <w:r w:rsidR="00C06292">
        <w:fldChar w:fldCharType="begin"/>
      </w:r>
      <w:r w:rsidR="00C06292">
        <w:instrText xml:space="preserve"> XE "</w:instrText>
      </w:r>
      <w:r w:rsidR="00C06292" w:rsidRPr="00CC5B9B">
        <w:instrText>Customer</w:instrText>
      </w:r>
      <w:r w:rsidR="00C06292">
        <w:instrText xml:space="preserve">:Contact" </w:instrText>
      </w:r>
      <w:r w:rsidR="00C06292">
        <w:fldChar w:fldCharType="end"/>
      </w:r>
      <w:r>
        <w:t>: Retailer's contact number;</w:t>
      </w:r>
    </w:p>
    <w:p w:rsidR="004E7733" w:rsidRDefault="004E7733" w:rsidP="004E7733">
      <w:pPr>
        <w:pStyle w:val="ListParagraph"/>
        <w:numPr>
          <w:ilvl w:val="0"/>
          <w:numId w:val="15"/>
        </w:numPr>
        <w:ind w:left="1267"/>
      </w:pPr>
      <w:r>
        <w:t>Customer Address</w:t>
      </w:r>
      <w:r w:rsidR="00C06292">
        <w:fldChar w:fldCharType="begin"/>
      </w:r>
      <w:r w:rsidR="00C06292">
        <w:instrText xml:space="preserve"> XE "</w:instrText>
      </w:r>
      <w:r w:rsidR="00C06292" w:rsidRPr="00CC5B9B">
        <w:instrText>Customer</w:instrText>
      </w:r>
      <w:r w:rsidR="00C06292">
        <w:instrText xml:space="preserve">:Address" </w:instrText>
      </w:r>
      <w:r w:rsidR="00C06292">
        <w:fldChar w:fldCharType="end"/>
      </w:r>
      <w:r>
        <w:t>: Retailer's registered address up to street name;</w:t>
      </w:r>
    </w:p>
    <w:p w:rsidR="004E7733" w:rsidRDefault="004E7733" w:rsidP="004E7733">
      <w:pPr>
        <w:pStyle w:val="ListParagraph"/>
        <w:numPr>
          <w:ilvl w:val="0"/>
          <w:numId w:val="15"/>
        </w:numPr>
        <w:ind w:left="1267"/>
      </w:pPr>
      <w:r>
        <w:t>Suburb</w:t>
      </w:r>
    </w:p>
    <w:p w:rsidR="004E7733" w:rsidRDefault="004E7733" w:rsidP="004E7733">
      <w:pPr>
        <w:pStyle w:val="ListParagraph"/>
        <w:numPr>
          <w:ilvl w:val="0"/>
          <w:numId w:val="15"/>
        </w:numPr>
        <w:ind w:left="1267"/>
      </w:pPr>
      <w:r>
        <w:t>City</w:t>
      </w:r>
    </w:p>
    <w:p w:rsidR="004E7733" w:rsidRDefault="004E7733" w:rsidP="004E7733">
      <w:pPr>
        <w:pStyle w:val="ListParagraph"/>
        <w:numPr>
          <w:ilvl w:val="0"/>
          <w:numId w:val="15"/>
        </w:numPr>
        <w:ind w:left="1267"/>
      </w:pPr>
      <w:r>
        <w:t>State</w:t>
      </w:r>
    </w:p>
    <w:p w:rsidR="004E7733" w:rsidRDefault="004E7733" w:rsidP="004E7733">
      <w:pPr>
        <w:pStyle w:val="ListParagraph"/>
        <w:numPr>
          <w:ilvl w:val="0"/>
          <w:numId w:val="15"/>
        </w:numPr>
        <w:ind w:left="1267"/>
      </w:pPr>
      <w:r>
        <w:t>Postcode</w:t>
      </w:r>
    </w:p>
    <w:p w:rsidR="00C2731B" w:rsidRPr="00C60969" w:rsidRDefault="004E7733" w:rsidP="004E7733">
      <w:pPr>
        <w:pStyle w:val="ListParagraph"/>
        <w:numPr>
          <w:ilvl w:val="0"/>
          <w:numId w:val="15"/>
        </w:numPr>
        <w:ind w:left="1267"/>
      </w:pPr>
      <w:r>
        <w:t>Country</w:t>
      </w:r>
    </w:p>
    <w:p w:rsidR="00C2731B" w:rsidRDefault="00C2731B" w:rsidP="00C2731B">
      <w:pPr>
        <w:pStyle w:val="Heading3"/>
      </w:pPr>
      <w:r>
        <w:t xml:space="preserve"> </w:t>
      </w:r>
      <w:bookmarkStart w:id="190" w:name="_Toc400291784"/>
      <w:r>
        <w:t>Retail outlet</w:t>
      </w:r>
      <w:bookmarkEnd w:id="190"/>
    </w:p>
    <w:p w:rsidR="004E7733" w:rsidRDefault="004E7733" w:rsidP="004E7733">
      <w:pPr>
        <w:ind w:left="850"/>
      </w:pPr>
      <w:r>
        <w:t>Retail outlet</w:t>
      </w:r>
      <w:r w:rsidR="00C06292">
        <w:fldChar w:fldCharType="begin"/>
      </w:r>
      <w:r w:rsidR="00C06292">
        <w:instrText xml:space="preserve"> XE "</w:instrText>
      </w:r>
      <w:r w:rsidR="00C06292" w:rsidRPr="00CC5B9B">
        <w:instrText>Outlet</w:instrText>
      </w:r>
      <w:r w:rsidR="00C06292">
        <w:instrText xml:space="preserve">" </w:instrText>
      </w:r>
      <w:r w:rsidR="00C06292">
        <w:fldChar w:fldCharType="end"/>
      </w:r>
      <w:r w:rsidR="00C06292">
        <w:fldChar w:fldCharType="begin"/>
      </w:r>
      <w:r w:rsidR="00C06292">
        <w:instrText xml:space="preserve"> XE "</w:instrText>
      </w:r>
      <w:r w:rsidR="00C06292" w:rsidRPr="00CC5B9B">
        <w:instrText>Outlet</w:instrText>
      </w:r>
      <w:r w:rsidR="00C06292">
        <w:instrText xml:space="preserve">:retail" </w:instrText>
      </w:r>
      <w:r w:rsidR="00C06292">
        <w:fldChar w:fldCharType="end"/>
      </w:r>
      <w:r>
        <w:t xml:space="preserve">s </w:t>
      </w:r>
      <w:proofErr w:type="gramStart"/>
      <w:r>
        <w:t>are</w:t>
      </w:r>
      <w:proofErr w:type="gramEnd"/>
      <w:r>
        <w:t xml:space="preserve"> the outlets belonging to the customers </w:t>
      </w:r>
      <w:r w:rsidR="00513336">
        <w:t>who</w:t>
      </w:r>
      <w:r>
        <w:t xml:space="preserve"> are used to sell the products from either the Acme Company or others. It is assumed the retailer outlet sells only the specific customer's products such as the Coles ltd. and Dick Smith ltd. The storage of the information of the customers' outlets is for the convenience of distribution and contact. Its attributes are:</w:t>
      </w:r>
    </w:p>
    <w:p w:rsidR="004E7733" w:rsidRDefault="004E7733" w:rsidP="004E7733">
      <w:pPr>
        <w:pStyle w:val="ListParagraph"/>
        <w:numPr>
          <w:ilvl w:val="0"/>
          <w:numId w:val="15"/>
        </w:numPr>
        <w:ind w:left="1267"/>
      </w:pPr>
      <w:r>
        <w:t>Outlet ID</w:t>
      </w:r>
      <w:r w:rsidR="00F27264">
        <w:fldChar w:fldCharType="begin"/>
      </w:r>
      <w:r w:rsidR="00F27264">
        <w:instrText xml:space="preserve"> XE "</w:instrText>
      </w:r>
      <w:r w:rsidR="00F27264" w:rsidRPr="00CC5B9B">
        <w:instrText>Outlet</w:instrText>
      </w:r>
      <w:r w:rsidR="00F27264">
        <w:instrText xml:space="preserve">:ID" </w:instrText>
      </w:r>
      <w:r w:rsidR="00F27264">
        <w:fldChar w:fldCharType="end"/>
      </w:r>
      <w:r>
        <w:t>: A number identifying the outlets inside this database;</w:t>
      </w:r>
    </w:p>
    <w:p w:rsidR="004E7733" w:rsidRDefault="004E7733" w:rsidP="004E7733">
      <w:pPr>
        <w:pStyle w:val="ListParagraph"/>
        <w:numPr>
          <w:ilvl w:val="0"/>
          <w:numId w:val="15"/>
        </w:numPr>
        <w:ind w:left="1267"/>
      </w:pPr>
      <w:r>
        <w:t>Outlet Address</w:t>
      </w:r>
      <w:r w:rsidR="00F27264">
        <w:fldChar w:fldCharType="begin"/>
      </w:r>
      <w:r w:rsidR="00F27264">
        <w:instrText xml:space="preserve"> XE "</w:instrText>
      </w:r>
      <w:r w:rsidR="00F27264" w:rsidRPr="00CC5B9B">
        <w:instrText>Outlet</w:instrText>
      </w:r>
      <w:r w:rsidR="00F27264">
        <w:instrText xml:space="preserve">:Address" </w:instrText>
      </w:r>
      <w:r w:rsidR="00F27264">
        <w:fldChar w:fldCharType="end"/>
      </w:r>
      <w:r>
        <w:t>: The address of the outlet up to street name;</w:t>
      </w:r>
    </w:p>
    <w:p w:rsidR="004E7733" w:rsidRDefault="004E7733" w:rsidP="004E7733">
      <w:pPr>
        <w:pStyle w:val="ListParagraph"/>
        <w:numPr>
          <w:ilvl w:val="0"/>
          <w:numId w:val="15"/>
        </w:numPr>
        <w:ind w:left="1267"/>
      </w:pPr>
      <w:r>
        <w:t>Suburb</w:t>
      </w:r>
    </w:p>
    <w:p w:rsidR="004E7733" w:rsidRDefault="004E7733" w:rsidP="004E7733">
      <w:pPr>
        <w:pStyle w:val="ListParagraph"/>
        <w:numPr>
          <w:ilvl w:val="0"/>
          <w:numId w:val="15"/>
        </w:numPr>
        <w:ind w:left="1267"/>
      </w:pPr>
      <w:r>
        <w:lastRenderedPageBreak/>
        <w:t>City</w:t>
      </w:r>
    </w:p>
    <w:p w:rsidR="004E7733" w:rsidRDefault="004E7733" w:rsidP="004E7733">
      <w:pPr>
        <w:pStyle w:val="ListParagraph"/>
        <w:numPr>
          <w:ilvl w:val="0"/>
          <w:numId w:val="15"/>
        </w:numPr>
        <w:ind w:left="1267"/>
      </w:pPr>
      <w:r>
        <w:t>State</w:t>
      </w:r>
    </w:p>
    <w:p w:rsidR="004E7733" w:rsidRDefault="004E7733" w:rsidP="004E7733">
      <w:pPr>
        <w:pStyle w:val="ListParagraph"/>
        <w:numPr>
          <w:ilvl w:val="0"/>
          <w:numId w:val="15"/>
        </w:numPr>
        <w:ind w:left="1267"/>
      </w:pPr>
      <w:r>
        <w:t>Postcode</w:t>
      </w:r>
    </w:p>
    <w:p w:rsidR="00C2731B" w:rsidRPr="00C60969" w:rsidRDefault="004E7733" w:rsidP="004E7733">
      <w:pPr>
        <w:pStyle w:val="ListParagraph"/>
        <w:numPr>
          <w:ilvl w:val="0"/>
          <w:numId w:val="15"/>
        </w:numPr>
        <w:ind w:left="1267"/>
      </w:pPr>
      <w:r>
        <w:t>Customer ID: Foreign key from the customer to specify whose outlet this is.</w:t>
      </w:r>
    </w:p>
    <w:p w:rsidR="00C2731B" w:rsidRDefault="00C2731B" w:rsidP="00C2731B">
      <w:pPr>
        <w:pStyle w:val="Heading3"/>
      </w:pPr>
      <w:r>
        <w:t xml:space="preserve"> </w:t>
      </w:r>
      <w:bookmarkStart w:id="191" w:name="_Toc400291785"/>
      <w:r>
        <w:t>Employee</w:t>
      </w:r>
      <w:bookmarkEnd w:id="191"/>
    </w:p>
    <w:p w:rsidR="00946D2A" w:rsidRDefault="00946D2A" w:rsidP="00946D2A">
      <w:pPr>
        <w:ind w:left="850"/>
      </w:pPr>
      <w:r>
        <w:t>The Employee</w:t>
      </w:r>
      <w:r w:rsidR="00F27264">
        <w:fldChar w:fldCharType="begin"/>
      </w:r>
      <w:r w:rsidR="00F27264">
        <w:instrText xml:space="preserve"> XE "</w:instrText>
      </w:r>
      <w:r w:rsidR="00F27264" w:rsidRPr="00CC5B9B">
        <w:instrText>Employee</w:instrText>
      </w:r>
      <w:r w:rsidR="00F27264">
        <w:instrText xml:space="preserve">" </w:instrText>
      </w:r>
      <w:r w:rsidR="00F27264">
        <w:fldChar w:fldCharType="end"/>
      </w:r>
      <w:r>
        <w:t xml:space="preserve"> table stores the information of the employees of Acme Company. These employees are responsible for different parts and they belong to different departments with different position titles. It is assumed they all live in Australia. Its attributes are:</w:t>
      </w:r>
    </w:p>
    <w:p w:rsidR="00946D2A" w:rsidRDefault="00946D2A" w:rsidP="00946D2A">
      <w:pPr>
        <w:pStyle w:val="ListParagraph"/>
        <w:numPr>
          <w:ilvl w:val="0"/>
          <w:numId w:val="15"/>
        </w:numPr>
        <w:ind w:left="1267"/>
      </w:pPr>
      <w:r>
        <w:t>Employee Name</w:t>
      </w:r>
      <w:r w:rsidR="00F27264">
        <w:fldChar w:fldCharType="begin"/>
      </w:r>
      <w:r w:rsidR="00F27264">
        <w:instrText xml:space="preserve"> XE "</w:instrText>
      </w:r>
      <w:r w:rsidR="00F27264" w:rsidRPr="00CC5B9B">
        <w:instrText>Employee</w:instrText>
      </w:r>
      <w:r w:rsidR="00F27264">
        <w:instrText xml:space="preserve">:Name" </w:instrText>
      </w:r>
      <w:r w:rsidR="00F27264">
        <w:fldChar w:fldCharType="end"/>
      </w:r>
      <w:r>
        <w:t>: Name of the employee including surname and given name;</w:t>
      </w:r>
    </w:p>
    <w:p w:rsidR="00946D2A" w:rsidRDefault="00946D2A" w:rsidP="00946D2A">
      <w:pPr>
        <w:pStyle w:val="ListParagraph"/>
        <w:numPr>
          <w:ilvl w:val="0"/>
          <w:numId w:val="15"/>
        </w:numPr>
        <w:ind w:left="1267"/>
      </w:pPr>
      <w:r>
        <w:t>Employee Age</w:t>
      </w:r>
      <w:r w:rsidR="00F27264">
        <w:fldChar w:fldCharType="begin"/>
      </w:r>
      <w:r w:rsidR="00F27264">
        <w:instrText xml:space="preserve"> XE "</w:instrText>
      </w:r>
      <w:r w:rsidR="00F27264" w:rsidRPr="00CC5B9B">
        <w:instrText>Employee</w:instrText>
      </w:r>
      <w:r w:rsidR="00F27264">
        <w:instrText xml:space="preserve">:Age" </w:instrText>
      </w:r>
      <w:r w:rsidR="00F27264">
        <w:fldChar w:fldCharType="end"/>
      </w:r>
      <w:r>
        <w:t>: Age of the employee;</w:t>
      </w:r>
    </w:p>
    <w:p w:rsidR="00946D2A" w:rsidRDefault="00946D2A" w:rsidP="00946D2A">
      <w:pPr>
        <w:pStyle w:val="ListParagraph"/>
        <w:numPr>
          <w:ilvl w:val="0"/>
          <w:numId w:val="15"/>
        </w:numPr>
        <w:ind w:left="1267"/>
      </w:pPr>
      <w:r>
        <w:t>Employee Address</w:t>
      </w:r>
      <w:r w:rsidR="00F27264">
        <w:fldChar w:fldCharType="begin"/>
      </w:r>
      <w:r w:rsidR="00F27264">
        <w:instrText xml:space="preserve"> XE "</w:instrText>
      </w:r>
      <w:r w:rsidR="00F27264" w:rsidRPr="00CC5B9B">
        <w:instrText>Employee</w:instrText>
      </w:r>
      <w:r w:rsidR="00F27264">
        <w:instrText xml:space="preserve">:Address" </w:instrText>
      </w:r>
      <w:r w:rsidR="00F27264">
        <w:fldChar w:fldCharType="end"/>
      </w:r>
    </w:p>
    <w:p w:rsidR="00946D2A" w:rsidRDefault="00946D2A" w:rsidP="00946D2A">
      <w:pPr>
        <w:pStyle w:val="ListParagraph"/>
        <w:numPr>
          <w:ilvl w:val="0"/>
          <w:numId w:val="15"/>
        </w:numPr>
        <w:ind w:left="1267"/>
      </w:pPr>
      <w:r>
        <w:t>Suburb</w:t>
      </w:r>
    </w:p>
    <w:p w:rsidR="00946D2A" w:rsidRDefault="00946D2A" w:rsidP="00946D2A">
      <w:pPr>
        <w:pStyle w:val="ListParagraph"/>
        <w:numPr>
          <w:ilvl w:val="0"/>
          <w:numId w:val="15"/>
        </w:numPr>
        <w:ind w:left="1267"/>
      </w:pPr>
      <w:r>
        <w:t>City</w:t>
      </w:r>
    </w:p>
    <w:p w:rsidR="00946D2A" w:rsidRDefault="00946D2A" w:rsidP="00946D2A">
      <w:pPr>
        <w:pStyle w:val="ListParagraph"/>
        <w:numPr>
          <w:ilvl w:val="0"/>
          <w:numId w:val="15"/>
        </w:numPr>
        <w:ind w:left="1267"/>
      </w:pPr>
      <w:r>
        <w:t>State</w:t>
      </w:r>
    </w:p>
    <w:p w:rsidR="00946D2A" w:rsidRDefault="00946D2A" w:rsidP="00946D2A">
      <w:pPr>
        <w:pStyle w:val="ListParagraph"/>
        <w:numPr>
          <w:ilvl w:val="0"/>
          <w:numId w:val="15"/>
        </w:numPr>
        <w:ind w:left="1267"/>
      </w:pPr>
      <w:r>
        <w:t>Postcode</w:t>
      </w:r>
    </w:p>
    <w:p w:rsidR="00946D2A" w:rsidRDefault="00946D2A" w:rsidP="00946D2A">
      <w:pPr>
        <w:pStyle w:val="ListParagraph"/>
        <w:numPr>
          <w:ilvl w:val="0"/>
          <w:numId w:val="15"/>
        </w:numPr>
        <w:ind w:left="1267"/>
      </w:pPr>
      <w:r>
        <w:t>Position</w:t>
      </w:r>
      <w:r w:rsidR="00F27264">
        <w:fldChar w:fldCharType="begin"/>
      </w:r>
      <w:r w:rsidR="00F27264">
        <w:instrText xml:space="preserve"> XE "</w:instrText>
      </w:r>
      <w:r w:rsidR="00F27264" w:rsidRPr="00CC5B9B">
        <w:instrText>Position</w:instrText>
      </w:r>
      <w:r w:rsidR="00F27264">
        <w:instrText xml:space="preserve">" </w:instrText>
      </w:r>
      <w:r w:rsidR="00F27264">
        <w:fldChar w:fldCharType="end"/>
      </w:r>
      <w:r>
        <w:t xml:space="preserve"> Title</w:t>
      </w:r>
      <w:r w:rsidR="00F27264">
        <w:fldChar w:fldCharType="begin"/>
      </w:r>
      <w:r w:rsidR="00F27264">
        <w:instrText xml:space="preserve"> XE "</w:instrText>
      </w:r>
      <w:r w:rsidR="00F27264" w:rsidRPr="00CC5B9B">
        <w:instrText>Position</w:instrText>
      </w:r>
      <w:r w:rsidR="00F27264">
        <w:instrText xml:space="preserve">:Title" </w:instrText>
      </w:r>
      <w:r w:rsidR="00F27264">
        <w:fldChar w:fldCharType="end"/>
      </w:r>
      <w:r>
        <w:t>: The title of the employee's position such as "Designer";</w:t>
      </w:r>
    </w:p>
    <w:p w:rsidR="00C2731B" w:rsidRPr="00C60969" w:rsidRDefault="00946D2A" w:rsidP="00946D2A">
      <w:pPr>
        <w:pStyle w:val="ListParagraph"/>
        <w:numPr>
          <w:ilvl w:val="0"/>
          <w:numId w:val="15"/>
        </w:numPr>
        <w:ind w:left="1267"/>
      </w:pPr>
      <w:r>
        <w:t>Department</w:t>
      </w:r>
      <w:r w:rsidR="00F27264">
        <w:fldChar w:fldCharType="begin"/>
      </w:r>
      <w:r w:rsidR="00F27264">
        <w:instrText xml:space="preserve"> XE "</w:instrText>
      </w:r>
      <w:r w:rsidR="00F27264" w:rsidRPr="00CC5B9B">
        <w:instrText>Department</w:instrText>
      </w:r>
      <w:r w:rsidR="00F27264">
        <w:instrText xml:space="preserve">" </w:instrText>
      </w:r>
      <w:r w:rsidR="00F27264">
        <w:fldChar w:fldCharType="end"/>
      </w:r>
      <w:r>
        <w:t>: The department the employee is in such as "Marketing".</w:t>
      </w:r>
    </w:p>
    <w:p w:rsidR="00C2731B" w:rsidRDefault="00C2731B" w:rsidP="00C2731B">
      <w:pPr>
        <w:pStyle w:val="Heading3"/>
      </w:pPr>
      <w:r>
        <w:t xml:space="preserve"> </w:t>
      </w:r>
      <w:bookmarkStart w:id="192" w:name="_Toc400291786"/>
      <w:r>
        <w:t>Sales invoice</w:t>
      </w:r>
      <w:bookmarkEnd w:id="192"/>
    </w:p>
    <w:p w:rsidR="00946D2A" w:rsidRDefault="00946D2A" w:rsidP="00946D2A">
      <w:pPr>
        <w:ind w:left="850"/>
      </w:pPr>
      <w:r>
        <w:t>The Sales Invoice</w:t>
      </w:r>
      <w:r w:rsidR="00F27264">
        <w:fldChar w:fldCharType="begin"/>
      </w:r>
      <w:r w:rsidR="00F27264">
        <w:instrText xml:space="preserve"> XE "</w:instrText>
      </w:r>
      <w:r w:rsidR="00F27264" w:rsidRPr="00CC5B9B">
        <w:instrText>Sales Invoice</w:instrText>
      </w:r>
      <w:r w:rsidR="00F27264">
        <w:instrText xml:space="preserve">" </w:instrText>
      </w:r>
      <w:r w:rsidR="00F27264">
        <w:fldChar w:fldCharType="end"/>
      </w:r>
      <w:r>
        <w:t xml:space="preserve"> table records the invoices generated when the customer places an order. The time and customer is recorded in the invoice for tracking. Its attributes are:</w:t>
      </w:r>
    </w:p>
    <w:p w:rsidR="00946D2A" w:rsidRDefault="00946D2A" w:rsidP="00946D2A">
      <w:pPr>
        <w:pStyle w:val="ListParagraph"/>
        <w:numPr>
          <w:ilvl w:val="0"/>
          <w:numId w:val="15"/>
        </w:numPr>
        <w:ind w:left="1267"/>
      </w:pPr>
      <w:r>
        <w:t>Invoice</w:t>
      </w:r>
      <w:r w:rsidR="00F27264">
        <w:fldChar w:fldCharType="begin"/>
      </w:r>
      <w:r w:rsidR="00F27264">
        <w:instrText xml:space="preserve"> XE "</w:instrText>
      </w:r>
      <w:r w:rsidR="00F27264" w:rsidRPr="00CC5B9B">
        <w:instrText>Invoice</w:instrText>
      </w:r>
      <w:r w:rsidR="00F27264">
        <w:instrText xml:space="preserve">" </w:instrText>
      </w:r>
      <w:r w:rsidR="00F27264">
        <w:fldChar w:fldCharType="end"/>
      </w:r>
      <w:r>
        <w:t xml:space="preserve"> ID</w:t>
      </w:r>
      <w:r w:rsidR="00F27264">
        <w:fldChar w:fldCharType="begin"/>
      </w:r>
      <w:r w:rsidR="00F27264">
        <w:instrText xml:space="preserve"> XE "</w:instrText>
      </w:r>
      <w:r w:rsidR="00F27264" w:rsidRPr="00CC5B9B">
        <w:instrText>Invoice</w:instrText>
      </w:r>
      <w:r w:rsidR="00F27264">
        <w:instrText xml:space="preserve">:ID" </w:instrText>
      </w:r>
      <w:r w:rsidR="00F27264">
        <w:fldChar w:fldCharType="end"/>
      </w:r>
      <w:r>
        <w:t>: The ID number identifying the invoice from others;</w:t>
      </w:r>
    </w:p>
    <w:p w:rsidR="00946D2A" w:rsidRDefault="00946D2A" w:rsidP="00946D2A">
      <w:pPr>
        <w:pStyle w:val="ListParagraph"/>
        <w:numPr>
          <w:ilvl w:val="0"/>
          <w:numId w:val="15"/>
        </w:numPr>
        <w:ind w:left="1267"/>
      </w:pPr>
      <w:r>
        <w:t>Invoice Time</w:t>
      </w:r>
      <w:r w:rsidR="00F27264">
        <w:fldChar w:fldCharType="begin"/>
      </w:r>
      <w:r w:rsidR="00F27264">
        <w:instrText xml:space="preserve"> XE "</w:instrText>
      </w:r>
      <w:r w:rsidR="00F27264" w:rsidRPr="00CC5B9B">
        <w:instrText>Invoice</w:instrText>
      </w:r>
      <w:r w:rsidR="00F27264">
        <w:instrText xml:space="preserve">:Time" </w:instrText>
      </w:r>
      <w:r w:rsidR="00F27264">
        <w:fldChar w:fldCharType="end"/>
      </w:r>
      <w:r>
        <w:t>: The time when the invoice is generated;</w:t>
      </w:r>
    </w:p>
    <w:p w:rsidR="00946D2A" w:rsidRDefault="00946D2A" w:rsidP="00946D2A">
      <w:pPr>
        <w:pStyle w:val="ListParagraph"/>
        <w:numPr>
          <w:ilvl w:val="0"/>
          <w:numId w:val="15"/>
        </w:numPr>
        <w:ind w:left="1267"/>
      </w:pPr>
      <w:r>
        <w:t>Invoice Date</w:t>
      </w:r>
      <w:r w:rsidR="00F27264">
        <w:fldChar w:fldCharType="begin"/>
      </w:r>
      <w:r w:rsidR="00F27264">
        <w:instrText xml:space="preserve"> XE "</w:instrText>
      </w:r>
      <w:r w:rsidR="00F27264" w:rsidRPr="00CC5B9B">
        <w:instrText>Invoice</w:instrText>
      </w:r>
      <w:r w:rsidR="00F27264">
        <w:instrText xml:space="preserve">:Date" </w:instrText>
      </w:r>
      <w:r w:rsidR="00F27264">
        <w:fldChar w:fldCharType="end"/>
      </w:r>
      <w:r>
        <w:t>: The date of the time;</w:t>
      </w:r>
    </w:p>
    <w:p w:rsidR="00946D2A" w:rsidRDefault="00946D2A" w:rsidP="00946D2A">
      <w:pPr>
        <w:pStyle w:val="ListParagraph"/>
        <w:numPr>
          <w:ilvl w:val="0"/>
          <w:numId w:val="15"/>
        </w:numPr>
        <w:ind w:left="1267"/>
      </w:pPr>
      <w:r>
        <w:t>Invoice Month</w:t>
      </w:r>
      <w:r w:rsidR="00F27264">
        <w:fldChar w:fldCharType="begin"/>
      </w:r>
      <w:r w:rsidR="00F27264">
        <w:instrText xml:space="preserve"> XE "</w:instrText>
      </w:r>
      <w:r w:rsidR="00F27264" w:rsidRPr="00CC5B9B">
        <w:instrText>Invoice</w:instrText>
      </w:r>
      <w:r w:rsidR="00F27264">
        <w:instrText xml:space="preserve">:Month" </w:instrText>
      </w:r>
      <w:r w:rsidR="00F27264">
        <w:fldChar w:fldCharType="end"/>
      </w:r>
      <w:r>
        <w:t>: The month of the time;</w:t>
      </w:r>
    </w:p>
    <w:p w:rsidR="00946D2A" w:rsidRDefault="00946D2A" w:rsidP="00946D2A">
      <w:pPr>
        <w:pStyle w:val="ListParagraph"/>
        <w:numPr>
          <w:ilvl w:val="0"/>
          <w:numId w:val="15"/>
        </w:numPr>
        <w:ind w:left="1267"/>
      </w:pPr>
      <w:r>
        <w:t>Invoice Year</w:t>
      </w:r>
      <w:r w:rsidR="00F27264">
        <w:fldChar w:fldCharType="begin"/>
      </w:r>
      <w:r w:rsidR="00F27264">
        <w:instrText xml:space="preserve"> XE "</w:instrText>
      </w:r>
      <w:r w:rsidR="00F27264" w:rsidRPr="00CC5B9B">
        <w:instrText>Invoice</w:instrText>
      </w:r>
      <w:r w:rsidR="00F27264">
        <w:instrText xml:space="preserve">:Year" </w:instrText>
      </w:r>
      <w:r w:rsidR="00F27264">
        <w:fldChar w:fldCharType="end"/>
      </w:r>
      <w:r>
        <w:t>: The year of the time;</w:t>
      </w:r>
    </w:p>
    <w:p w:rsidR="00946D2A" w:rsidRDefault="00946D2A" w:rsidP="00946D2A">
      <w:pPr>
        <w:pStyle w:val="ListParagraph"/>
        <w:numPr>
          <w:ilvl w:val="0"/>
          <w:numId w:val="15"/>
        </w:numPr>
        <w:ind w:left="1267"/>
      </w:pPr>
      <w:r>
        <w:t>Customer ID: Foreign key from Customer table indicating which customer placed the order;</w:t>
      </w:r>
    </w:p>
    <w:p w:rsidR="00C2731B" w:rsidRPr="00C60969" w:rsidRDefault="00946D2A" w:rsidP="00946D2A">
      <w:pPr>
        <w:pStyle w:val="ListParagraph"/>
        <w:numPr>
          <w:ilvl w:val="0"/>
          <w:numId w:val="15"/>
        </w:numPr>
        <w:ind w:left="1267"/>
      </w:pPr>
      <w:r>
        <w:t>Employee ID: Foreign key from Employee table indicating which employee is responsible for the transaction.</w:t>
      </w:r>
    </w:p>
    <w:p w:rsidR="00C2731B" w:rsidRDefault="00C2731B" w:rsidP="00C2731B">
      <w:pPr>
        <w:pStyle w:val="Heading3"/>
      </w:pPr>
      <w:r>
        <w:t xml:space="preserve"> </w:t>
      </w:r>
      <w:bookmarkStart w:id="193" w:name="_Toc400291787"/>
      <w:r>
        <w:t>Sales item</w:t>
      </w:r>
      <w:bookmarkEnd w:id="193"/>
      <w:r w:rsidR="00F27264">
        <w:fldChar w:fldCharType="begin"/>
      </w:r>
      <w:r w:rsidR="00F27264">
        <w:instrText xml:space="preserve"> XE "</w:instrText>
      </w:r>
      <w:r w:rsidR="00F27264" w:rsidRPr="00CC5B9B">
        <w:instrText>Sales item</w:instrText>
      </w:r>
      <w:r w:rsidR="00F27264">
        <w:instrText xml:space="preserve">" </w:instrText>
      </w:r>
      <w:r w:rsidR="00F27264">
        <w:fldChar w:fldCharType="end"/>
      </w:r>
    </w:p>
    <w:p w:rsidR="00946D2A" w:rsidRDefault="00946D2A" w:rsidP="00946D2A">
      <w:pPr>
        <w:ind w:left="850"/>
      </w:pPr>
      <w:r>
        <w:t>It is an associative entity derived between the Inventory table and the Sales Invoice table because of their many-to-many relationship. It uses the composite key of Product ID and Invoice ID to uniquely identify a sales item on different invoices. Because of the same reason as discussed in Game Played table, another primary key Item</w:t>
      </w:r>
      <w:r w:rsidR="00F27264">
        <w:fldChar w:fldCharType="begin"/>
      </w:r>
      <w:r w:rsidR="00F27264">
        <w:instrText xml:space="preserve"> XE "</w:instrText>
      </w:r>
      <w:r w:rsidR="00F27264" w:rsidRPr="00CC5B9B">
        <w:instrText>Item</w:instrText>
      </w:r>
      <w:r w:rsidR="00F27264">
        <w:instrText xml:space="preserve">" </w:instrText>
      </w:r>
      <w:r w:rsidR="00F27264">
        <w:fldChar w:fldCharType="end"/>
      </w:r>
      <w:r>
        <w:t xml:space="preserve"> ID is used here instead of the composite key. The wholesale price isn't listed here because it is assumed the wholesale price is non-negotiable. Its attributes are:</w:t>
      </w:r>
    </w:p>
    <w:p w:rsidR="00946D2A" w:rsidRDefault="00946D2A" w:rsidP="00946D2A">
      <w:pPr>
        <w:pStyle w:val="ListParagraph"/>
        <w:numPr>
          <w:ilvl w:val="0"/>
          <w:numId w:val="15"/>
        </w:numPr>
        <w:ind w:left="1267"/>
      </w:pPr>
      <w:r>
        <w:t>Item ID</w:t>
      </w:r>
      <w:r w:rsidR="00F27264">
        <w:fldChar w:fldCharType="begin"/>
      </w:r>
      <w:r w:rsidR="00F27264">
        <w:instrText xml:space="preserve"> XE "</w:instrText>
      </w:r>
      <w:r w:rsidR="00F27264" w:rsidRPr="00CC5B9B">
        <w:instrText>Item</w:instrText>
      </w:r>
      <w:r w:rsidR="00F27264">
        <w:instrText xml:space="preserve">:ID" </w:instrText>
      </w:r>
      <w:r w:rsidR="00F27264">
        <w:fldChar w:fldCharType="end"/>
      </w:r>
      <w:r>
        <w:t>: An identifying number for different sales items here;</w:t>
      </w:r>
    </w:p>
    <w:p w:rsidR="00946D2A" w:rsidRDefault="00946D2A" w:rsidP="00946D2A">
      <w:pPr>
        <w:pStyle w:val="ListParagraph"/>
        <w:numPr>
          <w:ilvl w:val="0"/>
          <w:numId w:val="15"/>
        </w:numPr>
        <w:ind w:left="1267"/>
      </w:pPr>
      <w:r>
        <w:lastRenderedPageBreak/>
        <w:t>Item Quantity</w:t>
      </w:r>
      <w:r w:rsidR="00F27264">
        <w:fldChar w:fldCharType="begin"/>
      </w:r>
      <w:r w:rsidR="00F27264">
        <w:instrText xml:space="preserve"> XE "</w:instrText>
      </w:r>
      <w:r w:rsidR="00F27264" w:rsidRPr="00CC5B9B">
        <w:instrText>Item</w:instrText>
      </w:r>
      <w:r w:rsidR="00F27264">
        <w:instrText xml:space="preserve">:Quantity" </w:instrText>
      </w:r>
      <w:r w:rsidR="00F27264">
        <w:fldChar w:fldCharType="end"/>
      </w:r>
      <w:r>
        <w:t>: The quantity at which the customer buys the item;</w:t>
      </w:r>
    </w:p>
    <w:p w:rsidR="00946D2A" w:rsidRDefault="00946D2A" w:rsidP="00946D2A">
      <w:pPr>
        <w:pStyle w:val="ListParagraph"/>
        <w:numPr>
          <w:ilvl w:val="0"/>
          <w:numId w:val="15"/>
        </w:numPr>
        <w:ind w:left="1267"/>
      </w:pPr>
      <w:r>
        <w:t>Product ID: Foreign key from the Inventory table to identify which product is this meaning;</w:t>
      </w:r>
    </w:p>
    <w:p w:rsidR="00C2731B" w:rsidRPr="00C60969" w:rsidRDefault="00946D2A" w:rsidP="00946D2A">
      <w:pPr>
        <w:pStyle w:val="ListParagraph"/>
        <w:numPr>
          <w:ilvl w:val="0"/>
          <w:numId w:val="15"/>
        </w:numPr>
        <w:ind w:left="1267"/>
      </w:pPr>
      <w:r>
        <w:t>Invoice ID: Foreign key from Sales Invoice table indicating the invoice this item is on.</w:t>
      </w:r>
    </w:p>
    <w:p w:rsidR="00C2731B" w:rsidRDefault="00C2731B" w:rsidP="00C2731B">
      <w:pPr>
        <w:pStyle w:val="Heading3"/>
      </w:pPr>
      <w:r>
        <w:t xml:space="preserve"> </w:t>
      </w:r>
      <w:bookmarkStart w:id="194" w:name="_Toc400291788"/>
      <w:r>
        <w:t>Manufacture</w:t>
      </w:r>
      <w:bookmarkEnd w:id="194"/>
      <w:r w:rsidR="00F27264">
        <w:fldChar w:fldCharType="begin"/>
      </w:r>
      <w:r w:rsidR="00F27264">
        <w:instrText xml:space="preserve"> XE "</w:instrText>
      </w:r>
      <w:r w:rsidR="00F27264" w:rsidRPr="00CC5B9B">
        <w:instrText>Manufacture</w:instrText>
      </w:r>
      <w:r w:rsidR="00F27264">
        <w:instrText xml:space="preserve">" </w:instrText>
      </w:r>
      <w:r w:rsidR="00F27264">
        <w:fldChar w:fldCharType="end"/>
      </w:r>
    </w:p>
    <w:p w:rsidR="005021B1" w:rsidRDefault="005021B1" w:rsidP="005021B1">
      <w:pPr>
        <w:ind w:left="850"/>
      </w:pPr>
      <w:r>
        <w:t>This table stores the information about the manufacturers. These are mostly oversea factory owners who produce the games by the order of Acme Company. Its attributes are:</w:t>
      </w:r>
    </w:p>
    <w:p w:rsidR="005021B1" w:rsidRDefault="005021B1" w:rsidP="005021B1">
      <w:pPr>
        <w:pStyle w:val="ListParagraph"/>
        <w:numPr>
          <w:ilvl w:val="0"/>
          <w:numId w:val="15"/>
        </w:numPr>
        <w:ind w:left="1267"/>
      </w:pPr>
      <w:r>
        <w:t>Manufacture ID</w:t>
      </w:r>
      <w:r w:rsidR="00F27264">
        <w:fldChar w:fldCharType="begin"/>
      </w:r>
      <w:r w:rsidR="00F27264">
        <w:instrText xml:space="preserve"> XE "</w:instrText>
      </w:r>
      <w:r w:rsidR="00F27264" w:rsidRPr="00CC5B9B">
        <w:instrText>Manufacture</w:instrText>
      </w:r>
      <w:r w:rsidR="00F27264">
        <w:instrText xml:space="preserve">:ID" </w:instrText>
      </w:r>
      <w:r w:rsidR="00F27264">
        <w:fldChar w:fldCharType="end"/>
      </w:r>
      <w:r>
        <w:t>: The identifying number of the manufacturer in the database;</w:t>
      </w:r>
    </w:p>
    <w:p w:rsidR="005021B1" w:rsidRDefault="005021B1" w:rsidP="005021B1">
      <w:pPr>
        <w:pStyle w:val="ListParagraph"/>
        <w:numPr>
          <w:ilvl w:val="0"/>
          <w:numId w:val="15"/>
        </w:numPr>
        <w:ind w:left="1267"/>
      </w:pPr>
      <w:r>
        <w:t>Manufacture Name</w:t>
      </w:r>
      <w:r w:rsidR="00F27264">
        <w:fldChar w:fldCharType="begin"/>
      </w:r>
      <w:r w:rsidR="00F27264">
        <w:instrText xml:space="preserve"> XE "</w:instrText>
      </w:r>
      <w:r w:rsidR="00F27264" w:rsidRPr="00CC5B9B">
        <w:instrText>Manufacture</w:instrText>
      </w:r>
      <w:r w:rsidR="00F27264">
        <w:instrText xml:space="preserve">:Name" </w:instrText>
      </w:r>
      <w:r w:rsidR="00F27264">
        <w:fldChar w:fldCharType="end"/>
      </w:r>
      <w:r>
        <w:t>: The name of the manufacturer;</w:t>
      </w:r>
    </w:p>
    <w:p w:rsidR="005021B1" w:rsidRDefault="005021B1" w:rsidP="005021B1">
      <w:pPr>
        <w:pStyle w:val="ListParagraph"/>
        <w:numPr>
          <w:ilvl w:val="0"/>
          <w:numId w:val="15"/>
        </w:numPr>
        <w:ind w:left="1267"/>
      </w:pPr>
      <w:r>
        <w:t>Manufacture Contact</w:t>
      </w:r>
      <w:r w:rsidR="00F27264">
        <w:fldChar w:fldCharType="begin"/>
      </w:r>
      <w:r w:rsidR="00F27264">
        <w:instrText xml:space="preserve"> XE "</w:instrText>
      </w:r>
      <w:r w:rsidR="00F27264" w:rsidRPr="00CC5B9B">
        <w:instrText>Manufacture</w:instrText>
      </w:r>
      <w:r w:rsidR="00F27264">
        <w:instrText xml:space="preserve">:Contact" </w:instrText>
      </w:r>
      <w:r w:rsidR="00F27264">
        <w:fldChar w:fldCharType="end"/>
      </w:r>
      <w:r>
        <w:t>: The contact number of the manufacturer;</w:t>
      </w:r>
    </w:p>
    <w:p w:rsidR="005021B1" w:rsidRDefault="005021B1" w:rsidP="005021B1">
      <w:pPr>
        <w:pStyle w:val="ListParagraph"/>
        <w:numPr>
          <w:ilvl w:val="0"/>
          <w:numId w:val="15"/>
        </w:numPr>
        <w:ind w:left="1267"/>
      </w:pPr>
      <w:r>
        <w:t>Manufacture Address</w:t>
      </w:r>
      <w:r w:rsidR="00F27264">
        <w:fldChar w:fldCharType="begin"/>
      </w:r>
      <w:r w:rsidR="00F27264">
        <w:instrText xml:space="preserve"> XE "</w:instrText>
      </w:r>
      <w:r w:rsidR="00F27264" w:rsidRPr="00CC5B9B">
        <w:instrText>Manufacture</w:instrText>
      </w:r>
      <w:r w:rsidR="00F27264">
        <w:instrText xml:space="preserve">:Address" </w:instrText>
      </w:r>
      <w:r w:rsidR="00F27264">
        <w:fldChar w:fldCharType="end"/>
      </w:r>
    </w:p>
    <w:p w:rsidR="005021B1" w:rsidRDefault="005021B1" w:rsidP="005021B1">
      <w:pPr>
        <w:pStyle w:val="ListParagraph"/>
        <w:numPr>
          <w:ilvl w:val="0"/>
          <w:numId w:val="15"/>
        </w:numPr>
        <w:ind w:left="1267"/>
      </w:pPr>
      <w:r>
        <w:t>Suburb</w:t>
      </w:r>
    </w:p>
    <w:p w:rsidR="005021B1" w:rsidRDefault="005021B1" w:rsidP="005021B1">
      <w:pPr>
        <w:pStyle w:val="ListParagraph"/>
        <w:numPr>
          <w:ilvl w:val="0"/>
          <w:numId w:val="15"/>
        </w:numPr>
        <w:ind w:left="1267"/>
      </w:pPr>
      <w:r>
        <w:t>City</w:t>
      </w:r>
    </w:p>
    <w:p w:rsidR="005021B1" w:rsidRDefault="005021B1" w:rsidP="005021B1">
      <w:pPr>
        <w:pStyle w:val="ListParagraph"/>
        <w:numPr>
          <w:ilvl w:val="0"/>
          <w:numId w:val="15"/>
        </w:numPr>
        <w:ind w:left="1267"/>
      </w:pPr>
      <w:r>
        <w:t>State</w:t>
      </w:r>
    </w:p>
    <w:p w:rsidR="005021B1" w:rsidRDefault="005021B1" w:rsidP="005021B1">
      <w:pPr>
        <w:pStyle w:val="ListParagraph"/>
        <w:numPr>
          <w:ilvl w:val="0"/>
          <w:numId w:val="15"/>
        </w:numPr>
        <w:ind w:left="1267"/>
      </w:pPr>
      <w:r>
        <w:t>Country</w:t>
      </w:r>
    </w:p>
    <w:p w:rsidR="00C2731B" w:rsidRPr="00C60969" w:rsidRDefault="005021B1" w:rsidP="005021B1">
      <w:pPr>
        <w:pStyle w:val="ListParagraph"/>
        <w:numPr>
          <w:ilvl w:val="0"/>
          <w:numId w:val="15"/>
        </w:numPr>
        <w:ind w:left="1267"/>
      </w:pPr>
      <w:r>
        <w:t>Postcode</w:t>
      </w:r>
    </w:p>
    <w:p w:rsidR="00C2731B" w:rsidRDefault="00C2731B" w:rsidP="00C2731B">
      <w:pPr>
        <w:pStyle w:val="Heading3"/>
      </w:pPr>
      <w:r>
        <w:t xml:space="preserve"> </w:t>
      </w:r>
      <w:bookmarkStart w:id="195" w:name="_Toc400291789"/>
      <w:r>
        <w:t>Outsourcing invoice</w:t>
      </w:r>
      <w:bookmarkEnd w:id="195"/>
      <w:r w:rsidR="00F27264">
        <w:fldChar w:fldCharType="begin"/>
      </w:r>
      <w:r w:rsidR="00F27264">
        <w:instrText xml:space="preserve"> XE "</w:instrText>
      </w:r>
      <w:r w:rsidR="00F27264" w:rsidRPr="00CC5B9B">
        <w:instrText>Outsourcing invoice</w:instrText>
      </w:r>
      <w:r w:rsidR="00F27264">
        <w:instrText xml:space="preserve">" </w:instrText>
      </w:r>
      <w:r w:rsidR="00F27264">
        <w:fldChar w:fldCharType="end"/>
      </w:r>
    </w:p>
    <w:p w:rsidR="005021B1" w:rsidRDefault="005021B1" w:rsidP="005021B1">
      <w:pPr>
        <w:ind w:left="850"/>
      </w:pPr>
      <w:r>
        <w:t>This table keeps the records of the invoices when the transactions to the manufacturers are made successfully. It tracks the time, employee in charge and the manufacturer. Its attributes are:</w:t>
      </w:r>
    </w:p>
    <w:p w:rsidR="005021B1" w:rsidRDefault="005021B1" w:rsidP="005021B1">
      <w:pPr>
        <w:pStyle w:val="ListParagraph"/>
        <w:numPr>
          <w:ilvl w:val="0"/>
          <w:numId w:val="15"/>
        </w:numPr>
        <w:ind w:left="1267"/>
      </w:pPr>
      <w:r>
        <w:t>Invoice ID: The number used to distinguish different invoices;</w:t>
      </w:r>
    </w:p>
    <w:p w:rsidR="005021B1" w:rsidRDefault="005021B1" w:rsidP="005021B1">
      <w:pPr>
        <w:pStyle w:val="ListParagraph"/>
        <w:numPr>
          <w:ilvl w:val="0"/>
          <w:numId w:val="15"/>
        </w:numPr>
        <w:ind w:left="1267"/>
      </w:pPr>
      <w:r>
        <w:t>Invoice Time: The time when the invoice was generated;</w:t>
      </w:r>
    </w:p>
    <w:p w:rsidR="005021B1" w:rsidRDefault="005021B1" w:rsidP="005021B1">
      <w:pPr>
        <w:pStyle w:val="ListParagraph"/>
        <w:numPr>
          <w:ilvl w:val="0"/>
          <w:numId w:val="15"/>
        </w:numPr>
        <w:ind w:left="1267"/>
      </w:pPr>
      <w:r>
        <w:t>Invoice Date</w:t>
      </w:r>
    </w:p>
    <w:p w:rsidR="005021B1" w:rsidRDefault="005021B1" w:rsidP="005021B1">
      <w:pPr>
        <w:pStyle w:val="ListParagraph"/>
        <w:numPr>
          <w:ilvl w:val="0"/>
          <w:numId w:val="15"/>
        </w:numPr>
        <w:ind w:left="1267"/>
      </w:pPr>
      <w:r>
        <w:t>Invoice Month</w:t>
      </w:r>
    </w:p>
    <w:p w:rsidR="005021B1" w:rsidRDefault="005021B1" w:rsidP="005021B1">
      <w:pPr>
        <w:pStyle w:val="ListParagraph"/>
        <w:numPr>
          <w:ilvl w:val="0"/>
          <w:numId w:val="15"/>
        </w:numPr>
        <w:ind w:left="1267"/>
      </w:pPr>
      <w:r>
        <w:t>Invoice Year</w:t>
      </w:r>
    </w:p>
    <w:p w:rsidR="005021B1" w:rsidRDefault="005021B1" w:rsidP="005021B1">
      <w:pPr>
        <w:pStyle w:val="ListParagraph"/>
        <w:numPr>
          <w:ilvl w:val="0"/>
          <w:numId w:val="15"/>
        </w:numPr>
        <w:ind w:left="1267"/>
      </w:pPr>
      <w:r>
        <w:t>Employee ID: Foreign key from Employee table indicating the employee in charge of this invoice;</w:t>
      </w:r>
    </w:p>
    <w:p w:rsidR="00C2731B" w:rsidRPr="00C60969" w:rsidRDefault="005021B1" w:rsidP="005021B1">
      <w:pPr>
        <w:pStyle w:val="ListParagraph"/>
        <w:numPr>
          <w:ilvl w:val="0"/>
          <w:numId w:val="15"/>
        </w:numPr>
        <w:ind w:left="1267"/>
      </w:pPr>
      <w:r>
        <w:t>Manufacture ID: The manufacturer who received the order.</w:t>
      </w:r>
    </w:p>
    <w:p w:rsidR="00C2731B" w:rsidRDefault="00C2731B" w:rsidP="00C2731B">
      <w:pPr>
        <w:pStyle w:val="Heading3"/>
      </w:pPr>
      <w:r>
        <w:t xml:space="preserve"> </w:t>
      </w:r>
      <w:bookmarkStart w:id="196" w:name="_Toc400291790"/>
      <w:r>
        <w:t>Production</w:t>
      </w:r>
      <w:bookmarkEnd w:id="196"/>
      <w:r w:rsidR="00F27264">
        <w:fldChar w:fldCharType="begin"/>
      </w:r>
      <w:r w:rsidR="00F27264">
        <w:instrText xml:space="preserve"> XE "</w:instrText>
      </w:r>
      <w:r w:rsidR="00F27264" w:rsidRPr="00CC5B9B">
        <w:instrText>Production</w:instrText>
      </w:r>
      <w:r w:rsidR="00F27264">
        <w:instrText xml:space="preserve">" </w:instrText>
      </w:r>
      <w:r w:rsidR="00F27264">
        <w:fldChar w:fldCharType="end"/>
      </w:r>
    </w:p>
    <w:p w:rsidR="00803925" w:rsidRDefault="00803925" w:rsidP="00803925">
      <w:pPr>
        <w:ind w:left="850"/>
      </w:pPr>
      <w:r>
        <w:t>This table stores the information of the products that are not yet fully developed by Acme Company. The products may be in any one of the four stages</w:t>
      </w:r>
      <w:r w:rsidR="00C06292">
        <w:fldChar w:fldCharType="begin"/>
      </w:r>
      <w:r w:rsidR="00C06292">
        <w:instrText xml:space="preserve"> XE "</w:instrText>
      </w:r>
      <w:r w:rsidR="00C06292" w:rsidRPr="00CC5B9B">
        <w:instrText>Stages</w:instrText>
      </w:r>
      <w:r w:rsidR="00C06292">
        <w:instrText xml:space="preserve">" </w:instrText>
      </w:r>
      <w:r w:rsidR="00C06292">
        <w:fldChar w:fldCharType="end"/>
      </w:r>
      <w:r>
        <w:t>. For those after stage three may also have been protected by an IPR so information about the IPR such as IPR ID, expiry date must also be stored. It also stores the schedule of the development of the product such as completed percentage, start date and planned days. Its attributes are:</w:t>
      </w:r>
    </w:p>
    <w:p w:rsidR="00803925" w:rsidRDefault="00803925" w:rsidP="00803925">
      <w:pPr>
        <w:pStyle w:val="ListParagraph"/>
        <w:numPr>
          <w:ilvl w:val="0"/>
          <w:numId w:val="15"/>
        </w:numPr>
        <w:ind w:left="1267"/>
      </w:pPr>
      <w:r>
        <w:t>Product</w:t>
      </w:r>
      <w:r w:rsidR="00F27264">
        <w:fldChar w:fldCharType="begin"/>
      </w:r>
      <w:r w:rsidR="00F27264">
        <w:instrText xml:space="preserve"> XE "</w:instrText>
      </w:r>
      <w:r w:rsidR="00F27264" w:rsidRPr="00CC5B9B">
        <w:instrText>Product</w:instrText>
      </w:r>
      <w:r w:rsidR="00F27264">
        <w:instrText xml:space="preserve">" </w:instrText>
      </w:r>
      <w:r w:rsidR="00F27264">
        <w:fldChar w:fldCharType="end"/>
      </w:r>
      <w:r>
        <w:t xml:space="preserve"> ID</w:t>
      </w:r>
      <w:r w:rsidR="00F27264">
        <w:fldChar w:fldCharType="begin"/>
      </w:r>
      <w:r w:rsidR="00F27264">
        <w:instrText xml:space="preserve"> XE "</w:instrText>
      </w:r>
      <w:r w:rsidR="00F27264" w:rsidRPr="00CC5B9B">
        <w:instrText>Product</w:instrText>
      </w:r>
      <w:r w:rsidR="00F27264">
        <w:instrText xml:space="preserve">:ID" </w:instrText>
      </w:r>
      <w:r w:rsidR="00F27264">
        <w:fldChar w:fldCharType="end"/>
      </w:r>
      <w:r>
        <w:t>: The identifying number distinguishing one another product in the database;</w:t>
      </w:r>
    </w:p>
    <w:p w:rsidR="00803925" w:rsidRDefault="00803925" w:rsidP="00803925">
      <w:pPr>
        <w:pStyle w:val="ListParagraph"/>
        <w:numPr>
          <w:ilvl w:val="0"/>
          <w:numId w:val="15"/>
        </w:numPr>
        <w:ind w:left="1267"/>
      </w:pPr>
      <w:r>
        <w:t>Product Name</w:t>
      </w:r>
      <w:r w:rsidR="00F27264">
        <w:fldChar w:fldCharType="begin"/>
      </w:r>
      <w:r w:rsidR="00F27264">
        <w:instrText xml:space="preserve"> XE "</w:instrText>
      </w:r>
      <w:r w:rsidR="00F27264" w:rsidRPr="00CC5B9B">
        <w:instrText>Product</w:instrText>
      </w:r>
      <w:r w:rsidR="00F27264">
        <w:instrText xml:space="preserve">:Name" </w:instrText>
      </w:r>
      <w:r w:rsidR="00F27264">
        <w:fldChar w:fldCharType="end"/>
      </w:r>
      <w:r>
        <w:t>: The temporary name of the product;</w:t>
      </w:r>
    </w:p>
    <w:p w:rsidR="00803925" w:rsidRDefault="00803925" w:rsidP="00803925">
      <w:pPr>
        <w:pStyle w:val="ListParagraph"/>
        <w:numPr>
          <w:ilvl w:val="0"/>
          <w:numId w:val="15"/>
        </w:numPr>
        <w:ind w:left="1267"/>
      </w:pPr>
      <w:r>
        <w:t>Product Description</w:t>
      </w:r>
      <w:r w:rsidR="00F27264">
        <w:fldChar w:fldCharType="begin"/>
      </w:r>
      <w:r w:rsidR="00F27264">
        <w:instrText xml:space="preserve"> XE "</w:instrText>
      </w:r>
      <w:r w:rsidR="00F27264" w:rsidRPr="00CC5B9B">
        <w:instrText>Product</w:instrText>
      </w:r>
      <w:r w:rsidR="00F27264">
        <w:instrText xml:space="preserve">:Description" </w:instrText>
      </w:r>
      <w:r w:rsidR="00F27264">
        <w:fldChar w:fldCharType="end"/>
      </w:r>
      <w:r>
        <w:t>: Description of the product;</w:t>
      </w:r>
    </w:p>
    <w:p w:rsidR="00803925" w:rsidRDefault="00803925" w:rsidP="00803925">
      <w:pPr>
        <w:pStyle w:val="ListParagraph"/>
        <w:numPr>
          <w:ilvl w:val="0"/>
          <w:numId w:val="15"/>
        </w:numPr>
        <w:ind w:left="1267"/>
      </w:pPr>
      <w:r>
        <w:t>Product Genre</w:t>
      </w:r>
      <w:r w:rsidR="00F27264">
        <w:fldChar w:fldCharType="begin"/>
      </w:r>
      <w:r w:rsidR="00F27264">
        <w:instrText xml:space="preserve"> XE "</w:instrText>
      </w:r>
      <w:r w:rsidR="00F27264" w:rsidRPr="00CC5B9B">
        <w:instrText>Product</w:instrText>
      </w:r>
      <w:r w:rsidR="00F27264">
        <w:instrText xml:space="preserve">:Genre" </w:instrText>
      </w:r>
      <w:r w:rsidR="00F27264">
        <w:fldChar w:fldCharType="end"/>
      </w:r>
      <w:r>
        <w:t>: Category of the product;</w:t>
      </w:r>
    </w:p>
    <w:p w:rsidR="00803925" w:rsidRDefault="00803925" w:rsidP="00803925">
      <w:pPr>
        <w:pStyle w:val="ListParagraph"/>
        <w:numPr>
          <w:ilvl w:val="0"/>
          <w:numId w:val="15"/>
        </w:numPr>
        <w:ind w:left="1267"/>
      </w:pPr>
      <w:r>
        <w:lastRenderedPageBreak/>
        <w:t>Product Stage</w:t>
      </w:r>
      <w:r w:rsidR="00F27264">
        <w:fldChar w:fldCharType="begin"/>
      </w:r>
      <w:r w:rsidR="00F27264">
        <w:instrText xml:space="preserve"> XE "</w:instrText>
      </w:r>
      <w:r w:rsidR="00F27264" w:rsidRPr="00CC5B9B">
        <w:instrText>Product</w:instrText>
      </w:r>
      <w:r w:rsidR="00F27264">
        <w:instrText xml:space="preserve">:Stage" </w:instrText>
      </w:r>
      <w:r w:rsidR="00F27264">
        <w:fldChar w:fldCharType="end"/>
      </w:r>
      <w:r>
        <w:t>: one of the four stages</w:t>
      </w:r>
      <w:r w:rsidR="00C06292">
        <w:fldChar w:fldCharType="begin"/>
      </w:r>
      <w:r w:rsidR="00C06292">
        <w:instrText xml:space="preserve"> XE "</w:instrText>
      </w:r>
      <w:r w:rsidR="00C06292" w:rsidRPr="00CC5B9B">
        <w:instrText>Stages</w:instrText>
      </w:r>
      <w:r w:rsidR="00C06292">
        <w:instrText xml:space="preserve">" </w:instrText>
      </w:r>
      <w:r w:rsidR="00C06292">
        <w:fldChar w:fldCharType="end"/>
      </w:r>
      <w:r>
        <w:t xml:space="preserve"> the product may be in;</w:t>
      </w:r>
    </w:p>
    <w:p w:rsidR="00803925" w:rsidRDefault="00803925" w:rsidP="00803925">
      <w:pPr>
        <w:pStyle w:val="ListParagraph"/>
        <w:numPr>
          <w:ilvl w:val="0"/>
          <w:numId w:val="15"/>
        </w:numPr>
        <w:ind w:left="1267"/>
      </w:pPr>
      <w:r>
        <w:t>Completed percentage</w:t>
      </w:r>
      <w:r w:rsidR="00F27264">
        <w:fldChar w:fldCharType="begin"/>
      </w:r>
      <w:r w:rsidR="00F27264">
        <w:instrText xml:space="preserve"> XE "</w:instrText>
      </w:r>
      <w:r w:rsidR="00F27264" w:rsidRPr="00CC5B9B">
        <w:instrText>Completed percentage</w:instrText>
      </w:r>
      <w:r w:rsidR="00F27264">
        <w:instrText xml:space="preserve">" </w:instrText>
      </w:r>
      <w:r w:rsidR="00F27264">
        <w:fldChar w:fldCharType="end"/>
      </w:r>
      <w:r>
        <w:t>: The percentage completed for the product to get through its current stage;</w:t>
      </w:r>
    </w:p>
    <w:p w:rsidR="00803925" w:rsidRDefault="00803925" w:rsidP="00803925">
      <w:pPr>
        <w:pStyle w:val="ListParagraph"/>
        <w:numPr>
          <w:ilvl w:val="0"/>
          <w:numId w:val="15"/>
        </w:numPr>
        <w:ind w:left="1267"/>
      </w:pPr>
      <w:r>
        <w:t>Start Date</w:t>
      </w:r>
      <w:r w:rsidR="00F27264">
        <w:fldChar w:fldCharType="begin"/>
      </w:r>
      <w:r w:rsidR="00F27264">
        <w:instrText xml:space="preserve"> XE "</w:instrText>
      </w:r>
      <w:r w:rsidR="00F27264" w:rsidRPr="00CC5B9B">
        <w:instrText>Start Date</w:instrText>
      </w:r>
      <w:r w:rsidR="00F27264">
        <w:instrText xml:space="preserve">" </w:instrText>
      </w:r>
      <w:r w:rsidR="00F27264">
        <w:fldChar w:fldCharType="end"/>
      </w:r>
      <w:r>
        <w:t>: The date when the product entered current stage;</w:t>
      </w:r>
    </w:p>
    <w:p w:rsidR="00803925" w:rsidRDefault="00803925" w:rsidP="00803925">
      <w:pPr>
        <w:pStyle w:val="ListParagraph"/>
        <w:numPr>
          <w:ilvl w:val="0"/>
          <w:numId w:val="15"/>
        </w:numPr>
        <w:ind w:left="1267"/>
      </w:pPr>
      <w:r>
        <w:t>Planned Days</w:t>
      </w:r>
      <w:r w:rsidR="00F27264">
        <w:fldChar w:fldCharType="begin"/>
      </w:r>
      <w:r w:rsidR="00F27264">
        <w:instrText xml:space="preserve"> XE "</w:instrText>
      </w:r>
      <w:r w:rsidR="00F27264" w:rsidRPr="00CC5B9B">
        <w:instrText>Planned Days</w:instrText>
      </w:r>
      <w:r w:rsidR="00F27264">
        <w:instrText xml:space="preserve">" </w:instrText>
      </w:r>
      <w:r w:rsidR="00F27264">
        <w:fldChar w:fldCharType="end"/>
      </w:r>
      <w:r>
        <w:t>: Number of days estimated for the product to get through current stage;</w:t>
      </w:r>
    </w:p>
    <w:p w:rsidR="00803925" w:rsidRDefault="00803925" w:rsidP="00803925">
      <w:pPr>
        <w:pStyle w:val="ListParagraph"/>
        <w:numPr>
          <w:ilvl w:val="0"/>
          <w:numId w:val="15"/>
        </w:numPr>
        <w:ind w:left="1267"/>
      </w:pPr>
      <w:r>
        <w:t>IPR ID: The ID of the IPR stored in the database;</w:t>
      </w:r>
    </w:p>
    <w:p w:rsidR="00803925" w:rsidRDefault="00803925" w:rsidP="00803925">
      <w:pPr>
        <w:pStyle w:val="ListParagraph"/>
        <w:numPr>
          <w:ilvl w:val="0"/>
          <w:numId w:val="15"/>
        </w:numPr>
        <w:ind w:left="1267"/>
      </w:pPr>
      <w:r>
        <w:t>IPR Expiry Date: Expiry date of the IPR;</w:t>
      </w:r>
    </w:p>
    <w:p w:rsidR="007C474C" w:rsidRPr="007C474C" w:rsidRDefault="00803925" w:rsidP="00803925">
      <w:pPr>
        <w:pStyle w:val="ListParagraph"/>
        <w:numPr>
          <w:ilvl w:val="0"/>
          <w:numId w:val="15"/>
        </w:numPr>
        <w:ind w:left="1267"/>
      </w:pPr>
      <w:r>
        <w:t>Employee ID: Indicating which employee is in charge of the product when it is in current stage. It can be null when the product is in third or fourth stage because it is indicated in some other tables too avoiding possible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t>.</w:t>
      </w:r>
    </w:p>
    <w:p w:rsidR="007C474C" w:rsidRDefault="007C474C" w:rsidP="00D60784">
      <w:pPr>
        <w:pStyle w:val="Heading3"/>
      </w:pPr>
      <w:bookmarkStart w:id="197" w:name="_Toc400291791"/>
      <w:r>
        <w:t>Promotion event</w:t>
      </w:r>
      <w:bookmarkEnd w:id="197"/>
      <w:r w:rsidR="00F27264">
        <w:fldChar w:fldCharType="begin"/>
      </w:r>
      <w:r w:rsidR="00F27264">
        <w:instrText xml:space="preserve"> XE "</w:instrText>
      </w:r>
      <w:r w:rsidR="00F27264" w:rsidRPr="00CC5B9B">
        <w:instrText>Promotion event</w:instrText>
      </w:r>
      <w:r w:rsidR="00F27264">
        <w:instrText xml:space="preserve">" </w:instrText>
      </w:r>
      <w:r w:rsidR="00F27264">
        <w:fldChar w:fldCharType="end"/>
      </w:r>
    </w:p>
    <w:p w:rsidR="00803925" w:rsidRDefault="00803925" w:rsidP="00803925">
      <w:pPr>
        <w:ind w:left="850"/>
      </w:pPr>
      <w:r>
        <w:t>This table stores the promotional events that are going to happen and those that have happened. It is useful for the management level to estimate if the company is successful in the promotion campaigns. It tracks the date, media type, duration and cost of the event. Its attributes are:</w:t>
      </w:r>
    </w:p>
    <w:p w:rsidR="00803925" w:rsidRDefault="00803925" w:rsidP="00803925">
      <w:pPr>
        <w:pStyle w:val="ListParagraph"/>
        <w:numPr>
          <w:ilvl w:val="0"/>
          <w:numId w:val="15"/>
        </w:numPr>
        <w:ind w:left="1267"/>
      </w:pPr>
      <w:r>
        <w:t>Event</w:t>
      </w:r>
      <w:r w:rsidR="00F27264">
        <w:fldChar w:fldCharType="begin"/>
      </w:r>
      <w:r w:rsidR="00F27264">
        <w:instrText xml:space="preserve"> XE "</w:instrText>
      </w:r>
      <w:r w:rsidR="00F27264" w:rsidRPr="00CC5B9B">
        <w:instrText>Event</w:instrText>
      </w:r>
      <w:r w:rsidR="00F27264">
        <w:instrText xml:space="preserve">" </w:instrText>
      </w:r>
      <w:r w:rsidR="00F27264">
        <w:fldChar w:fldCharType="end"/>
      </w:r>
      <w:r>
        <w:t xml:space="preserve"> ID</w:t>
      </w:r>
      <w:r w:rsidR="00F27264">
        <w:fldChar w:fldCharType="begin"/>
      </w:r>
      <w:r w:rsidR="00F27264">
        <w:instrText xml:space="preserve"> XE "</w:instrText>
      </w:r>
      <w:r w:rsidR="00F27264" w:rsidRPr="00CC5B9B">
        <w:instrText>Event</w:instrText>
      </w:r>
      <w:r w:rsidR="00F27264">
        <w:instrText xml:space="preserve">:ID" </w:instrText>
      </w:r>
      <w:r w:rsidR="00F27264">
        <w:fldChar w:fldCharType="end"/>
      </w:r>
      <w:r>
        <w:t>: The ID of the event;</w:t>
      </w:r>
    </w:p>
    <w:p w:rsidR="00803925" w:rsidRDefault="00803925" w:rsidP="00803925">
      <w:pPr>
        <w:pStyle w:val="ListParagraph"/>
        <w:numPr>
          <w:ilvl w:val="0"/>
          <w:numId w:val="15"/>
        </w:numPr>
        <w:ind w:left="1267"/>
      </w:pPr>
      <w:r>
        <w:t>Event Date</w:t>
      </w:r>
      <w:r w:rsidR="00F27264">
        <w:fldChar w:fldCharType="begin"/>
      </w:r>
      <w:r w:rsidR="00F27264">
        <w:instrText xml:space="preserve"> XE "</w:instrText>
      </w:r>
      <w:r w:rsidR="00F27264" w:rsidRPr="00CC5B9B">
        <w:instrText>Event</w:instrText>
      </w:r>
      <w:r w:rsidR="00F27264">
        <w:instrText xml:space="preserve">:Date" </w:instrText>
      </w:r>
      <w:r w:rsidR="00F27264">
        <w:fldChar w:fldCharType="end"/>
      </w:r>
      <w:r>
        <w:t>: The date of the event;</w:t>
      </w:r>
    </w:p>
    <w:p w:rsidR="00803925" w:rsidRDefault="00803925" w:rsidP="00803925">
      <w:pPr>
        <w:pStyle w:val="ListParagraph"/>
        <w:numPr>
          <w:ilvl w:val="0"/>
          <w:numId w:val="15"/>
        </w:numPr>
        <w:ind w:left="1267"/>
      </w:pPr>
      <w:r>
        <w:t>Event Media</w:t>
      </w:r>
      <w:r w:rsidR="00F27264">
        <w:fldChar w:fldCharType="begin"/>
      </w:r>
      <w:r w:rsidR="00F27264">
        <w:instrText xml:space="preserve"> XE "</w:instrText>
      </w:r>
      <w:r w:rsidR="00F27264" w:rsidRPr="00CC5B9B">
        <w:instrText>Event</w:instrText>
      </w:r>
      <w:r w:rsidR="00F27264">
        <w:instrText xml:space="preserve">:Media" </w:instrText>
      </w:r>
      <w:r w:rsidR="00F27264">
        <w:fldChar w:fldCharType="end"/>
      </w:r>
      <w:r>
        <w:t>: The type of the media the event happens on;</w:t>
      </w:r>
    </w:p>
    <w:p w:rsidR="00803925" w:rsidRDefault="00803925" w:rsidP="00803925">
      <w:pPr>
        <w:pStyle w:val="ListParagraph"/>
        <w:numPr>
          <w:ilvl w:val="0"/>
          <w:numId w:val="15"/>
        </w:numPr>
        <w:ind w:left="1267"/>
      </w:pPr>
      <w:r>
        <w:t>Promotion Cost</w:t>
      </w:r>
      <w:r w:rsidR="00F27264">
        <w:fldChar w:fldCharType="begin"/>
      </w:r>
      <w:r w:rsidR="00F27264">
        <w:instrText xml:space="preserve"> XE "</w:instrText>
      </w:r>
      <w:r w:rsidR="00F27264" w:rsidRPr="00CC5B9B">
        <w:instrText>Promotion Cost</w:instrText>
      </w:r>
      <w:r w:rsidR="00F27264">
        <w:instrText xml:space="preserve">" </w:instrText>
      </w:r>
      <w:r w:rsidR="00F27264">
        <w:fldChar w:fldCharType="end"/>
      </w:r>
      <w:r>
        <w:t>: The cost for this event;</w:t>
      </w:r>
    </w:p>
    <w:p w:rsidR="00803925" w:rsidRDefault="00803925" w:rsidP="00803925">
      <w:pPr>
        <w:pStyle w:val="ListParagraph"/>
        <w:numPr>
          <w:ilvl w:val="0"/>
          <w:numId w:val="15"/>
        </w:numPr>
        <w:ind w:left="1267"/>
      </w:pPr>
      <w:r>
        <w:t>Duration</w:t>
      </w:r>
      <w:r w:rsidR="00F27264">
        <w:fldChar w:fldCharType="begin"/>
      </w:r>
      <w:r w:rsidR="00F27264">
        <w:instrText xml:space="preserve"> XE "</w:instrText>
      </w:r>
      <w:r w:rsidR="00F27264" w:rsidRPr="00CC5B9B">
        <w:instrText>Duration</w:instrText>
      </w:r>
      <w:r w:rsidR="00F27264">
        <w:instrText xml:space="preserve">" </w:instrText>
      </w:r>
      <w:r w:rsidR="00F27264">
        <w:fldChar w:fldCharType="end"/>
      </w:r>
      <w:r>
        <w:t>: The number of days this event will last for;</w:t>
      </w:r>
    </w:p>
    <w:p w:rsidR="00803925" w:rsidRDefault="00803925" w:rsidP="00803925">
      <w:pPr>
        <w:pStyle w:val="ListParagraph"/>
        <w:numPr>
          <w:ilvl w:val="0"/>
          <w:numId w:val="15"/>
        </w:numPr>
        <w:ind w:left="1267"/>
      </w:pPr>
      <w:r>
        <w:t>Employee ID: The employee that is in charge of the event;</w:t>
      </w:r>
    </w:p>
    <w:p w:rsidR="00C2731B" w:rsidRPr="00C2731B" w:rsidRDefault="00803925" w:rsidP="00803925">
      <w:pPr>
        <w:pStyle w:val="ListParagraph"/>
        <w:numPr>
          <w:ilvl w:val="0"/>
          <w:numId w:val="15"/>
        </w:numPr>
        <w:ind w:left="1267"/>
      </w:pPr>
      <w:r>
        <w:t>Product ID: The product that is used in the specific event. It is assumed only one product is promoted every time.</w:t>
      </w:r>
    </w:p>
    <w:p w:rsidR="00D60784" w:rsidRDefault="007C474C" w:rsidP="00D60784">
      <w:pPr>
        <w:pStyle w:val="Heading3"/>
      </w:pPr>
      <w:bookmarkStart w:id="198" w:name="_Toc400291792"/>
      <w:r>
        <w:t>Outsourced product</w:t>
      </w:r>
      <w:bookmarkEnd w:id="198"/>
      <w:r w:rsidR="00F27264">
        <w:fldChar w:fldCharType="begin"/>
      </w:r>
      <w:r w:rsidR="00F27264">
        <w:instrText xml:space="preserve"> XE "</w:instrText>
      </w:r>
      <w:r w:rsidR="00F27264" w:rsidRPr="00CC5B9B">
        <w:instrText>Outsourced product</w:instrText>
      </w:r>
      <w:r w:rsidR="00F27264">
        <w:instrText xml:space="preserve">" </w:instrText>
      </w:r>
      <w:r w:rsidR="00F27264">
        <w:fldChar w:fldCharType="end"/>
      </w:r>
    </w:p>
    <w:p w:rsidR="00927E0F" w:rsidRDefault="00927E0F" w:rsidP="00927E0F">
      <w:pPr>
        <w:ind w:left="850"/>
      </w:pPr>
      <w:r>
        <w:t>It stores the products that appear on the invoices for outsourcing. It tracks the due date of the specific product, completed percentage reported from the manufacturer and quantity of the product in that invoice. It is also an associative entity between the Production table and the Invoice table and is identified by the product ID and the invoice ID. For the same reason discussed above, it uses another single primary key for both simplicity and avoiding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t>. The attributes are:</w:t>
      </w:r>
    </w:p>
    <w:p w:rsidR="00927E0F" w:rsidRDefault="00927E0F" w:rsidP="00927E0F">
      <w:pPr>
        <w:pStyle w:val="ListParagraph"/>
        <w:numPr>
          <w:ilvl w:val="0"/>
          <w:numId w:val="15"/>
        </w:numPr>
        <w:ind w:left="1267"/>
      </w:pPr>
      <w:r>
        <w:t>Item ID: An artificial ID number identifying items on the invoices;</w:t>
      </w:r>
    </w:p>
    <w:p w:rsidR="00927E0F" w:rsidRDefault="00927E0F" w:rsidP="00927E0F">
      <w:pPr>
        <w:pStyle w:val="ListParagraph"/>
        <w:numPr>
          <w:ilvl w:val="0"/>
          <w:numId w:val="15"/>
        </w:numPr>
        <w:ind w:left="1267"/>
      </w:pPr>
      <w:r>
        <w:t>Outsourcing Cost</w:t>
      </w:r>
      <w:r w:rsidR="00F27264">
        <w:fldChar w:fldCharType="begin"/>
      </w:r>
      <w:r w:rsidR="00F27264">
        <w:instrText xml:space="preserve"> XE "</w:instrText>
      </w:r>
      <w:r w:rsidR="00F27264" w:rsidRPr="00CC5B9B">
        <w:instrText>Outsourcing Cost</w:instrText>
      </w:r>
      <w:r w:rsidR="00F27264">
        <w:instrText xml:space="preserve">" </w:instrText>
      </w:r>
      <w:r w:rsidR="00F27264">
        <w:fldChar w:fldCharType="end"/>
      </w:r>
      <w:r>
        <w:t>: Specific cost for each item on each invoice because it may be different even for the same product and the same manufacturer;</w:t>
      </w:r>
    </w:p>
    <w:p w:rsidR="00927E0F" w:rsidRDefault="00927E0F" w:rsidP="00927E0F">
      <w:pPr>
        <w:pStyle w:val="ListParagraph"/>
        <w:numPr>
          <w:ilvl w:val="0"/>
          <w:numId w:val="15"/>
        </w:numPr>
        <w:ind w:left="1267"/>
      </w:pPr>
      <w:r>
        <w:t>Quantity</w:t>
      </w:r>
      <w:r w:rsidR="00F27264">
        <w:fldChar w:fldCharType="begin"/>
      </w:r>
      <w:r w:rsidR="00F27264">
        <w:instrText xml:space="preserve"> XE "</w:instrText>
      </w:r>
      <w:r w:rsidR="00F27264" w:rsidRPr="00CC5B9B">
        <w:instrText>Quantity</w:instrText>
      </w:r>
      <w:r w:rsidR="00F27264">
        <w:instrText xml:space="preserve">" </w:instrText>
      </w:r>
      <w:r w:rsidR="00F27264">
        <w:fldChar w:fldCharType="end"/>
      </w:r>
      <w:r>
        <w:t>: The quantity for the specific item required by Acme Company;</w:t>
      </w:r>
    </w:p>
    <w:p w:rsidR="00927E0F" w:rsidRDefault="00927E0F" w:rsidP="00927E0F">
      <w:pPr>
        <w:pStyle w:val="ListParagraph"/>
        <w:numPr>
          <w:ilvl w:val="0"/>
          <w:numId w:val="15"/>
        </w:numPr>
        <w:ind w:left="1267"/>
      </w:pPr>
      <w:r>
        <w:t>Due Date</w:t>
      </w:r>
      <w:r w:rsidR="00F27264">
        <w:fldChar w:fldCharType="begin"/>
      </w:r>
      <w:r w:rsidR="00F27264">
        <w:instrText xml:space="preserve"> XE "</w:instrText>
      </w:r>
      <w:r w:rsidR="00F27264" w:rsidRPr="00CC5B9B">
        <w:instrText>Due Date</w:instrText>
      </w:r>
      <w:r w:rsidR="00F27264">
        <w:instrText xml:space="preserve">" </w:instrText>
      </w:r>
      <w:r w:rsidR="00F27264">
        <w:fldChar w:fldCharType="end"/>
      </w:r>
      <w:r>
        <w:t>: The specific date for the item to be completed before;</w:t>
      </w:r>
    </w:p>
    <w:p w:rsidR="00927E0F" w:rsidRDefault="00927E0F" w:rsidP="00927E0F">
      <w:pPr>
        <w:pStyle w:val="ListParagraph"/>
        <w:numPr>
          <w:ilvl w:val="0"/>
          <w:numId w:val="15"/>
        </w:numPr>
        <w:ind w:left="1267"/>
      </w:pPr>
      <w:r>
        <w:t>Completed Percentage: The current percentage of completion for the specific item reported by the manufacturer;</w:t>
      </w:r>
    </w:p>
    <w:p w:rsidR="00927E0F" w:rsidRDefault="00927E0F" w:rsidP="00927E0F">
      <w:pPr>
        <w:pStyle w:val="ListParagraph"/>
        <w:numPr>
          <w:ilvl w:val="0"/>
          <w:numId w:val="15"/>
        </w:numPr>
        <w:ind w:left="1267"/>
      </w:pPr>
      <w:r>
        <w:t>Product ID: Foreign key indicating which product is this item;</w:t>
      </w:r>
    </w:p>
    <w:p w:rsidR="009940BA" w:rsidRPr="00E819A1" w:rsidRDefault="00927E0F" w:rsidP="00927E0F">
      <w:pPr>
        <w:pStyle w:val="ListParagraph"/>
        <w:numPr>
          <w:ilvl w:val="0"/>
          <w:numId w:val="15"/>
        </w:numPr>
        <w:ind w:left="1267"/>
      </w:pPr>
      <w:r>
        <w:t>Invoice ID: Foreign key indicating which invoice is this item on.</w:t>
      </w:r>
    </w:p>
    <w:p w:rsidR="00927E0F" w:rsidRDefault="00927E0F">
      <w:pPr>
        <w:widowControl/>
        <w:spacing w:before="0" w:after="0"/>
        <w:ind w:firstLine="0"/>
        <w:jc w:val="left"/>
        <w:rPr>
          <w:rFonts w:ascii="Arial" w:hAnsi="Arial" w:cstheme="majorBidi"/>
          <w:b/>
          <w:bCs/>
          <w:sz w:val="28"/>
          <w:szCs w:val="32"/>
        </w:rPr>
      </w:pPr>
      <w:r>
        <w:br w:type="page"/>
      </w:r>
    </w:p>
    <w:p w:rsidR="004F078A" w:rsidRPr="004F078A" w:rsidRDefault="002245F7" w:rsidP="00DD61F9">
      <w:pPr>
        <w:pStyle w:val="Heading1"/>
      </w:pPr>
      <w:bookmarkStart w:id="199" w:name="_Toc400291793"/>
      <w:r>
        <w:lastRenderedPageBreak/>
        <w:t xml:space="preserve">Task2: </w:t>
      </w:r>
      <w:r w:rsidR="00D51B80">
        <w:t>Conceptual Database Model</w:t>
      </w:r>
      <w:bookmarkEnd w:id="199"/>
      <w:r w:rsidR="00F27264">
        <w:fldChar w:fldCharType="begin"/>
      </w:r>
      <w:r w:rsidR="00F27264">
        <w:instrText xml:space="preserve"> XE "</w:instrText>
      </w:r>
      <w:r w:rsidR="00F27264" w:rsidRPr="00CC5B9B">
        <w:instrText>Conceptual Database Model</w:instrText>
      </w:r>
      <w:r w:rsidR="00F27264">
        <w:instrText xml:space="preserve">" </w:instrText>
      </w:r>
      <w:r w:rsidR="00F27264">
        <w:fldChar w:fldCharType="end"/>
      </w:r>
    </w:p>
    <w:p w:rsidR="00D51B80" w:rsidRPr="00D51B80" w:rsidRDefault="00D51B80" w:rsidP="00D51B80">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00" w:name="_Toc399503138"/>
      <w:bookmarkStart w:id="201" w:name="_Toc399606001"/>
      <w:bookmarkStart w:id="202" w:name="_Toc399606163"/>
      <w:bookmarkStart w:id="203" w:name="_Toc399606247"/>
      <w:bookmarkStart w:id="204" w:name="_Toc400291794"/>
      <w:bookmarkEnd w:id="200"/>
      <w:bookmarkEnd w:id="201"/>
      <w:bookmarkEnd w:id="202"/>
      <w:bookmarkEnd w:id="203"/>
      <w:bookmarkEnd w:id="204"/>
    </w:p>
    <w:p w:rsidR="00D51B80" w:rsidRDefault="00D51B80" w:rsidP="00DD61F9">
      <w:pPr>
        <w:pStyle w:val="Heading2"/>
      </w:pPr>
      <w:bookmarkStart w:id="205" w:name="_Toc400291795"/>
      <w:r>
        <w:t>Entity Relationship diagram in first normal form</w:t>
      </w:r>
      <w:bookmarkEnd w:id="205"/>
    </w:p>
    <w:p w:rsidR="00D51B80" w:rsidRDefault="00143E82" w:rsidP="00D51B80">
      <w:pPr>
        <w:ind w:left="360"/>
      </w:pPr>
      <w:r>
        <w:t>The E-R diagram is like following:</w:t>
      </w:r>
    </w:p>
    <w:p w:rsidR="00143E82" w:rsidRDefault="00143E82" w:rsidP="00143E82">
      <w:pPr>
        <w:keepNext/>
        <w:ind w:left="360"/>
        <w:jc w:val="center"/>
      </w:pPr>
    </w:p>
    <w:p w:rsidR="00720987" w:rsidRDefault="00AC7464" w:rsidP="00AC7464">
      <w:pPr>
        <w:pStyle w:val="Caption"/>
        <w:ind w:left="-283"/>
        <w:jc w:val="center"/>
      </w:pPr>
      <w:r>
        <w:object w:dxaOrig="18984" w:dyaOrig="15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65pt;height:431.1pt" o:ole="">
            <v:imagedata r:id="rId13" o:title=""/>
          </v:shape>
          <o:OLEObject Type="Embed" ProgID="Visio.Drawing.11" ShapeID="_x0000_i1025" DrawAspect="Content" ObjectID="_1474372695" r:id="rId14"/>
        </w:object>
      </w:r>
    </w:p>
    <w:p w:rsidR="00720987" w:rsidRPr="00720987" w:rsidRDefault="00143E82" w:rsidP="00720987">
      <w:pPr>
        <w:pStyle w:val="Caption"/>
        <w:ind w:left="-283"/>
        <w:jc w:val="center"/>
      </w:pPr>
      <w:bookmarkStart w:id="206" w:name="_Toc400626970"/>
      <w:r>
        <w:t xml:space="preserve">Figure </w:t>
      </w:r>
      <w:fldSimple w:instr=" SEQ Figure \* ARABIC ">
        <w:r w:rsidR="000F41F8">
          <w:rPr>
            <w:noProof/>
          </w:rPr>
          <w:t>1</w:t>
        </w:r>
      </w:fldSimple>
      <w:r w:rsidR="00D9130C">
        <w:t xml:space="preserve"> </w:t>
      </w:r>
      <w:r w:rsidR="00720987">
        <w:t>–</w:t>
      </w:r>
      <w:r w:rsidR="00D9130C">
        <w:t xml:space="preserve"> </w:t>
      </w:r>
      <w:r>
        <w:t>E-R diagram in first normal form</w:t>
      </w:r>
      <w:bookmarkEnd w:id="206"/>
    </w:p>
    <w:p w:rsidR="00D51B80" w:rsidRDefault="004F078A" w:rsidP="00DD61F9">
      <w:pPr>
        <w:pStyle w:val="Heading2"/>
      </w:pPr>
      <w:bookmarkStart w:id="207" w:name="_Toc400291796"/>
      <w:r>
        <w:t>Relationships explanation</w:t>
      </w:r>
      <w:bookmarkEnd w:id="207"/>
      <w:r w:rsidR="00D51B80">
        <w:fldChar w:fldCharType="begin"/>
      </w:r>
      <w:r w:rsidR="00D51B80">
        <w:instrText xml:space="preserve"> XE "</w:instrText>
      </w:r>
      <w:r w:rsidR="00D51B80" w:rsidRPr="00120003">
        <w:instrText>Literature review</w:instrText>
      </w:r>
      <w:r w:rsidR="00D51B80">
        <w:instrText xml:space="preserve">" </w:instrText>
      </w:r>
      <w:r w:rsidR="00D51B80">
        <w:fldChar w:fldCharType="end"/>
      </w:r>
    </w:p>
    <w:p w:rsidR="00D51B80" w:rsidRDefault="00AC7464" w:rsidP="00D51B80">
      <w:pPr>
        <w:ind w:left="360"/>
      </w:pPr>
      <w:r>
        <w:t>The relationships are explained in the following:</w:t>
      </w:r>
    </w:p>
    <w:p w:rsidR="009A1A25" w:rsidRDefault="009A1A25" w:rsidP="000D60F9">
      <w:pPr>
        <w:pStyle w:val="Subtitle"/>
        <w:ind w:left="425"/>
      </w:pPr>
      <w:r>
        <w:t xml:space="preserve">A supplier supplies no product meaning the supplier is only on the list but recently doesn't supply any product yet; or it can supply many products. A product can be supplied only by one supplier, and must have </w:t>
      </w:r>
      <w:r>
        <w:lastRenderedPageBreak/>
        <w:t>at least one supplier. The special supplier Acme Company is on top of the list.</w:t>
      </w:r>
    </w:p>
    <w:p w:rsidR="009A1A25" w:rsidRDefault="009A1A25" w:rsidP="000D60F9">
      <w:pPr>
        <w:pStyle w:val="Subtitle"/>
        <w:ind w:left="425"/>
      </w:pPr>
      <w:r>
        <w:t>A distribution has on supply of that product meaning it may be stored in other distribution; or it can store many products in one place. The product is stored in one place and cannot be stored in other places for assumption.</w:t>
      </w:r>
    </w:p>
    <w:p w:rsidR="00AC7464" w:rsidRDefault="009A1A25" w:rsidP="000D60F9">
      <w:pPr>
        <w:pStyle w:val="Subtitle"/>
        <w:ind w:left="425"/>
      </w:pPr>
      <w:r>
        <w:t>The relationship between Inventory, Gender and AgeGroup is ternary many-to-many relationship so the associative entity GamePlayed is created to represent this relationship. Generally a product can be not yet been played, an age group has not yet tried it or a kind of gender hasn't played it yet. The null cardinality on the many side is only logical and unimportant in the view of the database. What's important is the three non-key attributes in the GamePlayed table must be not null because an instance of the table must have the values from the three tables for the three attributes. A played game must be a product, have some in the age group and with one of the genders. Otherwise the product can't exist in this database.</w:t>
      </w:r>
    </w:p>
    <w:p w:rsidR="00D9130C" w:rsidRDefault="00D9130C" w:rsidP="000D60F9">
      <w:pPr>
        <w:pStyle w:val="Subtitle"/>
        <w:ind w:left="425"/>
      </w:pPr>
      <w:r>
        <w:t xml:space="preserve">The customer can have no retail outlet because it may sell the product online or it can have several outlets; </w:t>
      </w:r>
      <w:r w:rsidR="007F5113">
        <w:t>a</w:t>
      </w:r>
      <w:r>
        <w:t xml:space="preserve"> retail outlet belongs to only one customer and must have at least one customer as its owner.</w:t>
      </w:r>
    </w:p>
    <w:p w:rsidR="00D9130C" w:rsidRDefault="00D9130C" w:rsidP="000D60F9">
      <w:pPr>
        <w:pStyle w:val="Subtitle"/>
        <w:ind w:left="425"/>
      </w:pPr>
      <w:r>
        <w:t xml:space="preserve">The customer can place no order represented by the invoice or it can place many orders; </w:t>
      </w:r>
      <w:r w:rsidR="007F5113">
        <w:t>an</w:t>
      </w:r>
      <w:r>
        <w:t xml:space="preserve"> invoice belongs to only one customer and must have at least one customer responsible for it.</w:t>
      </w:r>
    </w:p>
    <w:p w:rsidR="009A1A25" w:rsidRDefault="00D9130C" w:rsidP="000D60F9">
      <w:pPr>
        <w:pStyle w:val="Subtitle"/>
        <w:ind w:left="425"/>
      </w:pPr>
      <w:r>
        <w:t>The associative entity SalesItem represents many-to-many relationship between the Inventory and the SaleInvoice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t>. A product can be on many invoices with different items on each of it or no invoice sitting quietly in the distribution warehouse; the item must be one and only one of the products; An invoice must have at least one item or it is canceled and can have many items; the item must be on one and only one invoice.</w:t>
      </w:r>
    </w:p>
    <w:p w:rsidR="007F5113" w:rsidRDefault="00B12493" w:rsidP="000D60F9">
      <w:pPr>
        <w:pStyle w:val="Subtitle"/>
        <w:ind w:left="425"/>
      </w:pPr>
      <w:r w:rsidRPr="00B12493">
        <w:t>An employee manages no invoice because he/she isn't in the sales department or many invoices; an invoice is managed by one employee and he/she should be the only one responsible for that transaction. This is the same for the promotion events and the outsourcing invoices. It is almost the same for the production but the product in development can have no employee in charge because when it is in stage three or four the employee in charge is also the same one in charge of the promotion event or the outsourcing transaction. At these stages</w:t>
      </w:r>
      <w:r w:rsidR="00C06292">
        <w:fldChar w:fldCharType="begin"/>
      </w:r>
      <w:r w:rsidR="00C06292">
        <w:instrText xml:space="preserve"> XE "</w:instrText>
      </w:r>
      <w:r w:rsidR="00C06292" w:rsidRPr="00CC5B9B">
        <w:instrText>Stages</w:instrText>
      </w:r>
      <w:r w:rsidR="00C06292">
        <w:instrText xml:space="preserve">" </w:instrText>
      </w:r>
      <w:r w:rsidR="00C06292">
        <w:fldChar w:fldCharType="end"/>
      </w:r>
      <w:r w:rsidRPr="00B12493">
        <w:t xml:space="preserve"> the employee should be left blank as null for the product to avoid possible conflict and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rsidRPr="00B12493">
        <w:t>.</w:t>
      </w:r>
    </w:p>
    <w:p w:rsidR="00C75C16" w:rsidRDefault="00C75C16" w:rsidP="000D60F9">
      <w:pPr>
        <w:pStyle w:val="Subtitle"/>
        <w:ind w:left="425"/>
      </w:pPr>
      <w:r>
        <w:t>A product can have no promotion event because it is not in stage three or many events; a promotion event is for only one product and at least one product in assumption. The relationship between production and outsourcing invoices is many-to-many so an associative entity OutsourcedProduct is created to represent this relationship and the timeline of the manufacture. A product in stages</w:t>
      </w:r>
      <w:r w:rsidR="00C06292">
        <w:fldChar w:fldCharType="begin"/>
      </w:r>
      <w:r w:rsidR="00C06292">
        <w:instrText xml:space="preserve"> XE "</w:instrText>
      </w:r>
      <w:r w:rsidR="00C06292" w:rsidRPr="00CC5B9B">
        <w:instrText>Stages</w:instrText>
      </w:r>
      <w:r w:rsidR="00C06292">
        <w:instrText xml:space="preserve">" </w:instrText>
      </w:r>
      <w:r w:rsidR="00C06292">
        <w:fldChar w:fldCharType="end"/>
      </w:r>
      <w:r>
        <w:t xml:space="preserve"> other than four has no outsourced product but it can have many outsourced instance on different invoices because it can be outsourced for more than once. </w:t>
      </w:r>
    </w:p>
    <w:p w:rsidR="00B12493" w:rsidRPr="00D51B80" w:rsidRDefault="00C75C16" w:rsidP="000D60F9">
      <w:pPr>
        <w:pStyle w:val="Subtitle"/>
        <w:ind w:left="425"/>
      </w:pPr>
      <w:r>
        <w:t>Other relationships can be explained as those similar to above.</w:t>
      </w:r>
    </w:p>
    <w:p w:rsidR="009A1A25" w:rsidRDefault="009A1A25">
      <w:pPr>
        <w:widowControl/>
        <w:spacing w:before="0" w:after="0"/>
        <w:ind w:firstLine="0"/>
        <w:jc w:val="left"/>
        <w:rPr>
          <w:rFonts w:ascii="Arial" w:hAnsi="Arial" w:cstheme="majorBidi"/>
          <w:b/>
          <w:bCs/>
          <w:sz w:val="28"/>
          <w:szCs w:val="32"/>
        </w:rPr>
      </w:pPr>
      <w:r>
        <w:br w:type="page"/>
      </w:r>
    </w:p>
    <w:p w:rsidR="00D51B80" w:rsidRDefault="002245F7" w:rsidP="00DD61F9">
      <w:pPr>
        <w:pStyle w:val="Heading1"/>
      </w:pPr>
      <w:bookmarkStart w:id="208" w:name="_Toc400291797"/>
      <w:r>
        <w:lastRenderedPageBreak/>
        <w:t xml:space="preserve">Task3: </w:t>
      </w:r>
      <w:r w:rsidR="004F078A">
        <w:t>Logical Database Model</w:t>
      </w:r>
      <w:bookmarkEnd w:id="208"/>
      <w:r w:rsidR="00F27264">
        <w:fldChar w:fldCharType="begin"/>
      </w:r>
      <w:r w:rsidR="00F27264">
        <w:instrText xml:space="preserve"> XE "</w:instrText>
      </w:r>
      <w:r w:rsidR="00F27264" w:rsidRPr="00CC5B9B">
        <w:instrText>Logical Database Model</w:instrText>
      </w:r>
      <w:r w:rsidR="00F27264">
        <w:instrText xml:space="preserve">" </w:instrText>
      </w:r>
      <w:r w:rsidR="00F27264">
        <w:fldChar w:fldCharType="end"/>
      </w:r>
    </w:p>
    <w:p w:rsidR="002245F7" w:rsidRPr="002245F7" w:rsidRDefault="002245F7" w:rsidP="002245F7">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09" w:name="_Toc399503142"/>
      <w:bookmarkStart w:id="210" w:name="_Toc399606005"/>
      <w:bookmarkStart w:id="211" w:name="_Toc399606167"/>
      <w:bookmarkStart w:id="212" w:name="_Toc399606251"/>
      <w:bookmarkStart w:id="213" w:name="_Toc400291798"/>
      <w:bookmarkEnd w:id="209"/>
      <w:bookmarkEnd w:id="210"/>
      <w:bookmarkEnd w:id="211"/>
      <w:bookmarkEnd w:id="212"/>
      <w:bookmarkEnd w:id="213"/>
    </w:p>
    <w:p w:rsidR="004F078A" w:rsidRDefault="004F078A" w:rsidP="00DD61F9">
      <w:pPr>
        <w:pStyle w:val="Heading2"/>
      </w:pPr>
      <w:bookmarkStart w:id="214" w:name="_Toc400291799"/>
      <w:r>
        <w:t>Entity Relationship diagram in third normal form</w:t>
      </w:r>
      <w:bookmarkEnd w:id="214"/>
    </w:p>
    <w:p w:rsidR="004F078A" w:rsidRDefault="002516F0" w:rsidP="000D60F9">
      <w:pPr>
        <w:pStyle w:val="Subtitle"/>
        <w:ind w:left="425"/>
      </w:pPr>
      <w:r>
        <w:t>The E-R diagram is like following:</w:t>
      </w:r>
    </w:p>
    <w:p w:rsidR="00B529A0" w:rsidRDefault="00B529A0" w:rsidP="00B529A0">
      <w:pPr>
        <w:keepNext/>
        <w:ind w:left="420"/>
        <w:jc w:val="center"/>
        <w:sectPr w:rsidR="00B529A0" w:rsidSect="008E041C">
          <w:pgSz w:w="11906" w:h="16838"/>
          <w:pgMar w:top="567" w:right="567" w:bottom="567" w:left="567" w:header="851" w:footer="992" w:gutter="0"/>
          <w:pgNumType w:start="1"/>
          <w:cols w:space="425"/>
          <w:docGrid w:type="lines" w:linePitch="326"/>
        </w:sectPr>
      </w:pPr>
    </w:p>
    <w:p w:rsidR="00B529A0" w:rsidRDefault="00F27264" w:rsidP="0020662D">
      <w:pPr>
        <w:keepNext/>
        <w:jc w:val="center"/>
        <w:sectPr w:rsidR="00B529A0" w:rsidSect="00B529A0">
          <w:pgSz w:w="16838" w:h="11906" w:orient="landscape"/>
          <w:pgMar w:top="1418" w:right="1418" w:bottom="1418" w:left="1418" w:header="851" w:footer="992" w:gutter="0"/>
          <w:cols w:space="425"/>
          <w:docGrid w:type="lines" w:linePitch="326"/>
        </w:sectPr>
      </w:pPr>
      <w:r>
        <w:object w:dxaOrig="22608" w:dyaOrig="18320">
          <v:shape id="_x0000_i1026" type="#_x0000_t75" style="width:552.75pt;height:447.9pt" o:ole="">
            <v:imagedata r:id="rId15" o:title=""/>
          </v:shape>
          <o:OLEObject Type="Embed" ProgID="Visio.Drawing.11" ShapeID="_x0000_i1026" DrawAspect="Content" ObjectID="_1474372696" r:id="rId16"/>
        </w:object>
      </w:r>
    </w:p>
    <w:p w:rsidR="00B529A0" w:rsidRDefault="00B529A0" w:rsidP="00B529A0">
      <w:pPr>
        <w:pStyle w:val="Caption"/>
        <w:jc w:val="center"/>
      </w:pPr>
      <w:bookmarkStart w:id="215" w:name="_Toc400626971"/>
      <w:r>
        <w:lastRenderedPageBreak/>
        <w:t xml:space="preserve">Figure </w:t>
      </w:r>
      <w:fldSimple w:instr=" SEQ Figure \* ARABIC ">
        <w:r w:rsidR="000F41F8">
          <w:rPr>
            <w:noProof/>
          </w:rPr>
          <w:t>2</w:t>
        </w:r>
      </w:fldSimple>
      <w:r w:rsidR="00D9130C">
        <w:t xml:space="preserve"> </w:t>
      </w:r>
      <w:r w:rsidR="00720987">
        <w:t xml:space="preserve">– </w:t>
      </w:r>
      <w:r>
        <w:t>E-R diagram in third normal form</w:t>
      </w:r>
      <w:bookmarkEnd w:id="215"/>
    </w:p>
    <w:p w:rsidR="004F078A" w:rsidRDefault="004F078A" w:rsidP="00DD61F9">
      <w:pPr>
        <w:pStyle w:val="Heading2"/>
      </w:pPr>
      <w:bookmarkStart w:id="216" w:name="_Toc400291800"/>
      <w:r>
        <w:t xml:space="preserve">Explanation of new </w:t>
      </w:r>
      <w:r w:rsidR="009A1A25">
        <w:t>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009A1A25">
        <w:t xml:space="preserve"> and </w:t>
      </w:r>
      <w:r>
        <w:t>relationships</w:t>
      </w:r>
      <w:bookmarkEnd w:id="216"/>
    </w:p>
    <w:p w:rsidR="003E6952" w:rsidRDefault="003E6952" w:rsidP="003E6952">
      <w:pPr>
        <w:pStyle w:val="Subtitle"/>
        <w:ind w:left="425"/>
      </w:pPr>
      <w:r>
        <w:t>The primary keys of the tables are those appearing in the E-R diagram with "ID" suffix as the candidate key. The primary keys appearing in other tables as non-key attributes will be the foreign keys.</w:t>
      </w:r>
    </w:p>
    <w:p w:rsidR="003E6952" w:rsidRDefault="003E6952" w:rsidP="003E6952">
      <w:pPr>
        <w:pStyle w:val="Subtitle"/>
        <w:ind w:left="425"/>
      </w:pPr>
      <w:r>
        <w:t xml:space="preserve">Because many tables need to specify the date, month and year in order to normalize the input of these data it is more convenient to create three separate tables for Date, Month and Year and assign them with fixed values so that when new table comes requiring the input of these three tables in can be done without violating referential integrity. The primary keys of these three tables use different IDs for simplicity and those tables referencing them will use foreign keys linking themselves to these three tables. By this way many tables appeared in first normal form will replace the attributes: date, month and year with DateID, MonthID and YearID. </w:t>
      </w:r>
    </w:p>
    <w:p w:rsidR="00804868" w:rsidRDefault="003E6952" w:rsidP="00804868">
      <w:pPr>
        <w:pStyle w:val="Subtitle"/>
        <w:ind w:left="425"/>
      </w:pPr>
      <w:r>
        <w:t>This will be the same case for separating the address into four parts: country, state, city and suburb. Specific attributes can be added into these tables respectively such as acronyms and names. The Suburb table and the Country table don't use IDs because if using IDs with CountryCode and PostCode as attributes there could be functional dependency among the non-key values. Notice that every country code can decide the name of the country and every postcode determines the name of the suburb. To avoid this dependency and the redundancy</w:t>
      </w:r>
      <w:r w:rsidR="00C06292">
        <w:fldChar w:fldCharType="begin"/>
      </w:r>
      <w:r w:rsidR="00C06292">
        <w:instrText xml:space="preserve"> XE "</w:instrText>
      </w:r>
      <w:r w:rsidR="00C06292" w:rsidRPr="00CC5B9B">
        <w:instrText>Redundancy</w:instrText>
      </w:r>
      <w:r w:rsidR="00C06292">
        <w:instrText xml:space="preserve">" </w:instrText>
      </w:r>
      <w:r w:rsidR="00C06292">
        <w:fldChar w:fldCharType="end"/>
      </w:r>
      <w:r>
        <w:t xml:space="preserve"> thus generated the country code and the postcode will be used as primary key here directly.</w:t>
      </w:r>
      <w:r w:rsidR="0029072A">
        <w:t xml:space="preserve"> </w:t>
      </w:r>
      <w:r w:rsidR="0052017D">
        <w:t>The address is now determined by the postcode linked from the suburb to the entity where suburb is linked to city, city to state and state to country. The chain of links makes the update of data orient only to that kind of data without affecting others making the process efficient. The drawback of this is data in parent tables needs to be as sufficient as possible in order to add data in child tables.</w:t>
      </w:r>
      <w:r w:rsidR="00804868" w:rsidRPr="00804868">
        <w:t xml:space="preserve"> </w:t>
      </w:r>
    </w:p>
    <w:p w:rsidR="0052017D" w:rsidRDefault="00804868" w:rsidP="003E6952">
      <w:pPr>
        <w:pStyle w:val="Subtitle"/>
        <w:ind w:left="425"/>
      </w:pPr>
      <w:r w:rsidRPr="0029072A">
        <w:t>The relationship of Date to other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Pr="0029072A">
        <w:t xml:space="preserve"> is always mandatory one to optional many because in a day the entity appears optionally and many can appear but it can only appear in one day and only one day. The explanation is the same for Month, Year, Country, State, City and Suburb.</w:t>
      </w:r>
      <w:r w:rsidR="0052017D">
        <w:t xml:space="preserve"> </w:t>
      </w:r>
    </w:p>
    <w:p w:rsidR="0052017D" w:rsidRDefault="00D327C6" w:rsidP="003E6952">
      <w:pPr>
        <w:pStyle w:val="Subtitle"/>
        <w:ind w:left="425"/>
      </w:pPr>
      <w:r w:rsidRPr="00D327C6">
        <w:t>The Inventory table doesn't use Product ID as primary key because there is functional dependency for the ISBN and other attributes. Knowing the ISBN can uniquely determine any other attributes so it is necessary to either add a new table with ISBN as foreign key or replace the product ID with ISBN as the primary key.</w:t>
      </w:r>
    </w:p>
    <w:p w:rsidR="00B14A15" w:rsidRDefault="00B14A15" w:rsidP="003E6952">
      <w:pPr>
        <w:pStyle w:val="Subtitle"/>
        <w:ind w:left="425"/>
      </w:pPr>
      <w:r w:rsidRPr="00B14A15">
        <w:t xml:space="preserve">For the same reason IPRType and IPR are separated as new tables. IPRType contains values such as "License", "Patent" and so on. The first entry is "License" for convenience of specifying those products provided by other suppliers. The foreign keys DateID, MonthID and YearID in IPR table indicate the time when the IPR expires. The supplierID is now linked to IPR instead of Inventory table because every product must have an IPR </w:t>
      </w:r>
      <w:r w:rsidRPr="00B14A15">
        <w:lastRenderedPageBreak/>
        <w:t>and tracking the supplier can be done by tracking its IPR. If Supplier is linked to the Inventory as before there may be functional dependency because the foreign key attribute IPRID in Inventory table can determine the supplier. The IPR table is also linked to the Production table so that all IPRs are managed together. An IPR can have no corresponding entry in Inventory table because it may be for those in Production table. But a product in Inventory table must have an IPR either it is license or other types. It is the same for Production table but it is optional for a production to have IPR because it may be still in design stage. For the one-to-one relationship between IPR and Inventory the foreign key is on the "null" side to avoid possible null value.</w:t>
      </w:r>
    </w:p>
    <w:p w:rsidR="00D327C6" w:rsidRDefault="007E3F6C" w:rsidP="003E6952">
      <w:pPr>
        <w:pStyle w:val="Subtitle"/>
        <w:ind w:left="425"/>
      </w:pPr>
      <w:r w:rsidRPr="007E3F6C">
        <w:t>The product in development must also have attributes like age group and gender. It will be the same case as with Inventory and the relationship is many-to-many among them so a new associative entity GameTested</w:t>
      </w:r>
      <w:r w:rsidR="00F27264">
        <w:fldChar w:fldCharType="begin"/>
      </w:r>
      <w:r w:rsidR="00F27264">
        <w:instrText xml:space="preserve"> XE "</w:instrText>
      </w:r>
      <w:r w:rsidR="00F27264" w:rsidRPr="00CC5B9B">
        <w:instrText>GameTested</w:instrText>
      </w:r>
      <w:r w:rsidR="00F27264">
        <w:instrText xml:space="preserve">" </w:instrText>
      </w:r>
      <w:r w:rsidR="00F27264">
        <w:fldChar w:fldCharType="end"/>
      </w:r>
      <w:r w:rsidRPr="007E3F6C">
        <w:t xml:space="preserve"> is created to represent this relationship. Genre is detached as a new table linking both to Inventory and Production tables. A game must have one and only one genre but a genre can have no game in it or many games within it. The DateID, MonthID and YearID indicate the start date of current stage the product is in. The Stage is separated as a new table to maintain the stage information without the need of inserting new product record otherwise if no product is in that stage the information of it is lost.</w:t>
      </w:r>
    </w:p>
    <w:p w:rsidR="004B0D71" w:rsidRDefault="00D069FF" w:rsidP="003E6952">
      <w:pPr>
        <w:pStyle w:val="Subtitle"/>
        <w:ind w:left="425"/>
      </w:pPr>
      <w:r w:rsidRPr="00D069FF">
        <w:t xml:space="preserve">For the same reason discussed above, the department and position are </w:t>
      </w:r>
      <w:r w:rsidR="000E1893" w:rsidRPr="00D069FF">
        <w:t>separated</w:t>
      </w:r>
      <w:r w:rsidRPr="00D069FF">
        <w:t xml:space="preserve"> as new tables to maintain their information without the need of having the information of an employee of the specific department or position. An employee can have one and only one position and a position can have no employee or several employees. Many departments have same title name of positions such as "manager" so the position title can't determine any other attribute in Position table. Thus the position ID is used to uniquely identify a position in the company. It uses a foreign key DepartmentID to specify which department it belongs to. A department must have at least one position and a position must belong to one of the departments and can't belong to more than one department. The employee's department thus can be tracked by position he/she has. An employee can't be in more than one position in the company as in assumption. The manager of the employee can also be tracked as a foreign key in the non-key attributes referencing the primary key EmployeeID as a unary relationship. An employee can manage no one or many people and he/she can be managed by no one in the case of CEO or one direct manager. When querying the manager information of the employee the aliases for the same table Employee must be used to identify different instances of the table.</w:t>
      </w:r>
    </w:p>
    <w:p w:rsidR="00804868" w:rsidRDefault="00804868" w:rsidP="00804868">
      <w:pPr>
        <w:pStyle w:val="Subtitle"/>
        <w:ind w:left="425"/>
      </w:pPr>
      <w:r>
        <w:t>For the same reason of functional dependency a new table of CustomerBusiness is created because the business number can determine other attributes of the customer. A customer must have one and only one business number and a business number belongs to one and only one customer.</w:t>
      </w:r>
    </w:p>
    <w:p w:rsidR="00804868" w:rsidRDefault="00804868" w:rsidP="00804868">
      <w:pPr>
        <w:pStyle w:val="Subtitle"/>
        <w:ind w:left="425"/>
      </w:pPr>
      <w:r>
        <w:t>The date, month and year in OutsourcedProduct table indicate the due date of the manufacture of the product.</w:t>
      </w:r>
    </w:p>
    <w:p w:rsidR="00804868" w:rsidRDefault="00804868" w:rsidP="00804868">
      <w:pPr>
        <w:pStyle w:val="Subtitle"/>
        <w:ind w:left="425"/>
      </w:pPr>
      <w:r>
        <w:t xml:space="preserve">In order to maintain the information of media outlets that are available for promotion </w:t>
      </w:r>
      <w:r>
        <w:lastRenderedPageBreak/>
        <w:t>events, they are separated as a new table with attributes indicating their types and description. All promotion events will be in one and only one of the media types.</w:t>
      </w:r>
    </w:p>
    <w:p w:rsidR="004F078A" w:rsidRDefault="00804868" w:rsidP="00804868">
      <w:pPr>
        <w:pStyle w:val="Subtitle"/>
        <w:ind w:left="425"/>
      </w:pPr>
      <w:r>
        <w:t>Note: The sequence numbers of the foreign keys in the E-R diagram are incorrect for some tables because of the order these tables were linked together but the number of them has been carefully inspected for each table.</w:t>
      </w:r>
    </w:p>
    <w:p w:rsidR="004F078A" w:rsidRDefault="004F078A" w:rsidP="00DD61F9">
      <w:pPr>
        <w:pStyle w:val="Heading2"/>
      </w:pPr>
      <w:bookmarkStart w:id="217" w:name="_Toc400291801"/>
      <w:r>
        <w:t>Data types and sizes</w:t>
      </w:r>
      <w:bookmarkEnd w:id="217"/>
    </w:p>
    <w:p w:rsidR="0052126E" w:rsidRDefault="0052126E" w:rsidP="0052126E">
      <w:pPr>
        <w:pStyle w:val="Subtitle"/>
        <w:ind w:left="425"/>
      </w:pPr>
      <w:r>
        <w:t>There is not enough space to display all tables in EER diagram in MySQL workbench. So the data types and sizes are listed as following alphabetically:</w:t>
      </w:r>
    </w:p>
    <w:p w:rsidR="0052126E" w:rsidRDefault="0052126E" w:rsidP="00FE5146">
      <w:pPr>
        <w:pStyle w:val="Subtitle"/>
      </w:pPr>
      <w:proofErr w:type="gramStart"/>
      <w:r>
        <w:t>tblAgeGroup</w:t>
      </w:r>
      <w:proofErr w:type="gramEnd"/>
    </w:p>
    <w:p w:rsidR="0052126E" w:rsidRDefault="0052126E" w:rsidP="0052126E">
      <w:pPr>
        <w:pStyle w:val="ListParagraph"/>
        <w:numPr>
          <w:ilvl w:val="0"/>
          <w:numId w:val="15"/>
        </w:numPr>
        <w:ind w:left="814"/>
      </w:pPr>
      <w:r>
        <w:t>AgeGroupID: Integer</w:t>
      </w:r>
      <w:r w:rsidR="00F27264">
        <w:fldChar w:fldCharType="begin"/>
      </w:r>
      <w:r w:rsidR="00F27264">
        <w:instrText xml:space="preserve"> XE "</w:instrText>
      </w:r>
      <w:r w:rsidR="00F27264" w:rsidRPr="00CC5B9B">
        <w:instrText>Integer</w:instrText>
      </w:r>
      <w:r w:rsidR="00F27264">
        <w:instrText xml:space="preserve">" </w:instrText>
      </w:r>
      <w:r w:rsidR="00F27264">
        <w:fldChar w:fldCharType="end"/>
      </w:r>
    </w:p>
    <w:p w:rsidR="0052126E" w:rsidRDefault="0052126E" w:rsidP="0052126E">
      <w:pPr>
        <w:pStyle w:val="ListParagraph"/>
        <w:numPr>
          <w:ilvl w:val="0"/>
          <w:numId w:val="15"/>
        </w:numPr>
        <w:ind w:left="814"/>
      </w:pPr>
      <w:r>
        <w:t xml:space="preserve">MinimumAge: </w:t>
      </w:r>
      <w:proofErr w:type="gramStart"/>
      <w:r>
        <w:t>Int(</w:t>
      </w:r>
      <w:proofErr w:type="gramEnd"/>
      <w:r>
        <w:t>2). All integers are stored in four bytes with size of -2147483648 to 2147483647 up to 11 digits. This is why telephone numbers can't use Integer as the data type. The "2" specifies only two digits are shown here but the storage space still requires four bytes for each value. (11.2.1 Integer Types (Exact Value) - INTEGER, INT, SMALLINT, TINYINT, MEDIUMINT, BIGINT, n. d.)</w:t>
      </w:r>
    </w:p>
    <w:p w:rsidR="0052126E" w:rsidRDefault="0052126E" w:rsidP="0052126E">
      <w:pPr>
        <w:pStyle w:val="ListParagraph"/>
        <w:numPr>
          <w:ilvl w:val="0"/>
          <w:numId w:val="15"/>
        </w:numPr>
        <w:ind w:left="814"/>
      </w:pPr>
      <w:r>
        <w:t>MaximumAge: Int(2)</w:t>
      </w:r>
    </w:p>
    <w:p w:rsidR="0052126E" w:rsidRDefault="0052126E" w:rsidP="0052126E">
      <w:pPr>
        <w:pStyle w:val="ListParagraph"/>
        <w:numPr>
          <w:ilvl w:val="0"/>
          <w:numId w:val="15"/>
        </w:numPr>
        <w:ind w:left="814"/>
      </w:pPr>
      <w:r>
        <w:t xml:space="preserve">GroupDescription: </w:t>
      </w:r>
      <w:proofErr w:type="gramStart"/>
      <w:r>
        <w:t>varchar</w:t>
      </w:r>
      <w:proofErr w:type="gramEnd"/>
      <w:r w:rsidR="00F27264">
        <w:fldChar w:fldCharType="begin"/>
      </w:r>
      <w:r w:rsidR="00F27264">
        <w:instrText xml:space="preserve"> XE "</w:instrText>
      </w:r>
      <w:r w:rsidR="00F27264" w:rsidRPr="00CC5B9B">
        <w:instrText>Varchar</w:instrText>
      </w:r>
      <w:r w:rsidR="00F27264">
        <w:instrText xml:space="preserve">" </w:instrText>
      </w:r>
      <w:r w:rsidR="00F27264">
        <w:fldChar w:fldCharType="end"/>
      </w:r>
      <w:r>
        <w:t>(99). 99 characters can be shown here and if more characters are here they will be truncated. The administrator should remind the user of this in the user interface.</w:t>
      </w:r>
    </w:p>
    <w:p w:rsidR="0052126E" w:rsidRDefault="0052126E" w:rsidP="00FE5146">
      <w:pPr>
        <w:pStyle w:val="Subtitle"/>
      </w:pPr>
      <w:proofErr w:type="gramStart"/>
      <w:r>
        <w:t>tblCity</w:t>
      </w:r>
      <w:proofErr w:type="gramEnd"/>
    </w:p>
    <w:p w:rsidR="0052126E" w:rsidRDefault="0052126E" w:rsidP="00FE5146">
      <w:pPr>
        <w:pStyle w:val="ListParagraph"/>
        <w:numPr>
          <w:ilvl w:val="0"/>
          <w:numId w:val="15"/>
        </w:numPr>
        <w:ind w:left="814"/>
      </w:pPr>
      <w:r>
        <w:t>CityID: Integer</w:t>
      </w:r>
    </w:p>
    <w:p w:rsidR="0052126E" w:rsidRDefault="0052126E" w:rsidP="00FE5146">
      <w:pPr>
        <w:pStyle w:val="ListParagraph"/>
        <w:numPr>
          <w:ilvl w:val="0"/>
          <w:numId w:val="15"/>
        </w:numPr>
        <w:ind w:left="814"/>
      </w:pPr>
      <w:r>
        <w:t>CityName: varchar(19)</w:t>
      </w:r>
    </w:p>
    <w:p w:rsidR="004F078A" w:rsidRPr="004F078A" w:rsidRDefault="0052126E" w:rsidP="00FE5146">
      <w:pPr>
        <w:pStyle w:val="ListParagraph"/>
        <w:numPr>
          <w:ilvl w:val="0"/>
          <w:numId w:val="15"/>
        </w:numPr>
        <w:ind w:left="814"/>
      </w:pPr>
      <w:r>
        <w:t>StateID: Integer</w:t>
      </w:r>
    </w:p>
    <w:p w:rsidR="000A6E05" w:rsidRDefault="000A6E05" w:rsidP="00FE5146">
      <w:pPr>
        <w:pStyle w:val="Subtitle"/>
      </w:pPr>
      <w:proofErr w:type="gramStart"/>
      <w:r>
        <w:t>tblCountry</w:t>
      </w:r>
      <w:proofErr w:type="gramEnd"/>
    </w:p>
    <w:p w:rsidR="000A6E05" w:rsidRDefault="000A6E05" w:rsidP="00FE5146">
      <w:pPr>
        <w:pStyle w:val="ListParagraph"/>
        <w:numPr>
          <w:ilvl w:val="0"/>
          <w:numId w:val="15"/>
        </w:numPr>
        <w:ind w:left="814"/>
      </w:pPr>
      <w:r>
        <w:t>CountryCode: Integer</w:t>
      </w:r>
    </w:p>
    <w:p w:rsidR="000A6E05" w:rsidRDefault="000A6E05" w:rsidP="00FE5146">
      <w:pPr>
        <w:pStyle w:val="ListParagraph"/>
        <w:numPr>
          <w:ilvl w:val="0"/>
          <w:numId w:val="15"/>
        </w:numPr>
        <w:ind w:left="814"/>
      </w:pPr>
      <w:r>
        <w:t>CountryAcronym: varchar(9)</w:t>
      </w:r>
    </w:p>
    <w:p w:rsidR="000A6E05" w:rsidRDefault="000A6E05" w:rsidP="00FE5146">
      <w:pPr>
        <w:pStyle w:val="ListParagraph"/>
        <w:numPr>
          <w:ilvl w:val="0"/>
          <w:numId w:val="15"/>
        </w:numPr>
        <w:ind w:left="814"/>
      </w:pPr>
      <w:r>
        <w:t>CountryName: varchar(199)</w:t>
      </w:r>
    </w:p>
    <w:p w:rsidR="000A6E05" w:rsidRDefault="000A6E05" w:rsidP="00FE5146">
      <w:pPr>
        <w:pStyle w:val="Subtitle"/>
      </w:pPr>
      <w:proofErr w:type="gramStart"/>
      <w:r>
        <w:t>tblCustomer</w:t>
      </w:r>
      <w:proofErr w:type="gramEnd"/>
    </w:p>
    <w:p w:rsidR="000A6E05" w:rsidRDefault="000A6E05" w:rsidP="00FE5146">
      <w:pPr>
        <w:pStyle w:val="ListParagraph"/>
        <w:numPr>
          <w:ilvl w:val="0"/>
          <w:numId w:val="15"/>
        </w:numPr>
        <w:ind w:left="814"/>
      </w:pPr>
      <w:r>
        <w:t>CustomerID: Integer</w:t>
      </w:r>
    </w:p>
    <w:p w:rsidR="000A6E05" w:rsidRDefault="000A6E05" w:rsidP="00FE5146">
      <w:pPr>
        <w:pStyle w:val="ListParagraph"/>
        <w:numPr>
          <w:ilvl w:val="0"/>
          <w:numId w:val="15"/>
        </w:numPr>
        <w:ind w:left="814"/>
      </w:pPr>
      <w:r>
        <w:t>CustomerName: varchar(39)</w:t>
      </w:r>
    </w:p>
    <w:p w:rsidR="000A6E05" w:rsidRDefault="000A6E05" w:rsidP="00FE5146">
      <w:pPr>
        <w:pStyle w:val="ListParagraph"/>
        <w:numPr>
          <w:ilvl w:val="0"/>
          <w:numId w:val="15"/>
        </w:numPr>
        <w:ind w:left="814"/>
      </w:pPr>
      <w:r>
        <w:t>CustomerContact: varchar(19)</w:t>
      </w:r>
    </w:p>
    <w:p w:rsidR="000A6E05" w:rsidRDefault="000A6E05" w:rsidP="00FE5146">
      <w:pPr>
        <w:pStyle w:val="ListParagraph"/>
        <w:numPr>
          <w:ilvl w:val="0"/>
          <w:numId w:val="15"/>
        </w:numPr>
        <w:ind w:left="814"/>
      </w:pPr>
      <w:r>
        <w:t>CustomerAddress: varchar(39)</w:t>
      </w:r>
    </w:p>
    <w:p w:rsidR="000A6E05" w:rsidRDefault="000A6E05" w:rsidP="00FE5146">
      <w:pPr>
        <w:pStyle w:val="ListParagraph"/>
        <w:numPr>
          <w:ilvl w:val="0"/>
          <w:numId w:val="15"/>
        </w:numPr>
        <w:ind w:left="814"/>
      </w:pPr>
      <w:r>
        <w:t>PostCode: Integer</w:t>
      </w:r>
    </w:p>
    <w:p w:rsidR="000A6E05" w:rsidRDefault="000A6E05" w:rsidP="00FE5146">
      <w:pPr>
        <w:pStyle w:val="Subtitle"/>
      </w:pPr>
      <w:proofErr w:type="gramStart"/>
      <w:r>
        <w:t>tblCustomerBusiness</w:t>
      </w:r>
      <w:proofErr w:type="gramEnd"/>
    </w:p>
    <w:p w:rsidR="000A6E05" w:rsidRDefault="000A6E05" w:rsidP="00FE5146">
      <w:pPr>
        <w:pStyle w:val="ListParagraph"/>
        <w:numPr>
          <w:ilvl w:val="0"/>
          <w:numId w:val="15"/>
        </w:numPr>
        <w:ind w:left="814"/>
      </w:pPr>
      <w:r>
        <w:t>BusinessNumber: varchar(11)</w:t>
      </w:r>
    </w:p>
    <w:p w:rsidR="000A6E05" w:rsidRDefault="000A6E05" w:rsidP="00FE5146">
      <w:pPr>
        <w:pStyle w:val="ListParagraph"/>
        <w:numPr>
          <w:ilvl w:val="0"/>
          <w:numId w:val="15"/>
        </w:numPr>
        <w:ind w:left="814"/>
      </w:pPr>
      <w:r>
        <w:t>CustomerID: Integer</w:t>
      </w:r>
    </w:p>
    <w:p w:rsidR="000A6E05" w:rsidRDefault="000A6E05" w:rsidP="00FE5146">
      <w:pPr>
        <w:pStyle w:val="Subtitle"/>
      </w:pPr>
      <w:proofErr w:type="gramStart"/>
      <w:r>
        <w:lastRenderedPageBreak/>
        <w:t>tblDate</w:t>
      </w:r>
      <w:proofErr w:type="gramEnd"/>
    </w:p>
    <w:p w:rsidR="000A6E05" w:rsidRDefault="000A6E05" w:rsidP="00FE5146">
      <w:pPr>
        <w:pStyle w:val="ListParagraph"/>
        <w:numPr>
          <w:ilvl w:val="0"/>
          <w:numId w:val="15"/>
        </w:numPr>
        <w:ind w:left="814"/>
      </w:pPr>
      <w:r>
        <w:t>DateID: int(2)</w:t>
      </w:r>
    </w:p>
    <w:p w:rsidR="000A6E05" w:rsidRDefault="000A6E05" w:rsidP="00FE5146">
      <w:pPr>
        <w:pStyle w:val="ListParagraph"/>
        <w:numPr>
          <w:ilvl w:val="0"/>
          <w:numId w:val="15"/>
        </w:numPr>
        <w:ind w:left="814"/>
      </w:pPr>
      <w:r>
        <w:t>DateNumber: int(2)</w:t>
      </w:r>
    </w:p>
    <w:p w:rsidR="000A6E05" w:rsidRDefault="000A6E05" w:rsidP="00FE5146">
      <w:pPr>
        <w:pStyle w:val="Subtitle"/>
      </w:pPr>
      <w:proofErr w:type="gramStart"/>
      <w:r>
        <w:t>tblDepartment</w:t>
      </w:r>
      <w:proofErr w:type="gramEnd"/>
    </w:p>
    <w:p w:rsidR="000A6E05" w:rsidRDefault="000A6E05" w:rsidP="00FE5146">
      <w:pPr>
        <w:pStyle w:val="ListParagraph"/>
        <w:numPr>
          <w:ilvl w:val="0"/>
          <w:numId w:val="15"/>
        </w:numPr>
        <w:ind w:left="814"/>
      </w:pPr>
      <w:r>
        <w:t>DepartmentID: Integer</w:t>
      </w:r>
    </w:p>
    <w:p w:rsidR="000A6E05" w:rsidRDefault="000A6E05" w:rsidP="00FE5146">
      <w:pPr>
        <w:pStyle w:val="ListParagraph"/>
        <w:numPr>
          <w:ilvl w:val="0"/>
          <w:numId w:val="15"/>
        </w:numPr>
        <w:ind w:left="814"/>
      </w:pPr>
      <w:r>
        <w:t>DepartmentName: varchar(19)</w:t>
      </w:r>
    </w:p>
    <w:p w:rsidR="000A6E05" w:rsidRDefault="000A6E05" w:rsidP="00FE5146">
      <w:pPr>
        <w:pStyle w:val="ListParagraph"/>
        <w:numPr>
          <w:ilvl w:val="0"/>
          <w:numId w:val="15"/>
        </w:numPr>
        <w:ind w:left="814"/>
      </w:pPr>
      <w:r>
        <w:t>DepartmentDescription: varchar(99)</w:t>
      </w:r>
    </w:p>
    <w:p w:rsidR="000A6E05" w:rsidRDefault="000A6E05" w:rsidP="00FE5146">
      <w:pPr>
        <w:pStyle w:val="Subtitle"/>
      </w:pPr>
      <w:proofErr w:type="gramStart"/>
      <w:r>
        <w:t>tblDistribution</w:t>
      </w:r>
      <w:proofErr w:type="gramEnd"/>
    </w:p>
    <w:p w:rsidR="000A6E05" w:rsidRDefault="000A6E05" w:rsidP="00FE5146">
      <w:pPr>
        <w:pStyle w:val="ListParagraph"/>
        <w:numPr>
          <w:ilvl w:val="0"/>
          <w:numId w:val="15"/>
        </w:numPr>
        <w:ind w:left="814"/>
      </w:pPr>
      <w:r>
        <w:t>DistributionID: Integer</w:t>
      </w:r>
    </w:p>
    <w:p w:rsidR="000A6E05" w:rsidRDefault="000A6E05" w:rsidP="00FE5146">
      <w:pPr>
        <w:pStyle w:val="ListParagraph"/>
        <w:numPr>
          <w:ilvl w:val="0"/>
          <w:numId w:val="15"/>
        </w:numPr>
        <w:ind w:left="814"/>
      </w:pPr>
      <w:r>
        <w:t>DistributionName: varchar(29)</w:t>
      </w:r>
    </w:p>
    <w:p w:rsidR="000A6E05" w:rsidRDefault="000A6E05" w:rsidP="00FE5146">
      <w:pPr>
        <w:pStyle w:val="ListParagraph"/>
        <w:numPr>
          <w:ilvl w:val="0"/>
          <w:numId w:val="15"/>
        </w:numPr>
        <w:ind w:left="814"/>
      </w:pPr>
      <w:r>
        <w:t>DistributionAddress: varchar(39)</w:t>
      </w:r>
    </w:p>
    <w:p w:rsidR="000A6E05" w:rsidRDefault="000A6E05" w:rsidP="00FE5146">
      <w:pPr>
        <w:pStyle w:val="ListParagraph"/>
        <w:numPr>
          <w:ilvl w:val="0"/>
          <w:numId w:val="15"/>
        </w:numPr>
        <w:ind w:left="814"/>
      </w:pPr>
      <w:r>
        <w:t>DistributionContact: varchar(19)</w:t>
      </w:r>
    </w:p>
    <w:p w:rsidR="000A6E05" w:rsidRDefault="000A6E05" w:rsidP="00FE5146">
      <w:pPr>
        <w:pStyle w:val="ListParagraph"/>
        <w:numPr>
          <w:ilvl w:val="0"/>
          <w:numId w:val="15"/>
        </w:numPr>
        <w:ind w:left="814"/>
      </w:pPr>
      <w:r>
        <w:t>PostCode: Integer</w:t>
      </w:r>
    </w:p>
    <w:p w:rsidR="000A6E05" w:rsidRDefault="000A6E05" w:rsidP="00FE5146">
      <w:pPr>
        <w:pStyle w:val="Subtitle"/>
      </w:pPr>
      <w:proofErr w:type="gramStart"/>
      <w:r>
        <w:t>tblEmployee</w:t>
      </w:r>
      <w:proofErr w:type="gramEnd"/>
    </w:p>
    <w:p w:rsidR="000A6E05" w:rsidRDefault="000A6E05" w:rsidP="00FE5146">
      <w:pPr>
        <w:pStyle w:val="ListParagraph"/>
        <w:numPr>
          <w:ilvl w:val="0"/>
          <w:numId w:val="15"/>
        </w:numPr>
        <w:ind w:left="814"/>
      </w:pPr>
      <w:r>
        <w:t>EmployeeID: Integer</w:t>
      </w:r>
    </w:p>
    <w:p w:rsidR="000A6E05" w:rsidRDefault="000A6E05" w:rsidP="00FE5146">
      <w:pPr>
        <w:pStyle w:val="ListParagraph"/>
        <w:numPr>
          <w:ilvl w:val="0"/>
          <w:numId w:val="15"/>
        </w:numPr>
        <w:ind w:left="814"/>
      </w:pPr>
      <w:r>
        <w:t>EmployeeName: varchar(29)</w:t>
      </w:r>
    </w:p>
    <w:p w:rsidR="000A6E05" w:rsidRDefault="000A6E05" w:rsidP="00FE5146">
      <w:pPr>
        <w:pStyle w:val="ListParagraph"/>
        <w:numPr>
          <w:ilvl w:val="0"/>
          <w:numId w:val="15"/>
        </w:numPr>
        <w:ind w:left="814"/>
      </w:pPr>
      <w:r>
        <w:t>EmployeeAge: int(2)</w:t>
      </w:r>
    </w:p>
    <w:p w:rsidR="000A6E05" w:rsidRDefault="000A6E05" w:rsidP="00FE5146">
      <w:pPr>
        <w:pStyle w:val="ListParagraph"/>
        <w:numPr>
          <w:ilvl w:val="0"/>
          <w:numId w:val="15"/>
        </w:numPr>
        <w:ind w:left="814"/>
      </w:pPr>
      <w:r>
        <w:t>EmployeeAddress: varchar(29)</w:t>
      </w:r>
    </w:p>
    <w:p w:rsidR="000A6E05" w:rsidRDefault="000A6E05" w:rsidP="00FE5146">
      <w:pPr>
        <w:pStyle w:val="ListParagraph"/>
        <w:numPr>
          <w:ilvl w:val="0"/>
          <w:numId w:val="15"/>
        </w:numPr>
        <w:ind w:left="814"/>
      </w:pPr>
      <w:r>
        <w:t>PostCode: Integer</w:t>
      </w:r>
    </w:p>
    <w:p w:rsidR="000A6E05" w:rsidRDefault="000A6E05" w:rsidP="00FE5146">
      <w:pPr>
        <w:pStyle w:val="ListParagraph"/>
        <w:numPr>
          <w:ilvl w:val="0"/>
          <w:numId w:val="15"/>
        </w:numPr>
        <w:ind w:left="814"/>
      </w:pPr>
      <w:r>
        <w:t>ManagerID: Integer</w:t>
      </w:r>
    </w:p>
    <w:p w:rsidR="000A6E05" w:rsidRDefault="000A6E05" w:rsidP="00FE5146">
      <w:pPr>
        <w:pStyle w:val="ListParagraph"/>
        <w:numPr>
          <w:ilvl w:val="0"/>
          <w:numId w:val="15"/>
        </w:numPr>
        <w:ind w:left="814"/>
      </w:pPr>
      <w:r>
        <w:t>PositionID: Integer</w:t>
      </w:r>
    </w:p>
    <w:p w:rsidR="000A6E05" w:rsidRDefault="000A6E05" w:rsidP="00FE5146">
      <w:pPr>
        <w:pStyle w:val="Subtitle"/>
      </w:pPr>
      <w:proofErr w:type="gramStart"/>
      <w:r>
        <w:t>tblGamePlayed</w:t>
      </w:r>
      <w:proofErr w:type="gramEnd"/>
    </w:p>
    <w:p w:rsidR="000A6E05" w:rsidRDefault="000A6E05" w:rsidP="00FE5146">
      <w:pPr>
        <w:pStyle w:val="ListParagraph"/>
        <w:numPr>
          <w:ilvl w:val="0"/>
          <w:numId w:val="15"/>
        </w:numPr>
        <w:ind w:left="814"/>
      </w:pPr>
      <w:r>
        <w:t>GameID: Integer</w:t>
      </w:r>
    </w:p>
    <w:p w:rsidR="000A6E05" w:rsidRDefault="000A6E05" w:rsidP="00FE5146">
      <w:pPr>
        <w:pStyle w:val="ListParagraph"/>
        <w:numPr>
          <w:ilvl w:val="0"/>
          <w:numId w:val="15"/>
        </w:numPr>
        <w:ind w:left="814"/>
      </w:pPr>
      <w:r>
        <w:t>ProductISBN: varchar(29)</w:t>
      </w:r>
    </w:p>
    <w:p w:rsidR="000A6E05" w:rsidRDefault="000A6E05" w:rsidP="00FE5146">
      <w:pPr>
        <w:pStyle w:val="ListParagraph"/>
        <w:numPr>
          <w:ilvl w:val="0"/>
          <w:numId w:val="15"/>
        </w:numPr>
        <w:ind w:left="814"/>
      </w:pPr>
      <w:r>
        <w:t>AgeGroupID: Integer</w:t>
      </w:r>
    </w:p>
    <w:p w:rsidR="000A6E05" w:rsidRDefault="000A6E05" w:rsidP="00FE5146">
      <w:pPr>
        <w:pStyle w:val="ListParagraph"/>
        <w:numPr>
          <w:ilvl w:val="0"/>
          <w:numId w:val="15"/>
        </w:numPr>
        <w:ind w:left="814"/>
      </w:pPr>
      <w:r>
        <w:t>GenderID: Integer</w:t>
      </w:r>
    </w:p>
    <w:p w:rsidR="000A6E05" w:rsidRDefault="000A6E05" w:rsidP="00FE5146">
      <w:pPr>
        <w:pStyle w:val="Subtitle"/>
      </w:pPr>
      <w:proofErr w:type="gramStart"/>
      <w:r>
        <w:t>tblGameTested</w:t>
      </w:r>
      <w:proofErr w:type="gramEnd"/>
    </w:p>
    <w:p w:rsidR="000A6E05" w:rsidRDefault="000A6E05" w:rsidP="00FE5146">
      <w:pPr>
        <w:pStyle w:val="ListParagraph"/>
        <w:numPr>
          <w:ilvl w:val="0"/>
          <w:numId w:val="15"/>
        </w:numPr>
        <w:ind w:left="814"/>
      </w:pPr>
      <w:r>
        <w:t>GameID: Integer</w:t>
      </w:r>
    </w:p>
    <w:p w:rsidR="000A6E05" w:rsidRDefault="000A6E05" w:rsidP="00FE5146">
      <w:pPr>
        <w:pStyle w:val="ListParagraph"/>
        <w:numPr>
          <w:ilvl w:val="0"/>
          <w:numId w:val="15"/>
        </w:numPr>
        <w:ind w:left="814"/>
      </w:pPr>
      <w:r>
        <w:t>AgeGroupID: Integer</w:t>
      </w:r>
    </w:p>
    <w:p w:rsidR="000A6E05" w:rsidRDefault="000A6E05" w:rsidP="00FE5146">
      <w:pPr>
        <w:pStyle w:val="ListParagraph"/>
        <w:numPr>
          <w:ilvl w:val="0"/>
          <w:numId w:val="15"/>
        </w:numPr>
        <w:ind w:left="814"/>
      </w:pPr>
      <w:r>
        <w:t>GenderID: Integer</w:t>
      </w:r>
    </w:p>
    <w:p w:rsidR="000A6E05" w:rsidRDefault="000A6E05" w:rsidP="00FE5146">
      <w:pPr>
        <w:pStyle w:val="ListParagraph"/>
        <w:numPr>
          <w:ilvl w:val="0"/>
          <w:numId w:val="15"/>
        </w:numPr>
        <w:ind w:left="814"/>
      </w:pPr>
      <w:r>
        <w:t>ProductID: Integer</w:t>
      </w:r>
    </w:p>
    <w:p w:rsidR="000A6E05" w:rsidRDefault="000A6E05" w:rsidP="00FE5146">
      <w:pPr>
        <w:pStyle w:val="Subtitle"/>
      </w:pPr>
      <w:proofErr w:type="gramStart"/>
      <w:r>
        <w:t>tblGender</w:t>
      </w:r>
      <w:proofErr w:type="gramEnd"/>
    </w:p>
    <w:p w:rsidR="000A6E05" w:rsidRDefault="000A6E05" w:rsidP="00FE5146">
      <w:pPr>
        <w:pStyle w:val="ListParagraph"/>
        <w:numPr>
          <w:ilvl w:val="0"/>
          <w:numId w:val="15"/>
        </w:numPr>
        <w:ind w:left="814"/>
      </w:pPr>
      <w:r>
        <w:t>GenderID: int(1)</w:t>
      </w:r>
    </w:p>
    <w:p w:rsidR="000A6E05" w:rsidRDefault="000A6E05" w:rsidP="00FE5146">
      <w:pPr>
        <w:pStyle w:val="ListParagraph"/>
        <w:numPr>
          <w:ilvl w:val="0"/>
          <w:numId w:val="15"/>
        </w:numPr>
        <w:ind w:left="814"/>
      </w:pPr>
      <w:r>
        <w:t>GenderName: varchar(9)</w:t>
      </w:r>
    </w:p>
    <w:p w:rsidR="000A6E05" w:rsidRDefault="000A6E05" w:rsidP="00FE5146">
      <w:pPr>
        <w:pStyle w:val="Subtitle"/>
      </w:pPr>
      <w:proofErr w:type="gramStart"/>
      <w:r>
        <w:t>tblGenre</w:t>
      </w:r>
      <w:proofErr w:type="gramEnd"/>
    </w:p>
    <w:p w:rsidR="000A6E05" w:rsidRDefault="000A6E05" w:rsidP="00FE5146">
      <w:pPr>
        <w:pStyle w:val="ListParagraph"/>
        <w:numPr>
          <w:ilvl w:val="0"/>
          <w:numId w:val="15"/>
        </w:numPr>
        <w:ind w:left="814"/>
      </w:pPr>
      <w:r>
        <w:t>GenreID: Integer</w:t>
      </w:r>
    </w:p>
    <w:p w:rsidR="000A6E05" w:rsidRDefault="000A6E05" w:rsidP="00FE5146">
      <w:pPr>
        <w:pStyle w:val="ListParagraph"/>
        <w:numPr>
          <w:ilvl w:val="0"/>
          <w:numId w:val="15"/>
        </w:numPr>
        <w:ind w:left="814"/>
      </w:pPr>
      <w:r>
        <w:t>GenreName: varchar(19)</w:t>
      </w:r>
    </w:p>
    <w:p w:rsidR="000A6E05" w:rsidRDefault="000A6E05" w:rsidP="00FE5146">
      <w:pPr>
        <w:pStyle w:val="ListParagraph"/>
        <w:numPr>
          <w:ilvl w:val="0"/>
          <w:numId w:val="15"/>
        </w:numPr>
        <w:ind w:left="814"/>
      </w:pPr>
      <w:r>
        <w:lastRenderedPageBreak/>
        <w:t>GenreDescription: text. "Text" data type can display up to 65,535 characters. (SQL Data Types for Various DBs, n. d.)</w:t>
      </w:r>
    </w:p>
    <w:p w:rsidR="00FE5146" w:rsidRDefault="00FE5146" w:rsidP="00FE5146">
      <w:pPr>
        <w:pStyle w:val="Subtitle"/>
      </w:pPr>
      <w:proofErr w:type="gramStart"/>
      <w:r>
        <w:t>tblInventory</w:t>
      </w:r>
      <w:proofErr w:type="gramEnd"/>
    </w:p>
    <w:p w:rsidR="00FE5146" w:rsidRDefault="00FE5146" w:rsidP="00FE5146">
      <w:pPr>
        <w:pStyle w:val="ListParagraph"/>
        <w:numPr>
          <w:ilvl w:val="0"/>
          <w:numId w:val="15"/>
        </w:numPr>
        <w:ind w:left="814"/>
      </w:pPr>
      <w:r>
        <w:t>ProductISBN: varchar(29)</w:t>
      </w:r>
    </w:p>
    <w:p w:rsidR="00FE5146" w:rsidRDefault="00FE5146" w:rsidP="00FE5146">
      <w:pPr>
        <w:pStyle w:val="ListParagraph"/>
        <w:numPr>
          <w:ilvl w:val="0"/>
          <w:numId w:val="15"/>
        </w:numPr>
        <w:ind w:left="814"/>
      </w:pPr>
      <w:r>
        <w:t>ProductName: varchar(39)</w:t>
      </w:r>
    </w:p>
    <w:p w:rsidR="00FE5146" w:rsidRDefault="00FE5146" w:rsidP="00FE5146">
      <w:pPr>
        <w:pStyle w:val="ListParagraph"/>
        <w:numPr>
          <w:ilvl w:val="0"/>
          <w:numId w:val="15"/>
        </w:numPr>
        <w:ind w:left="814"/>
      </w:pPr>
      <w:r>
        <w:t>ProductDescription: varchar(299)</w:t>
      </w:r>
    </w:p>
    <w:p w:rsidR="00FE5146" w:rsidRDefault="00FE5146" w:rsidP="00FE5146">
      <w:pPr>
        <w:pStyle w:val="ListParagraph"/>
        <w:numPr>
          <w:ilvl w:val="0"/>
          <w:numId w:val="15"/>
        </w:numPr>
        <w:ind w:left="814"/>
      </w:pPr>
      <w:r>
        <w:t xml:space="preserve">ProductPrice: </w:t>
      </w:r>
      <w:proofErr w:type="gramStart"/>
      <w:r>
        <w:t>decimal(</w:t>
      </w:r>
      <w:proofErr w:type="gramEnd"/>
      <w:r>
        <w:t>9,2). Total nine digits with two decimal places.</w:t>
      </w:r>
    </w:p>
    <w:p w:rsidR="00FE5146" w:rsidRDefault="00FE5146" w:rsidP="00FE5146">
      <w:pPr>
        <w:pStyle w:val="ListParagraph"/>
        <w:numPr>
          <w:ilvl w:val="0"/>
          <w:numId w:val="15"/>
        </w:numPr>
        <w:ind w:left="814"/>
      </w:pPr>
      <w:r>
        <w:t>ProductQuantity: Integer</w:t>
      </w:r>
    </w:p>
    <w:p w:rsidR="00FE5146" w:rsidRDefault="00FE5146" w:rsidP="00FE5146">
      <w:pPr>
        <w:pStyle w:val="ListParagraph"/>
        <w:numPr>
          <w:ilvl w:val="0"/>
          <w:numId w:val="15"/>
        </w:numPr>
        <w:ind w:left="814"/>
      </w:pPr>
      <w:r>
        <w:t>RetailPrice: decimal(9,2)</w:t>
      </w:r>
    </w:p>
    <w:p w:rsidR="00FE5146" w:rsidRDefault="00FE5146" w:rsidP="00FE5146">
      <w:pPr>
        <w:pStyle w:val="ListParagraph"/>
        <w:numPr>
          <w:ilvl w:val="0"/>
          <w:numId w:val="15"/>
        </w:numPr>
        <w:ind w:left="814"/>
      </w:pPr>
      <w:r>
        <w:t>LicenseFee:decimal(9,2)</w:t>
      </w:r>
    </w:p>
    <w:p w:rsidR="00FE5146" w:rsidRDefault="00FE5146" w:rsidP="00FE5146">
      <w:pPr>
        <w:pStyle w:val="ListParagraph"/>
        <w:numPr>
          <w:ilvl w:val="0"/>
          <w:numId w:val="15"/>
        </w:numPr>
        <w:ind w:left="814"/>
      </w:pPr>
      <w:r>
        <w:t>DistributionID: Integer</w:t>
      </w:r>
    </w:p>
    <w:p w:rsidR="00FE5146" w:rsidRDefault="00FE5146" w:rsidP="00FE5146">
      <w:pPr>
        <w:pStyle w:val="ListParagraph"/>
        <w:numPr>
          <w:ilvl w:val="0"/>
          <w:numId w:val="15"/>
        </w:numPr>
        <w:ind w:left="814"/>
      </w:pPr>
      <w:r>
        <w:t>GenreID: Integer</w:t>
      </w:r>
    </w:p>
    <w:p w:rsidR="00FE5146" w:rsidRDefault="00FE5146" w:rsidP="00FE5146">
      <w:pPr>
        <w:pStyle w:val="ListParagraph"/>
        <w:numPr>
          <w:ilvl w:val="0"/>
          <w:numId w:val="15"/>
        </w:numPr>
        <w:ind w:left="814"/>
      </w:pPr>
      <w:r>
        <w:t>IPRID: Integer</w:t>
      </w:r>
    </w:p>
    <w:p w:rsidR="00FE5146" w:rsidRDefault="00FE5146" w:rsidP="00FE5146">
      <w:pPr>
        <w:pStyle w:val="Subtitle"/>
      </w:pPr>
      <w:proofErr w:type="gramStart"/>
      <w:r>
        <w:t>tblIPR</w:t>
      </w:r>
      <w:proofErr w:type="gramEnd"/>
    </w:p>
    <w:p w:rsidR="00FE5146" w:rsidRDefault="00FE5146" w:rsidP="00FE5146">
      <w:pPr>
        <w:pStyle w:val="ListParagraph"/>
        <w:numPr>
          <w:ilvl w:val="0"/>
          <w:numId w:val="15"/>
        </w:numPr>
        <w:ind w:left="814"/>
      </w:pPr>
      <w:r>
        <w:t>IPRID: Integer</w:t>
      </w:r>
    </w:p>
    <w:p w:rsidR="00FE5146" w:rsidRDefault="00FE5146" w:rsidP="00FE5146">
      <w:pPr>
        <w:pStyle w:val="ListParagraph"/>
        <w:numPr>
          <w:ilvl w:val="0"/>
          <w:numId w:val="15"/>
        </w:numPr>
        <w:ind w:left="814"/>
      </w:pPr>
      <w:r>
        <w:t>Year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CountryCode: Integer</w:t>
      </w:r>
    </w:p>
    <w:p w:rsidR="00FE5146" w:rsidRDefault="00FE5146" w:rsidP="00FE5146">
      <w:pPr>
        <w:pStyle w:val="ListParagraph"/>
        <w:numPr>
          <w:ilvl w:val="0"/>
          <w:numId w:val="15"/>
        </w:numPr>
        <w:ind w:left="814"/>
      </w:pPr>
      <w:r>
        <w:t>IPRTypeID: Integer</w:t>
      </w:r>
    </w:p>
    <w:p w:rsidR="00FE5146" w:rsidRDefault="00FE5146" w:rsidP="00FE5146">
      <w:pPr>
        <w:pStyle w:val="ListParagraph"/>
        <w:numPr>
          <w:ilvl w:val="0"/>
          <w:numId w:val="15"/>
        </w:numPr>
        <w:ind w:left="814"/>
      </w:pPr>
      <w:r>
        <w:t>SupplierID: Integer</w:t>
      </w:r>
    </w:p>
    <w:p w:rsidR="00FE5146" w:rsidRDefault="00FE5146" w:rsidP="00FE5146">
      <w:pPr>
        <w:pStyle w:val="Subtitle"/>
      </w:pPr>
      <w:proofErr w:type="gramStart"/>
      <w:r>
        <w:t>tblIPRType</w:t>
      </w:r>
      <w:proofErr w:type="gramEnd"/>
    </w:p>
    <w:p w:rsidR="00FE5146" w:rsidRDefault="00FE5146" w:rsidP="00FE5146">
      <w:pPr>
        <w:pStyle w:val="ListParagraph"/>
        <w:numPr>
          <w:ilvl w:val="0"/>
          <w:numId w:val="15"/>
        </w:numPr>
        <w:ind w:left="814"/>
      </w:pPr>
      <w:r>
        <w:t>IPRTypeID: Integer</w:t>
      </w:r>
    </w:p>
    <w:p w:rsidR="00FE5146" w:rsidRDefault="00FE5146" w:rsidP="00FE5146">
      <w:pPr>
        <w:pStyle w:val="ListParagraph"/>
        <w:numPr>
          <w:ilvl w:val="0"/>
          <w:numId w:val="15"/>
        </w:numPr>
        <w:ind w:left="814"/>
      </w:pPr>
      <w:r>
        <w:t>IPRType: varchar(99)</w:t>
      </w:r>
    </w:p>
    <w:p w:rsidR="00FE5146" w:rsidRDefault="00FE5146" w:rsidP="00FE5146">
      <w:pPr>
        <w:pStyle w:val="Subtitle"/>
      </w:pPr>
      <w:proofErr w:type="gramStart"/>
      <w:r>
        <w:t>tblManufacture</w:t>
      </w:r>
      <w:proofErr w:type="gramEnd"/>
    </w:p>
    <w:p w:rsidR="00FE5146" w:rsidRDefault="00FE5146" w:rsidP="00FE5146">
      <w:pPr>
        <w:pStyle w:val="ListParagraph"/>
        <w:numPr>
          <w:ilvl w:val="0"/>
          <w:numId w:val="15"/>
        </w:numPr>
        <w:ind w:left="814"/>
      </w:pPr>
      <w:r>
        <w:t>ManufactureID: Integer</w:t>
      </w:r>
    </w:p>
    <w:p w:rsidR="00FE5146" w:rsidRDefault="00FE5146" w:rsidP="00FE5146">
      <w:pPr>
        <w:pStyle w:val="ListParagraph"/>
        <w:numPr>
          <w:ilvl w:val="0"/>
          <w:numId w:val="15"/>
        </w:numPr>
        <w:ind w:left="814"/>
      </w:pPr>
      <w:r>
        <w:t>ManufactureName: varchar(39)</w:t>
      </w:r>
    </w:p>
    <w:p w:rsidR="00FE5146" w:rsidRDefault="00FE5146" w:rsidP="00FE5146">
      <w:pPr>
        <w:pStyle w:val="ListParagraph"/>
        <w:numPr>
          <w:ilvl w:val="0"/>
          <w:numId w:val="15"/>
        </w:numPr>
        <w:ind w:left="814"/>
      </w:pPr>
      <w:r>
        <w:t>ManufactureContact: varchar(19)</w:t>
      </w:r>
    </w:p>
    <w:p w:rsidR="00FE5146" w:rsidRDefault="00FE5146" w:rsidP="00FE5146">
      <w:pPr>
        <w:pStyle w:val="ListParagraph"/>
        <w:numPr>
          <w:ilvl w:val="0"/>
          <w:numId w:val="15"/>
        </w:numPr>
        <w:ind w:left="814"/>
      </w:pPr>
      <w:r>
        <w:t>ManufactureAddress: varchar(39)</w:t>
      </w:r>
    </w:p>
    <w:p w:rsidR="00FE5146" w:rsidRDefault="00FE5146" w:rsidP="00FE5146">
      <w:pPr>
        <w:pStyle w:val="ListParagraph"/>
        <w:numPr>
          <w:ilvl w:val="0"/>
          <w:numId w:val="15"/>
        </w:numPr>
        <w:ind w:left="814"/>
      </w:pPr>
      <w:r>
        <w:t>PostCode: Integer</w:t>
      </w:r>
    </w:p>
    <w:p w:rsidR="00FE5146" w:rsidRDefault="00FE5146" w:rsidP="00FE5146">
      <w:pPr>
        <w:pStyle w:val="Subtitle"/>
      </w:pPr>
      <w:proofErr w:type="gramStart"/>
      <w:r>
        <w:t>tblMediaOutlet</w:t>
      </w:r>
      <w:proofErr w:type="gramEnd"/>
    </w:p>
    <w:p w:rsidR="00FE5146" w:rsidRDefault="00FE5146" w:rsidP="00FE5146">
      <w:pPr>
        <w:pStyle w:val="ListParagraph"/>
        <w:numPr>
          <w:ilvl w:val="0"/>
          <w:numId w:val="15"/>
        </w:numPr>
        <w:ind w:left="814"/>
      </w:pPr>
      <w:r>
        <w:t>MediaOutletID: Integer</w:t>
      </w:r>
    </w:p>
    <w:p w:rsidR="00FE5146" w:rsidRDefault="00FE5146" w:rsidP="00FE5146">
      <w:pPr>
        <w:pStyle w:val="ListParagraph"/>
        <w:numPr>
          <w:ilvl w:val="0"/>
          <w:numId w:val="15"/>
        </w:numPr>
        <w:ind w:left="814"/>
      </w:pPr>
      <w:r>
        <w:t>MediaType: varchar(19)</w:t>
      </w:r>
    </w:p>
    <w:p w:rsidR="00FE5146" w:rsidRDefault="00FE5146" w:rsidP="00FE5146">
      <w:pPr>
        <w:pStyle w:val="ListParagraph"/>
        <w:numPr>
          <w:ilvl w:val="0"/>
          <w:numId w:val="15"/>
        </w:numPr>
        <w:ind w:left="814"/>
      </w:pPr>
      <w:r>
        <w:t>MediaDescription: varchar(99)</w:t>
      </w:r>
    </w:p>
    <w:p w:rsidR="00FE5146" w:rsidRDefault="00FE5146" w:rsidP="00FE5146">
      <w:pPr>
        <w:pStyle w:val="Subtitle"/>
      </w:pPr>
      <w:proofErr w:type="gramStart"/>
      <w:r>
        <w:t>tblMonth</w:t>
      </w:r>
      <w:proofErr w:type="gramEnd"/>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MonthName: varchar(19)</w:t>
      </w:r>
    </w:p>
    <w:p w:rsidR="00FE5146" w:rsidRDefault="00FE5146" w:rsidP="00FE5146">
      <w:pPr>
        <w:pStyle w:val="Subtitle"/>
      </w:pPr>
      <w:proofErr w:type="gramStart"/>
      <w:r>
        <w:t>tblOutsourcedProduct</w:t>
      </w:r>
      <w:proofErr w:type="gramEnd"/>
    </w:p>
    <w:p w:rsidR="00FE5146" w:rsidRDefault="00FE5146" w:rsidP="00FE5146">
      <w:pPr>
        <w:pStyle w:val="ListParagraph"/>
        <w:numPr>
          <w:ilvl w:val="0"/>
          <w:numId w:val="15"/>
        </w:numPr>
        <w:ind w:left="814"/>
      </w:pPr>
      <w:r>
        <w:lastRenderedPageBreak/>
        <w:t>ItemID: Integer</w:t>
      </w:r>
    </w:p>
    <w:p w:rsidR="00FE5146" w:rsidRDefault="00FE5146" w:rsidP="00FE5146">
      <w:pPr>
        <w:pStyle w:val="ListParagraph"/>
        <w:numPr>
          <w:ilvl w:val="0"/>
          <w:numId w:val="15"/>
        </w:numPr>
        <w:ind w:left="814"/>
      </w:pPr>
      <w:r>
        <w:t>OutsourcingCost: decimal(9,2)</w:t>
      </w:r>
    </w:p>
    <w:p w:rsidR="00FE5146" w:rsidRDefault="00FE5146" w:rsidP="00FE5146">
      <w:pPr>
        <w:pStyle w:val="ListParagraph"/>
        <w:numPr>
          <w:ilvl w:val="0"/>
          <w:numId w:val="15"/>
        </w:numPr>
        <w:ind w:left="814"/>
      </w:pPr>
      <w:r>
        <w:t>Quantity: Integer</w:t>
      </w:r>
    </w:p>
    <w:p w:rsidR="00FE5146" w:rsidRDefault="00FE5146" w:rsidP="00FE5146">
      <w:pPr>
        <w:pStyle w:val="ListParagraph"/>
        <w:numPr>
          <w:ilvl w:val="0"/>
          <w:numId w:val="15"/>
        </w:numPr>
        <w:ind w:left="814"/>
      </w:pPr>
      <w:r>
        <w:t>CompletedPercentage: decimal(3,2)</w:t>
      </w:r>
    </w:p>
    <w:p w:rsidR="00FE5146" w:rsidRDefault="00FE5146" w:rsidP="00FE5146">
      <w:pPr>
        <w:pStyle w:val="ListParagraph"/>
        <w:numPr>
          <w:ilvl w:val="0"/>
          <w:numId w:val="15"/>
        </w:numPr>
        <w:ind w:left="814"/>
      </w:pPr>
      <w:r>
        <w:t>ProductID: Integer</w:t>
      </w:r>
    </w:p>
    <w:p w:rsidR="00FE5146" w:rsidRDefault="00FE5146" w:rsidP="00FE5146">
      <w:pPr>
        <w:pStyle w:val="ListParagraph"/>
        <w:numPr>
          <w:ilvl w:val="0"/>
          <w:numId w:val="15"/>
        </w:numPr>
        <w:ind w:left="814"/>
      </w:pPr>
      <w:r>
        <w:t>Invoice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YearID: Integer</w:t>
      </w:r>
    </w:p>
    <w:p w:rsidR="00FE5146" w:rsidRDefault="00FE5146" w:rsidP="00FE5146">
      <w:pPr>
        <w:pStyle w:val="Subtitle"/>
      </w:pPr>
      <w:proofErr w:type="gramStart"/>
      <w:r>
        <w:t>tblOutsourcingInovice</w:t>
      </w:r>
      <w:proofErr w:type="gramEnd"/>
    </w:p>
    <w:p w:rsidR="00FE5146" w:rsidRDefault="00FE5146" w:rsidP="00FE5146">
      <w:pPr>
        <w:pStyle w:val="ListParagraph"/>
        <w:numPr>
          <w:ilvl w:val="0"/>
          <w:numId w:val="15"/>
        </w:numPr>
        <w:ind w:left="814"/>
      </w:pPr>
      <w:r>
        <w:t>InvoiceID: Integer</w:t>
      </w:r>
    </w:p>
    <w:p w:rsidR="00FE5146" w:rsidRDefault="00FE5146" w:rsidP="00FE5146">
      <w:pPr>
        <w:pStyle w:val="ListParagraph"/>
        <w:numPr>
          <w:ilvl w:val="0"/>
          <w:numId w:val="15"/>
        </w:numPr>
        <w:ind w:left="814"/>
      </w:pPr>
      <w:r>
        <w:t>EmployeeID: Integer</w:t>
      </w:r>
    </w:p>
    <w:p w:rsidR="00FE5146" w:rsidRDefault="00FE5146" w:rsidP="00FE5146">
      <w:pPr>
        <w:pStyle w:val="ListParagraph"/>
        <w:numPr>
          <w:ilvl w:val="0"/>
          <w:numId w:val="15"/>
        </w:numPr>
        <w:ind w:left="814"/>
      </w:pPr>
      <w:r>
        <w:t>ManufactureID: Integer</w:t>
      </w:r>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YearID: Integer</w:t>
      </w:r>
    </w:p>
    <w:p w:rsidR="00FE5146" w:rsidRDefault="00FE5146" w:rsidP="00FE5146">
      <w:pPr>
        <w:pStyle w:val="Subtitle"/>
      </w:pPr>
      <w:proofErr w:type="gramStart"/>
      <w:r>
        <w:t>tblPosition</w:t>
      </w:r>
      <w:proofErr w:type="gramEnd"/>
    </w:p>
    <w:p w:rsidR="00FE5146" w:rsidRDefault="00FE5146" w:rsidP="00FE5146">
      <w:pPr>
        <w:pStyle w:val="ListParagraph"/>
        <w:numPr>
          <w:ilvl w:val="0"/>
          <w:numId w:val="15"/>
        </w:numPr>
        <w:ind w:left="814"/>
      </w:pPr>
      <w:r>
        <w:t>PositionID: Integer</w:t>
      </w:r>
    </w:p>
    <w:p w:rsidR="00FE5146" w:rsidRDefault="00FE5146" w:rsidP="00FE5146">
      <w:pPr>
        <w:pStyle w:val="ListParagraph"/>
        <w:numPr>
          <w:ilvl w:val="0"/>
          <w:numId w:val="15"/>
        </w:numPr>
        <w:ind w:left="814"/>
      </w:pPr>
      <w:r>
        <w:t>PositionTitle: varchar(19)</w:t>
      </w:r>
    </w:p>
    <w:p w:rsidR="00FE5146" w:rsidRDefault="00FE5146" w:rsidP="00FE5146">
      <w:pPr>
        <w:pStyle w:val="ListParagraph"/>
        <w:numPr>
          <w:ilvl w:val="0"/>
          <w:numId w:val="15"/>
        </w:numPr>
        <w:ind w:left="814"/>
      </w:pPr>
      <w:r>
        <w:t>PositionDescription: varchar(99)</w:t>
      </w:r>
    </w:p>
    <w:p w:rsidR="00FE5146" w:rsidRDefault="00FE5146" w:rsidP="00FE5146">
      <w:pPr>
        <w:pStyle w:val="ListParagraph"/>
        <w:numPr>
          <w:ilvl w:val="0"/>
          <w:numId w:val="15"/>
        </w:numPr>
        <w:ind w:left="814"/>
      </w:pPr>
      <w:r>
        <w:t>DepartmentID: Integer</w:t>
      </w:r>
    </w:p>
    <w:p w:rsidR="00FE5146" w:rsidRDefault="00FE5146" w:rsidP="00FE5146">
      <w:pPr>
        <w:pStyle w:val="Subtitle"/>
      </w:pPr>
      <w:proofErr w:type="gramStart"/>
      <w:r>
        <w:t>tblProduction</w:t>
      </w:r>
      <w:proofErr w:type="gramEnd"/>
    </w:p>
    <w:p w:rsidR="00FE5146" w:rsidRDefault="00FE5146" w:rsidP="00FE5146">
      <w:pPr>
        <w:pStyle w:val="ListParagraph"/>
        <w:numPr>
          <w:ilvl w:val="0"/>
          <w:numId w:val="15"/>
        </w:numPr>
        <w:ind w:left="814"/>
      </w:pPr>
      <w:r>
        <w:t>ProductID: Integer</w:t>
      </w:r>
    </w:p>
    <w:p w:rsidR="00FE5146" w:rsidRDefault="00FE5146" w:rsidP="00FE5146">
      <w:pPr>
        <w:pStyle w:val="ListParagraph"/>
        <w:numPr>
          <w:ilvl w:val="0"/>
          <w:numId w:val="15"/>
        </w:numPr>
        <w:ind w:left="814"/>
      </w:pPr>
      <w:r>
        <w:t>ProductName: varchar(29)</w:t>
      </w:r>
    </w:p>
    <w:p w:rsidR="00FE5146" w:rsidRDefault="00FE5146" w:rsidP="00FE5146">
      <w:pPr>
        <w:pStyle w:val="ListParagraph"/>
        <w:numPr>
          <w:ilvl w:val="0"/>
          <w:numId w:val="15"/>
        </w:numPr>
        <w:ind w:left="814"/>
      </w:pPr>
      <w:r>
        <w:t>ProductDescription: varchar(299)</w:t>
      </w:r>
    </w:p>
    <w:p w:rsidR="00FE5146" w:rsidRDefault="00FE5146" w:rsidP="00FE5146">
      <w:pPr>
        <w:pStyle w:val="ListParagraph"/>
        <w:numPr>
          <w:ilvl w:val="0"/>
          <w:numId w:val="15"/>
        </w:numPr>
        <w:ind w:left="814"/>
      </w:pPr>
      <w:r>
        <w:t>PlannedDays: Integer</w:t>
      </w:r>
    </w:p>
    <w:p w:rsidR="00FE5146" w:rsidRDefault="00FE5146" w:rsidP="00FE5146">
      <w:pPr>
        <w:pStyle w:val="ListParagraph"/>
        <w:numPr>
          <w:ilvl w:val="0"/>
          <w:numId w:val="15"/>
        </w:numPr>
        <w:ind w:left="814"/>
      </w:pPr>
      <w:r>
        <w:t>CompletedPercentage: decimal(3,2)</w:t>
      </w:r>
    </w:p>
    <w:p w:rsidR="00FE5146" w:rsidRDefault="00FE5146" w:rsidP="00FE5146">
      <w:pPr>
        <w:pStyle w:val="ListParagraph"/>
        <w:numPr>
          <w:ilvl w:val="0"/>
          <w:numId w:val="15"/>
        </w:numPr>
        <w:ind w:left="814"/>
      </w:pPr>
      <w:r>
        <w:t>EmployeeID: Integer</w:t>
      </w:r>
    </w:p>
    <w:p w:rsidR="00FE5146" w:rsidRDefault="00FE5146" w:rsidP="00FE5146">
      <w:pPr>
        <w:pStyle w:val="ListParagraph"/>
        <w:numPr>
          <w:ilvl w:val="0"/>
          <w:numId w:val="15"/>
        </w:numPr>
        <w:ind w:left="814"/>
      </w:pPr>
      <w:r>
        <w:t>Year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GenreID: Integer</w:t>
      </w:r>
    </w:p>
    <w:p w:rsidR="00FE5146" w:rsidRDefault="00FE5146" w:rsidP="00FE5146">
      <w:pPr>
        <w:pStyle w:val="ListParagraph"/>
        <w:numPr>
          <w:ilvl w:val="0"/>
          <w:numId w:val="15"/>
        </w:numPr>
        <w:ind w:left="814"/>
      </w:pPr>
      <w:r>
        <w:t>IPRID: Integer</w:t>
      </w:r>
    </w:p>
    <w:p w:rsidR="00FE5146" w:rsidRDefault="00FE5146" w:rsidP="00FE5146">
      <w:pPr>
        <w:pStyle w:val="ListParagraph"/>
        <w:numPr>
          <w:ilvl w:val="0"/>
          <w:numId w:val="15"/>
        </w:numPr>
        <w:ind w:left="814"/>
      </w:pPr>
      <w:r>
        <w:t>StageID: Integer</w:t>
      </w:r>
    </w:p>
    <w:p w:rsidR="00FE5146" w:rsidRDefault="00FE5146" w:rsidP="00FE5146">
      <w:pPr>
        <w:pStyle w:val="Subtitle"/>
      </w:pPr>
      <w:proofErr w:type="gramStart"/>
      <w:r>
        <w:t>tblPromotionEvent</w:t>
      </w:r>
      <w:proofErr w:type="gramEnd"/>
    </w:p>
    <w:p w:rsidR="00FE5146" w:rsidRDefault="00FE5146" w:rsidP="00FE5146">
      <w:pPr>
        <w:pStyle w:val="ListParagraph"/>
        <w:numPr>
          <w:ilvl w:val="0"/>
          <w:numId w:val="15"/>
        </w:numPr>
        <w:ind w:left="814"/>
      </w:pPr>
      <w:r>
        <w:t>EventID: Integer</w:t>
      </w:r>
    </w:p>
    <w:p w:rsidR="00FE5146" w:rsidRDefault="00FE5146" w:rsidP="00FE5146">
      <w:pPr>
        <w:pStyle w:val="ListParagraph"/>
        <w:numPr>
          <w:ilvl w:val="0"/>
          <w:numId w:val="15"/>
        </w:numPr>
        <w:ind w:left="814"/>
      </w:pPr>
      <w:r>
        <w:t>PromotionCost: decimal(9,2)</w:t>
      </w:r>
    </w:p>
    <w:p w:rsidR="00FE5146" w:rsidRDefault="00FE5146" w:rsidP="00FE5146">
      <w:pPr>
        <w:pStyle w:val="ListParagraph"/>
        <w:numPr>
          <w:ilvl w:val="0"/>
          <w:numId w:val="15"/>
        </w:numPr>
        <w:ind w:left="814"/>
      </w:pPr>
      <w:r>
        <w:t>Duration: Integer</w:t>
      </w:r>
    </w:p>
    <w:p w:rsidR="00FE5146" w:rsidRDefault="00FE5146" w:rsidP="00FE5146">
      <w:pPr>
        <w:pStyle w:val="ListParagraph"/>
        <w:numPr>
          <w:ilvl w:val="0"/>
          <w:numId w:val="15"/>
        </w:numPr>
        <w:ind w:left="814"/>
      </w:pPr>
      <w:r>
        <w:t>EmployeeID: Integer</w:t>
      </w:r>
    </w:p>
    <w:p w:rsidR="00FE5146" w:rsidRDefault="00FE5146" w:rsidP="00FE5146">
      <w:pPr>
        <w:pStyle w:val="ListParagraph"/>
        <w:numPr>
          <w:ilvl w:val="0"/>
          <w:numId w:val="15"/>
        </w:numPr>
        <w:ind w:left="814"/>
      </w:pPr>
      <w:r>
        <w:lastRenderedPageBreak/>
        <w:t>ProductID: Integer</w:t>
      </w:r>
    </w:p>
    <w:p w:rsidR="00FE5146" w:rsidRDefault="00FE5146" w:rsidP="00FE5146">
      <w:pPr>
        <w:pStyle w:val="ListParagraph"/>
        <w:numPr>
          <w:ilvl w:val="0"/>
          <w:numId w:val="15"/>
        </w:numPr>
        <w:ind w:left="814"/>
      </w:pPr>
      <w:r>
        <w:t>Year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MediaOutletID: Integer</w:t>
      </w:r>
    </w:p>
    <w:p w:rsidR="00FE5146" w:rsidRDefault="00FE5146" w:rsidP="00FE5146">
      <w:pPr>
        <w:pStyle w:val="ListParagraph"/>
        <w:numPr>
          <w:ilvl w:val="0"/>
          <w:numId w:val="15"/>
        </w:numPr>
        <w:ind w:left="814"/>
      </w:pPr>
      <w:r>
        <w:t>MonthID: Integer</w:t>
      </w:r>
    </w:p>
    <w:p w:rsidR="00FE5146" w:rsidRDefault="00FE5146" w:rsidP="00FE5146">
      <w:pPr>
        <w:pStyle w:val="Subtitle"/>
      </w:pPr>
      <w:proofErr w:type="gramStart"/>
      <w:r>
        <w:t>tblRetailOutlet</w:t>
      </w:r>
      <w:proofErr w:type="gramEnd"/>
    </w:p>
    <w:p w:rsidR="00FE5146" w:rsidRDefault="00FE5146" w:rsidP="00FE5146">
      <w:pPr>
        <w:pStyle w:val="ListParagraph"/>
        <w:numPr>
          <w:ilvl w:val="0"/>
          <w:numId w:val="15"/>
        </w:numPr>
        <w:ind w:left="814"/>
      </w:pPr>
      <w:r>
        <w:t>OutletID: Integer</w:t>
      </w:r>
    </w:p>
    <w:p w:rsidR="00FE5146" w:rsidRDefault="00FE5146" w:rsidP="00FE5146">
      <w:pPr>
        <w:pStyle w:val="ListParagraph"/>
        <w:numPr>
          <w:ilvl w:val="0"/>
          <w:numId w:val="15"/>
        </w:numPr>
        <w:ind w:left="814"/>
      </w:pPr>
      <w:r>
        <w:t>OutletName: varchar(39)</w:t>
      </w:r>
    </w:p>
    <w:p w:rsidR="00FE5146" w:rsidRDefault="00FE5146" w:rsidP="00FE5146">
      <w:pPr>
        <w:pStyle w:val="ListParagraph"/>
        <w:numPr>
          <w:ilvl w:val="0"/>
          <w:numId w:val="15"/>
        </w:numPr>
        <w:ind w:left="814"/>
      </w:pPr>
      <w:r>
        <w:t>OutletContact: varchar(19)</w:t>
      </w:r>
    </w:p>
    <w:p w:rsidR="00FE5146" w:rsidRDefault="00FE5146" w:rsidP="00FE5146">
      <w:pPr>
        <w:pStyle w:val="ListParagraph"/>
        <w:numPr>
          <w:ilvl w:val="0"/>
          <w:numId w:val="15"/>
        </w:numPr>
        <w:ind w:left="814"/>
      </w:pPr>
      <w:r>
        <w:t>OutletAddress: varchar(39)</w:t>
      </w:r>
    </w:p>
    <w:p w:rsidR="00FE5146" w:rsidRDefault="00FE5146" w:rsidP="00FE5146">
      <w:pPr>
        <w:pStyle w:val="ListParagraph"/>
        <w:numPr>
          <w:ilvl w:val="0"/>
          <w:numId w:val="15"/>
        </w:numPr>
        <w:ind w:left="814"/>
      </w:pPr>
      <w:r>
        <w:t>PostCode: Integer</w:t>
      </w:r>
    </w:p>
    <w:p w:rsidR="00FE5146" w:rsidRDefault="00FE5146" w:rsidP="00FE5146">
      <w:pPr>
        <w:pStyle w:val="ListParagraph"/>
        <w:numPr>
          <w:ilvl w:val="0"/>
          <w:numId w:val="15"/>
        </w:numPr>
        <w:ind w:left="814"/>
      </w:pPr>
      <w:r>
        <w:t>CustomerID: Integer</w:t>
      </w:r>
    </w:p>
    <w:p w:rsidR="00FE5146" w:rsidRDefault="00FE5146" w:rsidP="00FE5146">
      <w:pPr>
        <w:pStyle w:val="Subtitle"/>
      </w:pPr>
      <w:proofErr w:type="gramStart"/>
      <w:r>
        <w:t>tblSalesInvoice</w:t>
      </w:r>
      <w:proofErr w:type="gramEnd"/>
    </w:p>
    <w:p w:rsidR="00FE5146" w:rsidRDefault="00FE5146" w:rsidP="00FE5146">
      <w:pPr>
        <w:pStyle w:val="ListParagraph"/>
        <w:numPr>
          <w:ilvl w:val="0"/>
          <w:numId w:val="15"/>
        </w:numPr>
        <w:ind w:left="814"/>
      </w:pPr>
      <w:r>
        <w:t>InvoiceID: Integer</w:t>
      </w:r>
    </w:p>
    <w:p w:rsidR="00FE5146" w:rsidRDefault="00FE5146" w:rsidP="00FE5146">
      <w:pPr>
        <w:pStyle w:val="ListParagraph"/>
        <w:numPr>
          <w:ilvl w:val="0"/>
          <w:numId w:val="15"/>
        </w:numPr>
        <w:ind w:left="814"/>
      </w:pPr>
      <w:r>
        <w:t>InvoiceTime: time. The format of "Time" is "HH:MM:SS".</w:t>
      </w:r>
    </w:p>
    <w:p w:rsidR="00FE5146" w:rsidRDefault="00FE5146" w:rsidP="00FE5146">
      <w:pPr>
        <w:pStyle w:val="ListParagraph"/>
        <w:numPr>
          <w:ilvl w:val="0"/>
          <w:numId w:val="15"/>
        </w:numPr>
        <w:ind w:left="814"/>
      </w:pPr>
      <w:r>
        <w:t>CustomerID: Integer</w:t>
      </w:r>
    </w:p>
    <w:p w:rsidR="00FE5146" w:rsidRDefault="00FE5146" w:rsidP="00FE5146">
      <w:pPr>
        <w:pStyle w:val="ListParagraph"/>
        <w:numPr>
          <w:ilvl w:val="0"/>
          <w:numId w:val="15"/>
        </w:numPr>
        <w:ind w:left="814"/>
      </w:pPr>
      <w:r>
        <w:t>EmployeeID: Integer</w:t>
      </w:r>
    </w:p>
    <w:p w:rsidR="00FE5146" w:rsidRDefault="00FE5146" w:rsidP="00FE5146">
      <w:pPr>
        <w:pStyle w:val="ListParagraph"/>
        <w:numPr>
          <w:ilvl w:val="0"/>
          <w:numId w:val="15"/>
        </w:numPr>
        <w:ind w:left="814"/>
      </w:pPr>
      <w:r>
        <w:t>DateID: Integer</w:t>
      </w:r>
    </w:p>
    <w:p w:rsidR="00FE5146" w:rsidRDefault="00FE5146" w:rsidP="00FE5146">
      <w:pPr>
        <w:pStyle w:val="ListParagraph"/>
        <w:numPr>
          <w:ilvl w:val="0"/>
          <w:numId w:val="15"/>
        </w:numPr>
        <w:ind w:left="814"/>
      </w:pPr>
      <w:r>
        <w:t>MonthID: Integer</w:t>
      </w:r>
    </w:p>
    <w:p w:rsidR="00FE5146" w:rsidRDefault="00FE5146" w:rsidP="00FE5146">
      <w:pPr>
        <w:pStyle w:val="ListParagraph"/>
        <w:numPr>
          <w:ilvl w:val="0"/>
          <w:numId w:val="15"/>
        </w:numPr>
        <w:ind w:left="814"/>
      </w:pPr>
      <w:r>
        <w:t>YearID: Integer</w:t>
      </w:r>
    </w:p>
    <w:p w:rsidR="00FE5146" w:rsidRDefault="00FE5146" w:rsidP="00FE5146">
      <w:pPr>
        <w:pStyle w:val="Subtitle"/>
      </w:pPr>
      <w:proofErr w:type="gramStart"/>
      <w:r>
        <w:t>tblSalesItem</w:t>
      </w:r>
      <w:proofErr w:type="gramEnd"/>
    </w:p>
    <w:p w:rsidR="00FE5146" w:rsidRDefault="00FE5146" w:rsidP="00FE5146">
      <w:pPr>
        <w:pStyle w:val="ListParagraph"/>
        <w:numPr>
          <w:ilvl w:val="0"/>
          <w:numId w:val="15"/>
        </w:numPr>
        <w:ind w:left="814"/>
      </w:pPr>
      <w:r>
        <w:t>ItemID: Integer</w:t>
      </w:r>
    </w:p>
    <w:p w:rsidR="00FE5146" w:rsidRDefault="00FE5146" w:rsidP="00FE5146">
      <w:pPr>
        <w:pStyle w:val="ListParagraph"/>
        <w:numPr>
          <w:ilvl w:val="0"/>
          <w:numId w:val="15"/>
        </w:numPr>
        <w:ind w:left="814"/>
      </w:pPr>
      <w:r>
        <w:t>ItemQuantity: Integer</w:t>
      </w:r>
    </w:p>
    <w:p w:rsidR="00FE5146" w:rsidRDefault="00FE5146" w:rsidP="00FE5146">
      <w:pPr>
        <w:pStyle w:val="ListParagraph"/>
        <w:numPr>
          <w:ilvl w:val="0"/>
          <w:numId w:val="15"/>
        </w:numPr>
        <w:ind w:left="814"/>
      </w:pPr>
      <w:r>
        <w:t>ProductISBN: varchar(29)</w:t>
      </w:r>
    </w:p>
    <w:p w:rsidR="00FE5146" w:rsidRDefault="00FE5146" w:rsidP="00FE5146">
      <w:pPr>
        <w:pStyle w:val="ListParagraph"/>
        <w:numPr>
          <w:ilvl w:val="0"/>
          <w:numId w:val="15"/>
        </w:numPr>
        <w:ind w:left="814"/>
      </w:pPr>
      <w:r>
        <w:t>InvoiceID: Integer</w:t>
      </w:r>
    </w:p>
    <w:p w:rsidR="00FE5146" w:rsidRDefault="00FE5146" w:rsidP="00FE5146">
      <w:pPr>
        <w:pStyle w:val="Subtitle"/>
      </w:pPr>
      <w:proofErr w:type="gramStart"/>
      <w:r>
        <w:t>tblStage</w:t>
      </w:r>
      <w:proofErr w:type="gramEnd"/>
    </w:p>
    <w:p w:rsidR="00FE5146" w:rsidRDefault="00FE5146" w:rsidP="00FE5146">
      <w:pPr>
        <w:pStyle w:val="ListParagraph"/>
        <w:numPr>
          <w:ilvl w:val="0"/>
          <w:numId w:val="15"/>
        </w:numPr>
        <w:ind w:left="814"/>
      </w:pPr>
      <w:r>
        <w:t>StageID: Integer</w:t>
      </w:r>
    </w:p>
    <w:p w:rsidR="00FE5146" w:rsidRDefault="00FE5146" w:rsidP="00FE5146">
      <w:pPr>
        <w:pStyle w:val="ListParagraph"/>
        <w:numPr>
          <w:ilvl w:val="0"/>
          <w:numId w:val="15"/>
        </w:numPr>
        <w:ind w:left="814"/>
      </w:pPr>
      <w:r>
        <w:t>StageName: varchar(19)</w:t>
      </w:r>
    </w:p>
    <w:p w:rsidR="00FE5146" w:rsidRDefault="00FE5146" w:rsidP="00FE5146">
      <w:pPr>
        <w:pStyle w:val="ListParagraph"/>
        <w:numPr>
          <w:ilvl w:val="0"/>
          <w:numId w:val="15"/>
        </w:numPr>
        <w:ind w:left="814"/>
      </w:pPr>
      <w:r>
        <w:t>StageDescription: varchar(99)</w:t>
      </w:r>
    </w:p>
    <w:p w:rsidR="00FE5146" w:rsidRDefault="00FE5146" w:rsidP="00FE5146">
      <w:pPr>
        <w:pStyle w:val="Subtitle"/>
      </w:pPr>
      <w:proofErr w:type="gramStart"/>
      <w:r>
        <w:t>tblState</w:t>
      </w:r>
      <w:proofErr w:type="gramEnd"/>
    </w:p>
    <w:p w:rsidR="00FE5146" w:rsidRDefault="00FE5146" w:rsidP="00FE5146">
      <w:pPr>
        <w:pStyle w:val="ListParagraph"/>
        <w:numPr>
          <w:ilvl w:val="0"/>
          <w:numId w:val="15"/>
        </w:numPr>
        <w:ind w:left="814"/>
      </w:pPr>
      <w:r>
        <w:t>StateID: Integer</w:t>
      </w:r>
    </w:p>
    <w:p w:rsidR="00FE5146" w:rsidRDefault="00FE5146" w:rsidP="00FE5146">
      <w:pPr>
        <w:pStyle w:val="ListParagraph"/>
        <w:numPr>
          <w:ilvl w:val="0"/>
          <w:numId w:val="15"/>
        </w:numPr>
        <w:ind w:left="814"/>
      </w:pPr>
      <w:r>
        <w:t>StateName: varchar(29)</w:t>
      </w:r>
    </w:p>
    <w:p w:rsidR="00FE5146" w:rsidRDefault="00FE5146" w:rsidP="00FE5146">
      <w:pPr>
        <w:pStyle w:val="ListParagraph"/>
        <w:numPr>
          <w:ilvl w:val="0"/>
          <w:numId w:val="15"/>
        </w:numPr>
        <w:ind w:left="814"/>
      </w:pPr>
      <w:r>
        <w:t>StateAcronym: varchar(9)</w:t>
      </w:r>
    </w:p>
    <w:p w:rsidR="00FE5146" w:rsidRDefault="00FE5146" w:rsidP="00FE5146">
      <w:pPr>
        <w:pStyle w:val="ListParagraph"/>
        <w:numPr>
          <w:ilvl w:val="0"/>
          <w:numId w:val="15"/>
        </w:numPr>
        <w:ind w:left="814"/>
      </w:pPr>
      <w:r>
        <w:t>CountryCode: Integer</w:t>
      </w:r>
    </w:p>
    <w:p w:rsidR="00FE5146" w:rsidRDefault="00FE5146" w:rsidP="00FE5146">
      <w:pPr>
        <w:pStyle w:val="Subtitle"/>
      </w:pPr>
      <w:proofErr w:type="gramStart"/>
      <w:r>
        <w:t>tblSuburb</w:t>
      </w:r>
      <w:proofErr w:type="gramEnd"/>
    </w:p>
    <w:p w:rsidR="00FE5146" w:rsidRDefault="00FE5146" w:rsidP="00FE5146">
      <w:pPr>
        <w:pStyle w:val="ListParagraph"/>
        <w:numPr>
          <w:ilvl w:val="0"/>
          <w:numId w:val="15"/>
        </w:numPr>
        <w:ind w:left="814"/>
      </w:pPr>
      <w:r>
        <w:t>PostCode: Integer</w:t>
      </w:r>
    </w:p>
    <w:p w:rsidR="00FE5146" w:rsidRDefault="00FE5146" w:rsidP="00FE5146">
      <w:pPr>
        <w:pStyle w:val="ListParagraph"/>
        <w:numPr>
          <w:ilvl w:val="0"/>
          <w:numId w:val="15"/>
        </w:numPr>
        <w:ind w:left="814"/>
      </w:pPr>
      <w:r>
        <w:t>SuburbName: varchar(19)</w:t>
      </w:r>
    </w:p>
    <w:p w:rsidR="00FE5146" w:rsidRDefault="00FE5146" w:rsidP="00FE5146">
      <w:pPr>
        <w:pStyle w:val="ListParagraph"/>
        <w:numPr>
          <w:ilvl w:val="0"/>
          <w:numId w:val="15"/>
        </w:numPr>
        <w:ind w:left="814"/>
      </w:pPr>
      <w:r>
        <w:t>CityID: Integer</w:t>
      </w:r>
    </w:p>
    <w:p w:rsidR="00FE5146" w:rsidRDefault="00FE5146" w:rsidP="00FE5146">
      <w:pPr>
        <w:pStyle w:val="Subtitle"/>
      </w:pPr>
      <w:proofErr w:type="gramStart"/>
      <w:r>
        <w:lastRenderedPageBreak/>
        <w:t>tblSupplier</w:t>
      </w:r>
      <w:proofErr w:type="gramEnd"/>
    </w:p>
    <w:p w:rsidR="00FE5146" w:rsidRDefault="00FE5146" w:rsidP="00FE5146">
      <w:pPr>
        <w:pStyle w:val="ListParagraph"/>
        <w:numPr>
          <w:ilvl w:val="0"/>
          <w:numId w:val="15"/>
        </w:numPr>
        <w:ind w:left="814"/>
      </w:pPr>
      <w:r>
        <w:t>SupplierID: Integer</w:t>
      </w:r>
    </w:p>
    <w:p w:rsidR="00FE5146" w:rsidRDefault="00FE5146" w:rsidP="00FE5146">
      <w:pPr>
        <w:pStyle w:val="ListParagraph"/>
        <w:numPr>
          <w:ilvl w:val="0"/>
          <w:numId w:val="15"/>
        </w:numPr>
        <w:ind w:left="814"/>
      </w:pPr>
      <w:r>
        <w:t>SupplierName: varchar(29)</w:t>
      </w:r>
    </w:p>
    <w:p w:rsidR="00FE5146" w:rsidRDefault="00FE5146" w:rsidP="00FE5146">
      <w:pPr>
        <w:pStyle w:val="ListParagraph"/>
        <w:numPr>
          <w:ilvl w:val="0"/>
          <w:numId w:val="15"/>
        </w:numPr>
        <w:ind w:left="814"/>
      </w:pPr>
      <w:r>
        <w:t>SupplierAddress: varchar(29)</w:t>
      </w:r>
    </w:p>
    <w:p w:rsidR="00FE5146" w:rsidRDefault="00FE5146" w:rsidP="00FE5146">
      <w:pPr>
        <w:pStyle w:val="ListParagraph"/>
        <w:numPr>
          <w:ilvl w:val="0"/>
          <w:numId w:val="15"/>
        </w:numPr>
        <w:ind w:left="814"/>
      </w:pPr>
      <w:r>
        <w:t>SupplierContact: varchar(19)</w:t>
      </w:r>
    </w:p>
    <w:p w:rsidR="00FE5146" w:rsidRDefault="00FE5146" w:rsidP="00FE5146">
      <w:pPr>
        <w:pStyle w:val="ListParagraph"/>
        <w:numPr>
          <w:ilvl w:val="0"/>
          <w:numId w:val="15"/>
        </w:numPr>
        <w:ind w:left="814"/>
      </w:pPr>
      <w:r>
        <w:t>PostCode: Integer</w:t>
      </w:r>
    </w:p>
    <w:p w:rsidR="00FE5146" w:rsidRDefault="00FE5146" w:rsidP="00FE5146">
      <w:pPr>
        <w:pStyle w:val="Subtitle"/>
      </w:pPr>
      <w:proofErr w:type="gramStart"/>
      <w:r>
        <w:t>tblYear</w:t>
      </w:r>
      <w:proofErr w:type="gramEnd"/>
    </w:p>
    <w:p w:rsidR="00FE5146" w:rsidRDefault="00FE5146" w:rsidP="00FE5146">
      <w:pPr>
        <w:pStyle w:val="ListParagraph"/>
        <w:numPr>
          <w:ilvl w:val="0"/>
          <w:numId w:val="15"/>
        </w:numPr>
        <w:ind w:left="814"/>
      </w:pPr>
      <w:r>
        <w:t>YearID: Integer</w:t>
      </w:r>
    </w:p>
    <w:p w:rsidR="009D371D" w:rsidRPr="00FE5146" w:rsidRDefault="00FE5146" w:rsidP="00FE5146">
      <w:pPr>
        <w:pStyle w:val="ListParagraph"/>
        <w:numPr>
          <w:ilvl w:val="0"/>
          <w:numId w:val="15"/>
        </w:numPr>
        <w:ind w:left="814"/>
      </w:pPr>
      <w:r>
        <w:t>YearNumber: int(4)</w:t>
      </w:r>
      <w:r w:rsidR="009D371D">
        <w:br w:type="page"/>
      </w:r>
    </w:p>
    <w:p w:rsidR="002245F7" w:rsidRDefault="002245F7" w:rsidP="00DD61F9">
      <w:pPr>
        <w:pStyle w:val="Heading1"/>
      </w:pPr>
      <w:bookmarkStart w:id="218" w:name="_Toc400291802"/>
      <w:r>
        <w:lastRenderedPageBreak/>
        <w:t>Task4: Database</w:t>
      </w:r>
      <w:bookmarkEnd w:id="218"/>
      <w:r w:rsidR="00F27264">
        <w:fldChar w:fldCharType="begin"/>
      </w:r>
      <w:r w:rsidR="00F27264">
        <w:instrText xml:space="preserve"> XE "</w:instrText>
      </w:r>
      <w:r w:rsidR="00F27264" w:rsidRPr="00CC5B9B">
        <w:instrText>Database</w:instrText>
      </w:r>
      <w:r w:rsidR="00F27264">
        <w:instrText xml:space="preserve">" </w:instrText>
      </w:r>
      <w:r w:rsidR="00F27264">
        <w:fldChar w:fldCharType="end"/>
      </w:r>
    </w:p>
    <w:p w:rsidR="002245F7" w:rsidRPr="002245F7" w:rsidRDefault="002245F7" w:rsidP="002245F7">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19" w:name="_Toc399503147"/>
      <w:bookmarkStart w:id="220" w:name="_Toc399606010"/>
      <w:bookmarkStart w:id="221" w:name="_Toc399606172"/>
      <w:bookmarkStart w:id="222" w:name="_Toc399606256"/>
      <w:bookmarkStart w:id="223" w:name="_Toc400291803"/>
      <w:bookmarkEnd w:id="219"/>
      <w:bookmarkEnd w:id="220"/>
      <w:bookmarkEnd w:id="221"/>
      <w:bookmarkEnd w:id="222"/>
      <w:bookmarkEnd w:id="223"/>
    </w:p>
    <w:p w:rsidR="002245F7" w:rsidRDefault="002245F7" w:rsidP="00DD61F9">
      <w:pPr>
        <w:pStyle w:val="Heading2"/>
      </w:pPr>
      <w:bookmarkStart w:id="224" w:name="_Toc400291804"/>
      <w:r>
        <w:t>SQL codes for creating tables</w:t>
      </w:r>
      <w:bookmarkEnd w:id="224"/>
    </w:p>
    <w:p w:rsidR="002245F7" w:rsidRDefault="000E1893" w:rsidP="002245F7">
      <w:pPr>
        <w:ind w:left="360"/>
      </w:pPr>
      <w:r>
        <w:t>The code is</w:t>
      </w:r>
      <w:r w:rsidR="002245F7">
        <w:t xml:space="preserve"> like following:</w:t>
      </w:r>
    </w:p>
    <w:p w:rsidR="00DE7B49" w:rsidRDefault="00DE7B49" w:rsidP="002245F7">
      <w:pPr>
        <w:ind w:left="360"/>
      </w:pPr>
    </w:p>
    <w:p w:rsidR="00DE7B49" w:rsidRDefault="00DE7B49" w:rsidP="00DE7B49">
      <w:pPr>
        <w:ind w:left="360"/>
      </w:pPr>
      <w:proofErr w:type="gramStart"/>
      <w:r>
        <w:t>set</w:t>
      </w:r>
      <w:proofErr w:type="gramEnd"/>
      <w:r>
        <w:t xml:space="preserve"> foreign_key_checks=0;</w:t>
      </w:r>
    </w:p>
    <w:p w:rsidR="00DE7B49" w:rsidRDefault="00DE7B49" w:rsidP="00DE7B49">
      <w:pPr>
        <w:ind w:left="360"/>
      </w:pPr>
      <w:proofErr w:type="gramStart"/>
      <w:r>
        <w:t>create</w:t>
      </w:r>
      <w:proofErr w:type="gramEnd"/>
      <w:r>
        <w:t xml:space="preserve"> schema if not exists `project`;</w:t>
      </w:r>
    </w:p>
    <w:p w:rsidR="00DE7B49" w:rsidRDefault="00DE7B49" w:rsidP="00DE7B49">
      <w:pPr>
        <w:ind w:left="360"/>
      </w:pPr>
      <w:proofErr w:type="gramStart"/>
      <w:r>
        <w:t>use</w:t>
      </w:r>
      <w:proofErr w:type="gramEnd"/>
      <w:r>
        <w:t xml:space="preserve"> `project`;</w:t>
      </w:r>
    </w:p>
    <w:p w:rsidR="00DE7B49" w:rsidRDefault="00DE7B49" w:rsidP="00DE7B49">
      <w:pPr>
        <w:ind w:left="360"/>
      </w:pPr>
      <w:r>
        <w:t>#create parent tables first</w:t>
      </w:r>
    </w:p>
    <w:p w:rsidR="00DE7B49" w:rsidRDefault="00DE7B49" w:rsidP="00DE7B49">
      <w:pPr>
        <w:ind w:left="360"/>
      </w:pPr>
      <w:proofErr w:type="gramStart"/>
      <w:r>
        <w:t>create</w:t>
      </w:r>
      <w:proofErr w:type="gramEnd"/>
      <w:r>
        <w:t xml:space="preserve"> table if not exists project.tblIPRType(</w:t>
      </w:r>
    </w:p>
    <w:p w:rsidR="00DE7B49" w:rsidRDefault="00DE7B49" w:rsidP="00DE7B49">
      <w:pPr>
        <w:ind w:left="360"/>
      </w:pPr>
      <w:r>
        <w:t>`IPRTypeID` int not null auto_increment,</w:t>
      </w:r>
    </w:p>
    <w:p w:rsidR="00DE7B49" w:rsidRDefault="00DE7B49" w:rsidP="00DE7B49">
      <w:pPr>
        <w:ind w:left="360"/>
      </w:pPr>
      <w:r>
        <w:t xml:space="preserve">`IPRType` </w:t>
      </w:r>
      <w:proofErr w:type="gramStart"/>
      <w:r>
        <w:t>varchar(</w:t>
      </w:r>
      <w:proofErr w:type="gramEnd"/>
      <w:r>
        <w:t>99),</w:t>
      </w:r>
    </w:p>
    <w:p w:rsidR="00DE7B49" w:rsidRDefault="00DE7B49" w:rsidP="00DE7B49">
      <w:pPr>
        <w:ind w:left="360"/>
      </w:pPr>
      <w:proofErr w:type="gramStart"/>
      <w:r>
        <w:t>primary</w:t>
      </w:r>
      <w:proofErr w:type="gramEnd"/>
      <w:r>
        <w:t xml:space="preserve"> key(`IPRTypeID`),</w:t>
      </w:r>
    </w:p>
    <w:p w:rsidR="00DE7B49" w:rsidRDefault="00DE7B49" w:rsidP="00DE7B49">
      <w:pPr>
        <w:ind w:left="360"/>
      </w:pPr>
      <w:proofErr w:type="gramStart"/>
      <w:r>
        <w:t>unique</w:t>
      </w:r>
      <w:proofErr w:type="gramEnd"/>
      <w:r>
        <w:t xml:space="preserve"> index `IPRTypeID_unique` (`IPRType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Country(</w:t>
      </w:r>
    </w:p>
    <w:p w:rsidR="00DE7B49" w:rsidRDefault="00DE7B49" w:rsidP="00DE7B49">
      <w:pPr>
        <w:ind w:left="360"/>
      </w:pPr>
      <w:r>
        <w:t>`CountryCode` int not null,</w:t>
      </w:r>
    </w:p>
    <w:p w:rsidR="00DE7B49" w:rsidRDefault="00DE7B49" w:rsidP="00DE7B49">
      <w:pPr>
        <w:ind w:left="360"/>
      </w:pPr>
      <w:r>
        <w:t xml:space="preserve">`CountryAcronym` </w:t>
      </w:r>
      <w:proofErr w:type="gramStart"/>
      <w:r>
        <w:t>varchar(</w:t>
      </w:r>
      <w:proofErr w:type="gramEnd"/>
      <w:r>
        <w:t>9),</w:t>
      </w:r>
    </w:p>
    <w:p w:rsidR="00DE7B49" w:rsidRDefault="00DE7B49" w:rsidP="00DE7B49">
      <w:pPr>
        <w:ind w:left="360"/>
      </w:pPr>
      <w:r>
        <w:t xml:space="preserve">`CountryName` </w:t>
      </w:r>
      <w:proofErr w:type="gramStart"/>
      <w:r>
        <w:t>varchar(</w:t>
      </w:r>
      <w:proofErr w:type="gramEnd"/>
      <w:r>
        <w:t>199),</w:t>
      </w:r>
    </w:p>
    <w:p w:rsidR="00DE7B49" w:rsidRDefault="00DE7B49" w:rsidP="00DE7B49">
      <w:pPr>
        <w:ind w:left="360"/>
      </w:pPr>
      <w:proofErr w:type="gramStart"/>
      <w:r>
        <w:t>primary</w:t>
      </w:r>
      <w:proofErr w:type="gramEnd"/>
      <w:r>
        <w:t xml:space="preserve"> key(`CountryCode`),</w:t>
      </w:r>
    </w:p>
    <w:p w:rsidR="00DE7B49" w:rsidRDefault="00DE7B49" w:rsidP="00DE7B49">
      <w:pPr>
        <w:ind w:left="360"/>
      </w:pPr>
      <w:proofErr w:type="gramStart"/>
      <w:r>
        <w:t>unique</w:t>
      </w:r>
      <w:proofErr w:type="gramEnd"/>
      <w:r>
        <w:t xml:space="preserve"> index `CountryCode_unique` (`CountryCode`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Date(</w:t>
      </w:r>
    </w:p>
    <w:p w:rsidR="00DE7B49" w:rsidRDefault="00DE7B49" w:rsidP="00DE7B49">
      <w:pPr>
        <w:ind w:left="360"/>
      </w:pPr>
      <w:r>
        <w:t xml:space="preserve">`DateID` </w:t>
      </w:r>
      <w:proofErr w:type="gramStart"/>
      <w:r>
        <w:t>int(</w:t>
      </w:r>
      <w:proofErr w:type="gramEnd"/>
      <w:r>
        <w:t>2) not null auto_increment,</w:t>
      </w:r>
    </w:p>
    <w:p w:rsidR="00DE7B49" w:rsidRDefault="00DE7B49" w:rsidP="00DE7B49">
      <w:pPr>
        <w:ind w:left="360"/>
      </w:pPr>
      <w:r>
        <w:t xml:space="preserve">`DateNumber` </w:t>
      </w:r>
      <w:proofErr w:type="gramStart"/>
      <w:r>
        <w:t>int(</w:t>
      </w:r>
      <w:proofErr w:type="gramEnd"/>
      <w:r>
        <w:t>2),</w:t>
      </w:r>
    </w:p>
    <w:p w:rsidR="00DE7B49" w:rsidRDefault="00DE7B49" w:rsidP="00DE7B49">
      <w:pPr>
        <w:ind w:left="360"/>
      </w:pPr>
      <w:proofErr w:type="gramStart"/>
      <w:r>
        <w:t>primary</w:t>
      </w:r>
      <w:proofErr w:type="gramEnd"/>
      <w:r>
        <w:t xml:space="preserve"> key(`DateID`),</w:t>
      </w:r>
    </w:p>
    <w:p w:rsidR="00DE7B49" w:rsidRDefault="00DE7B49" w:rsidP="00DE7B49">
      <w:pPr>
        <w:ind w:left="360"/>
      </w:pPr>
      <w:proofErr w:type="gramStart"/>
      <w:r>
        <w:t>unique</w:t>
      </w:r>
      <w:proofErr w:type="gramEnd"/>
      <w:r>
        <w:t xml:space="preserve"> index `DateID_unique`(`Date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Month(</w:t>
      </w:r>
    </w:p>
    <w:p w:rsidR="00DE7B49" w:rsidRDefault="00DE7B49" w:rsidP="00DE7B49">
      <w:pPr>
        <w:ind w:left="360"/>
      </w:pPr>
      <w:r>
        <w:t xml:space="preserve">`MonthID` </w:t>
      </w:r>
      <w:proofErr w:type="gramStart"/>
      <w:r>
        <w:t>int(</w:t>
      </w:r>
      <w:proofErr w:type="gramEnd"/>
      <w:r>
        <w:t>2) not null auto_increment,</w:t>
      </w:r>
    </w:p>
    <w:p w:rsidR="00DE7B49" w:rsidRDefault="00DE7B49" w:rsidP="00DE7B49">
      <w:pPr>
        <w:ind w:left="360"/>
      </w:pPr>
      <w:r>
        <w:lastRenderedPageBreak/>
        <w:t xml:space="preserve">`MonthName` </w:t>
      </w:r>
      <w:proofErr w:type="gramStart"/>
      <w:r>
        <w:t>varchar(</w:t>
      </w:r>
      <w:proofErr w:type="gramEnd"/>
      <w:r>
        <w:t>19),</w:t>
      </w:r>
    </w:p>
    <w:p w:rsidR="00DE7B49" w:rsidRDefault="00DE7B49" w:rsidP="00DE7B49">
      <w:pPr>
        <w:ind w:left="360"/>
      </w:pPr>
      <w:proofErr w:type="gramStart"/>
      <w:r>
        <w:t>primary</w:t>
      </w:r>
      <w:proofErr w:type="gramEnd"/>
      <w:r>
        <w:t xml:space="preserve"> key(`MonthID`),</w:t>
      </w:r>
    </w:p>
    <w:p w:rsidR="00DE7B49" w:rsidRDefault="00DE7B49" w:rsidP="00DE7B49">
      <w:pPr>
        <w:ind w:left="360"/>
      </w:pPr>
      <w:proofErr w:type="gramStart"/>
      <w:r>
        <w:t>unique</w:t>
      </w:r>
      <w:proofErr w:type="gramEnd"/>
      <w:r>
        <w:t xml:space="preserve"> index `MonthID_unique` (`Month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tblYear(</w:t>
      </w:r>
    </w:p>
    <w:p w:rsidR="00DE7B49" w:rsidRDefault="00DE7B49" w:rsidP="00DE7B49">
      <w:pPr>
        <w:ind w:left="360"/>
      </w:pPr>
      <w:r>
        <w:t>`YearID` int not null auto_increment,</w:t>
      </w:r>
    </w:p>
    <w:p w:rsidR="00DE7B49" w:rsidRDefault="00DE7B49" w:rsidP="00DE7B49">
      <w:pPr>
        <w:ind w:left="360"/>
      </w:pPr>
      <w:r>
        <w:t xml:space="preserve">`YearNumber` </w:t>
      </w:r>
      <w:proofErr w:type="gramStart"/>
      <w:r>
        <w:t>int(</w:t>
      </w:r>
      <w:proofErr w:type="gramEnd"/>
      <w:r>
        <w:t>4),</w:t>
      </w:r>
    </w:p>
    <w:p w:rsidR="00DE7B49" w:rsidRDefault="00DE7B49" w:rsidP="00DE7B49">
      <w:pPr>
        <w:ind w:left="360"/>
      </w:pPr>
      <w:proofErr w:type="gramStart"/>
      <w:r>
        <w:t>primary</w:t>
      </w:r>
      <w:proofErr w:type="gramEnd"/>
      <w:r>
        <w:t xml:space="preserve"> key(`YearID`),</w:t>
      </w:r>
    </w:p>
    <w:p w:rsidR="00DE7B49" w:rsidRDefault="00DE7B49" w:rsidP="00DE7B49">
      <w:pPr>
        <w:ind w:left="360"/>
      </w:pPr>
      <w:proofErr w:type="gramStart"/>
      <w:r>
        <w:t>unique</w:t>
      </w:r>
      <w:proofErr w:type="gramEnd"/>
      <w:r>
        <w:t xml:space="preserve"> index `YearID_unique`(`Year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Genre(</w:t>
      </w:r>
    </w:p>
    <w:p w:rsidR="00DE7B49" w:rsidRDefault="00DE7B49" w:rsidP="00DE7B49">
      <w:pPr>
        <w:ind w:left="360"/>
      </w:pPr>
      <w:r>
        <w:t>`GenreID` int not null auto_increment,</w:t>
      </w:r>
    </w:p>
    <w:p w:rsidR="00DE7B49" w:rsidRDefault="00DE7B49" w:rsidP="00DE7B49">
      <w:pPr>
        <w:ind w:left="360"/>
      </w:pPr>
      <w:r>
        <w:t xml:space="preserve">`GenreName` </w:t>
      </w:r>
      <w:proofErr w:type="gramStart"/>
      <w:r>
        <w:t>varchar(</w:t>
      </w:r>
      <w:proofErr w:type="gramEnd"/>
      <w:r>
        <w:t>19),</w:t>
      </w:r>
    </w:p>
    <w:p w:rsidR="00DE7B49" w:rsidRDefault="00DE7B49" w:rsidP="00DE7B49">
      <w:pPr>
        <w:ind w:left="360"/>
      </w:pPr>
      <w:r>
        <w:t>`GenreDescription` text,</w:t>
      </w:r>
    </w:p>
    <w:p w:rsidR="00DE7B49" w:rsidRDefault="00DE7B49" w:rsidP="00DE7B49">
      <w:pPr>
        <w:ind w:left="360"/>
      </w:pPr>
      <w:proofErr w:type="gramStart"/>
      <w:r>
        <w:t>primary</w:t>
      </w:r>
      <w:proofErr w:type="gramEnd"/>
      <w:r>
        <w:t xml:space="preserve"> key(`GenreID`),</w:t>
      </w:r>
    </w:p>
    <w:p w:rsidR="00DE7B49" w:rsidRDefault="00DE7B49" w:rsidP="00DE7B49">
      <w:pPr>
        <w:ind w:left="360"/>
      </w:pPr>
      <w:proofErr w:type="gramStart"/>
      <w:r>
        <w:t>unique</w:t>
      </w:r>
      <w:proofErr w:type="gramEnd"/>
      <w:r>
        <w:t xml:space="preserve"> index `GenreID_unique`(`Genre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AgeGroup(</w:t>
      </w:r>
    </w:p>
    <w:p w:rsidR="00DE7B49" w:rsidRDefault="00DE7B49" w:rsidP="00DE7B49">
      <w:pPr>
        <w:ind w:left="360"/>
      </w:pPr>
      <w:r>
        <w:t>`AgeGroupID` int not null auto_increment,</w:t>
      </w:r>
    </w:p>
    <w:p w:rsidR="00DE7B49" w:rsidRDefault="00DE7B49" w:rsidP="00DE7B49">
      <w:pPr>
        <w:ind w:left="360"/>
      </w:pPr>
      <w:r>
        <w:t xml:space="preserve">`MinimumAge` </w:t>
      </w:r>
      <w:proofErr w:type="gramStart"/>
      <w:r>
        <w:t>int(</w:t>
      </w:r>
      <w:proofErr w:type="gramEnd"/>
      <w:r>
        <w:t>2),</w:t>
      </w:r>
    </w:p>
    <w:p w:rsidR="00DE7B49" w:rsidRDefault="00DE7B49" w:rsidP="00DE7B49">
      <w:pPr>
        <w:ind w:left="360"/>
      </w:pPr>
      <w:r>
        <w:t xml:space="preserve">`MaximumAge` </w:t>
      </w:r>
      <w:proofErr w:type="gramStart"/>
      <w:r>
        <w:t>int(</w:t>
      </w:r>
      <w:proofErr w:type="gramEnd"/>
      <w:r>
        <w:t>2),</w:t>
      </w:r>
    </w:p>
    <w:p w:rsidR="00DE7B49" w:rsidRDefault="00DE7B49" w:rsidP="00DE7B49">
      <w:pPr>
        <w:ind w:left="360"/>
      </w:pPr>
      <w:r>
        <w:t xml:space="preserve">`GroupDescription` </w:t>
      </w:r>
      <w:proofErr w:type="gramStart"/>
      <w:r>
        <w:t>varchar(</w:t>
      </w:r>
      <w:proofErr w:type="gramEnd"/>
      <w:r>
        <w:t>99),</w:t>
      </w:r>
    </w:p>
    <w:p w:rsidR="00DE7B49" w:rsidRDefault="00DE7B49" w:rsidP="00DE7B49">
      <w:pPr>
        <w:ind w:left="360"/>
      </w:pPr>
      <w:proofErr w:type="gramStart"/>
      <w:r>
        <w:t>primary</w:t>
      </w:r>
      <w:proofErr w:type="gramEnd"/>
      <w:r>
        <w:t xml:space="preserve"> key(`AgeGroupID`),</w:t>
      </w:r>
    </w:p>
    <w:p w:rsidR="00DE7B49" w:rsidRDefault="00DE7B49" w:rsidP="00DE7B49">
      <w:pPr>
        <w:ind w:left="360"/>
      </w:pPr>
      <w:proofErr w:type="gramStart"/>
      <w:r>
        <w:t>unique</w:t>
      </w:r>
      <w:proofErr w:type="gramEnd"/>
      <w:r>
        <w:t xml:space="preserve"> index `AgeGroupID_unique`(`AgeGroup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Gender(</w:t>
      </w:r>
    </w:p>
    <w:p w:rsidR="00DE7B49" w:rsidRDefault="00DE7B49" w:rsidP="00DE7B49">
      <w:pPr>
        <w:ind w:left="360"/>
      </w:pPr>
      <w:r>
        <w:t xml:space="preserve">`GenderID` </w:t>
      </w:r>
      <w:proofErr w:type="gramStart"/>
      <w:r>
        <w:t>int(</w:t>
      </w:r>
      <w:proofErr w:type="gramEnd"/>
      <w:r>
        <w:t>1) not null auto_increment,</w:t>
      </w:r>
    </w:p>
    <w:p w:rsidR="00DE7B49" w:rsidRDefault="00DE7B49" w:rsidP="00DE7B49">
      <w:pPr>
        <w:ind w:left="360"/>
      </w:pPr>
      <w:r>
        <w:t xml:space="preserve">`GenderName` </w:t>
      </w:r>
      <w:proofErr w:type="gramStart"/>
      <w:r>
        <w:t>varchar(</w:t>
      </w:r>
      <w:proofErr w:type="gramEnd"/>
      <w:r>
        <w:t>9),</w:t>
      </w:r>
    </w:p>
    <w:p w:rsidR="00DE7B49" w:rsidRDefault="00DE7B49" w:rsidP="00DE7B49">
      <w:pPr>
        <w:ind w:left="360"/>
      </w:pPr>
      <w:proofErr w:type="gramStart"/>
      <w:r>
        <w:t>primary</w:t>
      </w:r>
      <w:proofErr w:type="gramEnd"/>
      <w:r>
        <w:t xml:space="preserve"> key(`GenderID`),</w:t>
      </w:r>
    </w:p>
    <w:p w:rsidR="00DE7B49" w:rsidRDefault="00DE7B49" w:rsidP="00DE7B49">
      <w:pPr>
        <w:ind w:left="360"/>
      </w:pPr>
      <w:proofErr w:type="gramStart"/>
      <w:r>
        <w:t>unique</w:t>
      </w:r>
      <w:proofErr w:type="gramEnd"/>
      <w:r>
        <w:t xml:space="preserve"> index `GenderID_unique`(`Gender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lastRenderedPageBreak/>
        <w:t>create</w:t>
      </w:r>
      <w:proofErr w:type="gramEnd"/>
      <w:r>
        <w:t xml:space="preserve"> table if not exists project.tblStage(</w:t>
      </w:r>
    </w:p>
    <w:p w:rsidR="00DE7B49" w:rsidRDefault="00DE7B49" w:rsidP="00DE7B49">
      <w:pPr>
        <w:ind w:left="360"/>
      </w:pPr>
      <w:r>
        <w:t>`StageID` int not null auto_increment,</w:t>
      </w:r>
    </w:p>
    <w:p w:rsidR="00DE7B49" w:rsidRDefault="00DE7B49" w:rsidP="00DE7B49">
      <w:pPr>
        <w:ind w:left="360"/>
      </w:pPr>
      <w:r>
        <w:t xml:space="preserve">`StageName` </w:t>
      </w:r>
      <w:proofErr w:type="gramStart"/>
      <w:r>
        <w:t>varchar(</w:t>
      </w:r>
      <w:proofErr w:type="gramEnd"/>
      <w:r>
        <w:t>19),</w:t>
      </w:r>
    </w:p>
    <w:p w:rsidR="00DE7B49" w:rsidRDefault="00DE7B49" w:rsidP="00DE7B49">
      <w:pPr>
        <w:ind w:left="360"/>
      </w:pPr>
      <w:r>
        <w:t xml:space="preserve">`StageDescription` </w:t>
      </w:r>
      <w:proofErr w:type="gramStart"/>
      <w:r>
        <w:t>varchar(</w:t>
      </w:r>
      <w:proofErr w:type="gramEnd"/>
      <w:r>
        <w:t>99),</w:t>
      </w:r>
    </w:p>
    <w:p w:rsidR="00DE7B49" w:rsidRDefault="00DE7B49" w:rsidP="00DE7B49">
      <w:pPr>
        <w:ind w:left="360"/>
      </w:pPr>
      <w:proofErr w:type="gramStart"/>
      <w:r>
        <w:t>primary</w:t>
      </w:r>
      <w:proofErr w:type="gramEnd"/>
      <w:r>
        <w:t xml:space="preserve"> key(`StageID`),</w:t>
      </w:r>
    </w:p>
    <w:p w:rsidR="00DE7B49" w:rsidRDefault="00DE7B49" w:rsidP="00DE7B49">
      <w:pPr>
        <w:ind w:left="360"/>
      </w:pPr>
      <w:proofErr w:type="gramStart"/>
      <w:r>
        <w:t>unique</w:t>
      </w:r>
      <w:proofErr w:type="gramEnd"/>
      <w:r>
        <w:t xml:space="preserve"> index `StageID_unique`(`Stage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MediaOutlet(</w:t>
      </w:r>
    </w:p>
    <w:p w:rsidR="00DE7B49" w:rsidRDefault="00DE7B49" w:rsidP="00DE7B49">
      <w:pPr>
        <w:ind w:left="360"/>
      </w:pPr>
      <w:r>
        <w:t>`MediaOutletID` int not null auto_increment,</w:t>
      </w:r>
    </w:p>
    <w:p w:rsidR="00DE7B49" w:rsidRDefault="00DE7B49" w:rsidP="00DE7B49">
      <w:pPr>
        <w:ind w:left="360"/>
      </w:pPr>
      <w:r>
        <w:t xml:space="preserve">`MediaType` </w:t>
      </w:r>
      <w:proofErr w:type="gramStart"/>
      <w:r>
        <w:t>varchar(</w:t>
      </w:r>
      <w:proofErr w:type="gramEnd"/>
      <w:r>
        <w:t>19),</w:t>
      </w:r>
    </w:p>
    <w:p w:rsidR="00DE7B49" w:rsidRDefault="00DE7B49" w:rsidP="00DE7B49">
      <w:pPr>
        <w:ind w:left="360"/>
      </w:pPr>
      <w:r>
        <w:t xml:space="preserve">`MediaDescription` </w:t>
      </w:r>
      <w:proofErr w:type="gramStart"/>
      <w:r>
        <w:t>varchar(</w:t>
      </w:r>
      <w:proofErr w:type="gramEnd"/>
      <w:r>
        <w:t>99),</w:t>
      </w:r>
    </w:p>
    <w:p w:rsidR="00DE7B49" w:rsidRDefault="00DE7B49" w:rsidP="00DE7B49">
      <w:pPr>
        <w:ind w:left="360"/>
      </w:pPr>
      <w:proofErr w:type="gramStart"/>
      <w:r>
        <w:t>primary</w:t>
      </w:r>
      <w:proofErr w:type="gramEnd"/>
      <w:r>
        <w:t xml:space="preserve"> key(`MediaOutletID`),</w:t>
      </w:r>
    </w:p>
    <w:p w:rsidR="00DE7B49" w:rsidRDefault="00DE7B49" w:rsidP="00DE7B49">
      <w:pPr>
        <w:ind w:left="360"/>
      </w:pPr>
      <w:proofErr w:type="gramStart"/>
      <w:r>
        <w:t>unique</w:t>
      </w:r>
      <w:proofErr w:type="gramEnd"/>
      <w:r>
        <w:t xml:space="preserve"> index `MediaOutletID_unique`(`MediaOutletID` asc)</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Department(</w:t>
      </w:r>
    </w:p>
    <w:p w:rsidR="00DE7B49" w:rsidRDefault="00DE7B49" w:rsidP="00DE7B49">
      <w:pPr>
        <w:ind w:left="360"/>
      </w:pPr>
      <w:r>
        <w:t>`DepartmentID` int not null auto_increment,</w:t>
      </w:r>
    </w:p>
    <w:p w:rsidR="00DE7B49" w:rsidRDefault="00DE7B49" w:rsidP="00DE7B49">
      <w:pPr>
        <w:ind w:left="360"/>
      </w:pPr>
      <w:r>
        <w:t xml:space="preserve">`DepartmentName` </w:t>
      </w:r>
      <w:proofErr w:type="gramStart"/>
      <w:r>
        <w:t>varchar(</w:t>
      </w:r>
      <w:proofErr w:type="gramEnd"/>
      <w:r>
        <w:t>19),</w:t>
      </w:r>
    </w:p>
    <w:p w:rsidR="00DE7B49" w:rsidRDefault="00DE7B49" w:rsidP="00DE7B49">
      <w:pPr>
        <w:ind w:left="360"/>
      </w:pPr>
      <w:r>
        <w:t xml:space="preserve">`DepartmentDescription` </w:t>
      </w:r>
      <w:proofErr w:type="gramStart"/>
      <w:r>
        <w:t>varchar(</w:t>
      </w:r>
      <w:proofErr w:type="gramEnd"/>
      <w:r>
        <w:t>99),</w:t>
      </w:r>
    </w:p>
    <w:p w:rsidR="00DE7B49" w:rsidRDefault="00DE7B49" w:rsidP="00DE7B49">
      <w:pPr>
        <w:ind w:left="360"/>
      </w:pPr>
      <w:proofErr w:type="gramStart"/>
      <w:r>
        <w:t>primary</w:t>
      </w:r>
      <w:proofErr w:type="gramEnd"/>
      <w:r>
        <w:t xml:space="preserve"> key(`DepartmentID`),</w:t>
      </w:r>
    </w:p>
    <w:p w:rsidR="00DE7B49" w:rsidRDefault="00DE7B49" w:rsidP="00DE7B49">
      <w:pPr>
        <w:ind w:left="360"/>
      </w:pPr>
      <w:proofErr w:type="gramStart"/>
      <w:r>
        <w:t>unique</w:t>
      </w:r>
      <w:proofErr w:type="gramEnd"/>
      <w:r>
        <w:t xml:space="preserve"> index `DepartmentID_unique`(`DepartmentID` asc)</w:t>
      </w:r>
    </w:p>
    <w:p w:rsidR="00DE7B49" w:rsidRDefault="00DE7B49" w:rsidP="00DE7B49">
      <w:pPr>
        <w:ind w:left="360"/>
      </w:pPr>
      <w:proofErr w:type="gramStart"/>
      <w:r>
        <w:t>)engine</w:t>
      </w:r>
      <w:proofErr w:type="gramEnd"/>
      <w:r>
        <w:t>=InnoDB;</w:t>
      </w:r>
    </w:p>
    <w:p w:rsidR="00DE7B49" w:rsidRDefault="00DE7B49" w:rsidP="00DE7B49">
      <w:pPr>
        <w:ind w:left="360"/>
      </w:pPr>
      <w:r>
        <w:t>#create child tables from those with least connections to the parent tables</w:t>
      </w:r>
    </w:p>
    <w:p w:rsidR="00DE7B49" w:rsidRDefault="00DE7B49" w:rsidP="00DE7B49">
      <w:pPr>
        <w:ind w:left="360"/>
      </w:pPr>
      <w:proofErr w:type="gramStart"/>
      <w:r>
        <w:t>create</w:t>
      </w:r>
      <w:proofErr w:type="gramEnd"/>
      <w:r>
        <w:t xml:space="preserve"> table if not exists project.tblPosition(</w:t>
      </w:r>
    </w:p>
    <w:p w:rsidR="00DE7B49" w:rsidRDefault="00DE7B49" w:rsidP="00DE7B49">
      <w:pPr>
        <w:ind w:left="360"/>
      </w:pPr>
      <w:r>
        <w:t>`PositionID` int not null auto_increment,</w:t>
      </w:r>
    </w:p>
    <w:p w:rsidR="00DE7B49" w:rsidRDefault="00DE7B49" w:rsidP="00DE7B49">
      <w:pPr>
        <w:ind w:left="360"/>
      </w:pPr>
      <w:r>
        <w:t xml:space="preserve">`PositionTitle` </w:t>
      </w:r>
      <w:proofErr w:type="gramStart"/>
      <w:r>
        <w:t>varchar(</w:t>
      </w:r>
      <w:proofErr w:type="gramEnd"/>
      <w:r>
        <w:t>19),</w:t>
      </w:r>
    </w:p>
    <w:p w:rsidR="00DE7B49" w:rsidRDefault="00DE7B49" w:rsidP="00DE7B49">
      <w:pPr>
        <w:ind w:left="360"/>
      </w:pPr>
      <w:r>
        <w:t xml:space="preserve">`PositionDescription` </w:t>
      </w:r>
      <w:proofErr w:type="gramStart"/>
      <w:r>
        <w:t>varchar(</w:t>
      </w:r>
      <w:proofErr w:type="gramEnd"/>
      <w:r>
        <w:t>99),</w:t>
      </w:r>
    </w:p>
    <w:p w:rsidR="00DE7B49" w:rsidRDefault="00DE7B49" w:rsidP="00DE7B49">
      <w:pPr>
        <w:ind w:left="360"/>
      </w:pPr>
      <w:r>
        <w:t>`DepartmentID` int not null,</w:t>
      </w:r>
    </w:p>
    <w:p w:rsidR="00DE7B49" w:rsidRDefault="00DE7B49" w:rsidP="00DE7B49">
      <w:pPr>
        <w:ind w:left="360"/>
      </w:pPr>
      <w:proofErr w:type="gramStart"/>
      <w:r>
        <w:t>primary</w:t>
      </w:r>
      <w:proofErr w:type="gramEnd"/>
      <w:r>
        <w:t xml:space="preserve"> key(`PositionID`),</w:t>
      </w:r>
    </w:p>
    <w:p w:rsidR="00DE7B49" w:rsidRDefault="00DE7B49" w:rsidP="00DE7B49">
      <w:pPr>
        <w:ind w:left="360"/>
      </w:pPr>
      <w:proofErr w:type="gramStart"/>
      <w:r>
        <w:t>unique</w:t>
      </w:r>
      <w:proofErr w:type="gramEnd"/>
      <w:r>
        <w:t xml:space="preserve"> index `PositionID_unique`(`PositionID` asc),</w:t>
      </w:r>
    </w:p>
    <w:p w:rsidR="00DE7B49" w:rsidRDefault="00DE7B49" w:rsidP="00DE7B49">
      <w:pPr>
        <w:ind w:left="360"/>
      </w:pPr>
      <w:proofErr w:type="gramStart"/>
      <w:r>
        <w:t>index</w:t>
      </w:r>
      <w:proofErr w:type="gramEnd"/>
      <w:r>
        <w:t xml:space="preserve"> `DepartmentToDetails_idx`(`DepartmentID` asc),</w:t>
      </w:r>
    </w:p>
    <w:p w:rsidR="00DE7B49" w:rsidRDefault="00DE7B49" w:rsidP="00DE7B49">
      <w:pPr>
        <w:ind w:left="360"/>
      </w:pPr>
      <w:proofErr w:type="gramStart"/>
      <w:r>
        <w:t>constraint</w:t>
      </w:r>
      <w:proofErr w:type="gramEnd"/>
      <w:r>
        <w:t xml:space="preserve"> `DepartmentToDetails`</w:t>
      </w:r>
    </w:p>
    <w:p w:rsidR="00DE7B49" w:rsidRDefault="00DE7B49" w:rsidP="00DE7B49">
      <w:pPr>
        <w:ind w:left="360"/>
      </w:pPr>
      <w:r>
        <w:lastRenderedPageBreak/>
        <w:t xml:space="preserve"> </w:t>
      </w:r>
      <w:proofErr w:type="gramStart"/>
      <w:r>
        <w:t>foreign</w:t>
      </w:r>
      <w:proofErr w:type="gramEnd"/>
      <w:r>
        <w:t xml:space="preserve"> key(`DepartmentID`)</w:t>
      </w:r>
    </w:p>
    <w:p w:rsidR="00DE7B49" w:rsidRDefault="00DE7B49" w:rsidP="00DE7B49">
      <w:pPr>
        <w:ind w:left="360"/>
      </w:pPr>
      <w:r>
        <w:t xml:space="preserve"> </w:t>
      </w:r>
      <w:proofErr w:type="gramStart"/>
      <w:r>
        <w:t>references</w:t>
      </w:r>
      <w:proofErr w:type="gramEnd"/>
      <w:r>
        <w:t xml:space="preserve"> project.tblDepartment(`Department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State(</w:t>
      </w:r>
    </w:p>
    <w:p w:rsidR="00DE7B49" w:rsidRDefault="00DE7B49" w:rsidP="00DE7B49">
      <w:pPr>
        <w:ind w:left="360"/>
      </w:pPr>
      <w:r>
        <w:t>`StateID` int not null auto_increment,</w:t>
      </w:r>
    </w:p>
    <w:p w:rsidR="00DE7B49" w:rsidRDefault="00DE7B49" w:rsidP="00DE7B49">
      <w:pPr>
        <w:ind w:left="360"/>
      </w:pPr>
      <w:r>
        <w:t xml:space="preserve">`StateName` </w:t>
      </w:r>
      <w:proofErr w:type="gramStart"/>
      <w:r>
        <w:t>varchar(</w:t>
      </w:r>
      <w:proofErr w:type="gramEnd"/>
      <w:r>
        <w:t>29),</w:t>
      </w:r>
    </w:p>
    <w:p w:rsidR="00DE7B49" w:rsidRDefault="00DE7B49" w:rsidP="00DE7B49">
      <w:pPr>
        <w:ind w:left="360"/>
      </w:pPr>
      <w:r>
        <w:t xml:space="preserve">`StateAcronym` </w:t>
      </w:r>
      <w:proofErr w:type="gramStart"/>
      <w:r>
        <w:t>varchar(</w:t>
      </w:r>
      <w:proofErr w:type="gramEnd"/>
      <w:r>
        <w:t>9),</w:t>
      </w:r>
    </w:p>
    <w:p w:rsidR="00DE7B49" w:rsidRDefault="00DE7B49" w:rsidP="00DE7B49">
      <w:pPr>
        <w:ind w:left="360"/>
      </w:pPr>
      <w:r>
        <w:t>`CountryCode` int not null,</w:t>
      </w:r>
    </w:p>
    <w:p w:rsidR="00DE7B49" w:rsidRDefault="00DE7B49" w:rsidP="00DE7B49">
      <w:pPr>
        <w:ind w:left="360"/>
      </w:pPr>
      <w:proofErr w:type="gramStart"/>
      <w:r>
        <w:t>primary</w:t>
      </w:r>
      <w:proofErr w:type="gramEnd"/>
      <w:r>
        <w:t xml:space="preserve"> key(`StateID`),</w:t>
      </w:r>
    </w:p>
    <w:p w:rsidR="00DE7B49" w:rsidRDefault="00DE7B49" w:rsidP="00DE7B49">
      <w:pPr>
        <w:ind w:left="360"/>
      </w:pPr>
      <w:proofErr w:type="gramStart"/>
      <w:r>
        <w:t>unique</w:t>
      </w:r>
      <w:proofErr w:type="gramEnd"/>
      <w:r>
        <w:t xml:space="preserve"> index `StateID_unique`(`StateID` asc),</w:t>
      </w:r>
    </w:p>
    <w:p w:rsidR="00DE7B49" w:rsidRDefault="00DE7B49" w:rsidP="00DE7B49">
      <w:pPr>
        <w:ind w:left="360"/>
      </w:pPr>
      <w:proofErr w:type="gramStart"/>
      <w:r>
        <w:t>index</w:t>
      </w:r>
      <w:proofErr w:type="gramEnd"/>
      <w:r>
        <w:t xml:space="preserve"> `CountryToDetails_idx`(`CountryCode` asc),</w:t>
      </w:r>
    </w:p>
    <w:p w:rsidR="00DE7B49" w:rsidRDefault="00DE7B49" w:rsidP="00DE7B49">
      <w:pPr>
        <w:ind w:left="360"/>
      </w:pPr>
      <w:proofErr w:type="gramStart"/>
      <w:r>
        <w:t>constraint</w:t>
      </w:r>
      <w:proofErr w:type="gramEnd"/>
      <w:r>
        <w:t xml:space="preserve"> `CountryToDetails`</w:t>
      </w:r>
    </w:p>
    <w:p w:rsidR="00DE7B49" w:rsidRDefault="00DE7B49" w:rsidP="00DE7B49">
      <w:pPr>
        <w:ind w:left="360"/>
      </w:pPr>
      <w:r>
        <w:t xml:space="preserve"> </w:t>
      </w:r>
      <w:proofErr w:type="gramStart"/>
      <w:r>
        <w:t>foreign</w:t>
      </w:r>
      <w:proofErr w:type="gramEnd"/>
      <w:r>
        <w:t xml:space="preserve"> key(`CountryCode`)</w:t>
      </w:r>
    </w:p>
    <w:p w:rsidR="00DE7B49" w:rsidRDefault="00DE7B49" w:rsidP="00DE7B49">
      <w:pPr>
        <w:ind w:left="360"/>
      </w:pPr>
      <w:r>
        <w:t xml:space="preserve"> </w:t>
      </w:r>
      <w:proofErr w:type="gramStart"/>
      <w:r>
        <w:t>references</w:t>
      </w:r>
      <w:proofErr w:type="gramEnd"/>
      <w:r>
        <w:t xml:space="preserve"> project.tblCountry(`Country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City(</w:t>
      </w:r>
    </w:p>
    <w:p w:rsidR="00DE7B49" w:rsidRDefault="00DE7B49" w:rsidP="00DE7B49">
      <w:pPr>
        <w:ind w:left="360"/>
      </w:pPr>
      <w:r>
        <w:t>`CityID` int not null auto_increment,</w:t>
      </w:r>
    </w:p>
    <w:p w:rsidR="00DE7B49" w:rsidRDefault="00DE7B49" w:rsidP="00DE7B49">
      <w:pPr>
        <w:ind w:left="360"/>
      </w:pPr>
      <w:r>
        <w:t xml:space="preserve">`CityName` </w:t>
      </w:r>
      <w:proofErr w:type="gramStart"/>
      <w:r>
        <w:t>varchar(</w:t>
      </w:r>
      <w:proofErr w:type="gramEnd"/>
      <w:r>
        <w:t>19),</w:t>
      </w:r>
    </w:p>
    <w:p w:rsidR="00DE7B49" w:rsidRDefault="00DE7B49" w:rsidP="00DE7B49">
      <w:pPr>
        <w:ind w:left="360"/>
      </w:pPr>
      <w:r>
        <w:t>`StateID` int not null,</w:t>
      </w:r>
    </w:p>
    <w:p w:rsidR="00DE7B49" w:rsidRDefault="00DE7B49" w:rsidP="00DE7B49">
      <w:pPr>
        <w:ind w:left="360"/>
      </w:pPr>
      <w:proofErr w:type="gramStart"/>
      <w:r>
        <w:t>primary</w:t>
      </w:r>
      <w:proofErr w:type="gramEnd"/>
      <w:r>
        <w:t xml:space="preserve"> key(`CityID`),</w:t>
      </w:r>
    </w:p>
    <w:p w:rsidR="00DE7B49" w:rsidRDefault="00DE7B49" w:rsidP="00DE7B49">
      <w:pPr>
        <w:ind w:left="360"/>
      </w:pPr>
      <w:proofErr w:type="gramStart"/>
      <w:r>
        <w:t>unique</w:t>
      </w:r>
      <w:proofErr w:type="gramEnd"/>
      <w:r>
        <w:t xml:space="preserve"> index `CityID_unique`(`CityID` asc),</w:t>
      </w:r>
    </w:p>
    <w:p w:rsidR="00DE7B49" w:rsidRDefault="00DE7B49" w:rsidP="00DE7B49">
      <w:pPr>
        <w:ind w:left="360"/>
      </w:pPr>
      <w:proofErr w:type="gramStart"/>
      <w:r>
        <w:t>index</w:t>
      </w:r>
      <w:proofErr w:type="gramEnd"/>
      <w:r>
        <w:t xml:space="preserve"> `StateToDetails_idx`(`StateID` asc),</w:t>
      </w:r>
    </w:p>
    <w:p w:rsidR="00DE7B49" w:rsidRDefault="00DE7B49" w:rsidP="00DE7B49">
      <w:pPr>
        <w:ind w:left="360"/>
      </w:pPr>
      <w:proofErr w:type="gramStart"/>
      <w:r>
        <w:t>constraint</w:t>
      </w:r>
      <w:proofErr w:type="gramEnd"/>
      <w:r>
        <w:t xml:space="preserve"> `StateToDetails`</w:t>
      </w:r>
    </w:p>
    <w:p w:rsidR="00DE7B49" w:rsidRDefault="00DE7B49" w:rsidP="00DE7B49">
      <w:pPr>
        <w:ind w:left="360"/>
      </w:pPr>
      <w:r>
        <w:t xml:space="preserve"> </w:t>
      </w:r>
      <w:proofErr w:type="gramStart"/>
      <w:r>
        <w:t>foreign</w:t>
      </w:r>
      <w:proofErr w:type="gramEnd"/>
      <w:r>
        <w:t xml:space="preserve"> key(`StateID`)</w:t>
      </w:r>
    </w:p>
    <w:p w:rsidR="00DE7B49" w:rsidRDefault="00DE7B49" w:rsidP="00DE7B49">
      <w:pPr>
        <w:ind w:left="360"/>
      </w:pPr>
      <w:r>
        <w:t xml:space="preserve"> </w:t>
      </w:r>
      <w:proofErr w:type="gramStart"/>
      <w:r>
        <w:t>references</w:t>
      </w:r>
      <w:proofErr w:type="gramEnd"/>
      <w:r>
        <w:t xml:space="preserve"> project.tblState(`St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lastRenderedPageBreak/>
        <w:t>)engine</w:t>
      </w:r>
      <w:proofErr w:type="gramEnd"/>
      <w:r>
        <w:t>=InnoDB;</w:t>
      </w:r>
    </w:p>
    <w:p w:rsidR="00DE7B49" w:rsidRDefault="00DE7B49" w:rsidP="00DE7B49">
      <w:pPr>
        <w:ind w:left="360"/>
      </w:pPr>
      <w:proofErr w:type="gramStart"/>
      <w:r>
        <w:t>create</w:t>
      </w:r>
      <w:proofErr w:type="gramEnd"/>
      <w:r>
        <w:t xml:space="preserve"> table if not exists project.tblSuburb(</w:t>
      </w:r>
    </w:p>
    <w:p w:rsidR="00DE7B49" w:rsidRDefault="00DE7B49" w:rsidP="00DE7B49">
      <w:pPr>
        <w:ind w:left="360"/>
      </w:pPr>
      <w:r>
        <w:t>`PostCode` int not null,</w:t>
      </w:r>
    </w:p>
    <w:p w:rsidR="00DE7B49" w:rsidRDefault="00DE7B49" w:rsidP="00DE7B49">
      <w:pPr>
        <w:ind w:left="360"/>
      </w:pPr>
      <w:r>
        <w:t xml:space="preserve">`SuburbName` </w:t>
      </w:r>
      <w:proofErr w:type="gramStart"/>
      <w:r>
        <w:t>varchar(</w:t>
      </w:r>
      <w:proofErr w:type="gramEnd"/>
      <w:r>
        <w:t>19),</w:t>
      </w:r>
    </w:p>
    <w:p w:rsidR="00DE7B49" w:rsidRDefault="00DE7B49" w:rsidP="00DE7B49">
      <w:pPr>
        <w:ind w:left="360"/>
      </w:pPr>
      <w:r>
        <w:t>`CityID` int not null,</w:t>
      </w:r>
    </w:p>
    <w:p w:rsidR="00DE7B49" w:rsidRDefault="00DE7B49" w:rsidP="00DE7B49">
      <w:pPr>
        <w:ind w:left="360"/>
      </w:pPr>
      <w:proofErr w:type="gramStart"/>
      <w:r>
        <w:t>primary</w:t>
      </w:r>
      <w:proofErr w:type="gramEnd"/>
      <w:r>
        <w:t xml:space="preserve"> key(`PostCode`),</w:t>
      </w:r>
    </w:p>
    <w:p w:rsidR="00DE7B49" w:rsidRDefault="00DE7B49" w:rsidP="00DE7B49">
      <w:pPr>
        <w:ind w:left="360"/>
      </w:pPr>
      <w:proofErr w:type="gramStart"/>
      <w:r>
        <w:t>unique</w:t>
      </w:r>
      <w:proofErr w:type="gramEnd"/>
      <w:r>
        <w:t xml:space="preserve"> index `PostCode_unique`(`PostCode` asc),</w:t>
      </w:r>
    </w:p>
    <w:p w:rsidR="00DE7B49" w:rsidRDefault="00DE7B49" w:rsidP="00DE7B49">
      <w:pPr>
        <w:ind w:left="360"/>
      </w:pPr>
      <w:proofErr w:type="gramStart"/>
      <w:r>
        <w:t>index</w:t>
      </w:r>
      <w:proofErr w:type="gramEnd"/>
      <w:r>
        <w:t xml:space="preserve"> `CityToDetails_idx`(`CityID` asc),</w:t>
      </w:r>
    </w:p>
    <w:p w:rsidR="00DE7B49" w:rsidRDefault="00DE7B49" w:rsidP="00DE7B49">
      <w:pPr>
        <w:ind w:left="360"/>
      </w:pPr>
      <w:proofErr w:type="gramStart"/>
      <w:r>
        <w:t>constraint</w:t>
      </w:r>
      <w:proofErr w:type="gramEnd"/>
      <w:r>
        <w:t xml:space="preserve"> `CityToDetails`</w:t>
      </w:r>
    </w:p>
    <w:p w:rsidR="00DE7B49" w:rsidRDefault="00DE7B49" w:rsidP="00DE7B49">
      <w:pPr>
        <w:ind w:left="360"/>
      </w:pPr>
      <w:r>
        <w:t xml:space="preserve"> </w:t>
      </w:r>
      <w:proofErr w:type="gramStart"/>
      <w:r>
        <w:t>foreign</w:t>
      </w:r>
      <w:proofErr w:type="gramEnd"/>
      <w:r>
        <w:t xml:space="preserve"> key(`CityID`)</w:t>
      </w:r>
    </w:p>
    <w:p w:rsidR="00DE7B49" w:rsidRDefault="00DE7B49" w:rsidP="00DE7B49">
      <w:pPr>
        <w:ind w:left="360"/>
      </w:pPr>
      <w:r>
        <w:t xml:space="preserve"> </w:t>
      </w:r>
      <w:proofErr w:type="gramStart"/>
      <w:r>
        <w:t>references</w:t>
      </w:r>
      <w:proofErr w:type="gramEnd"/>
      <w:r>
        <w:t xml:space="preserve"> project.tblCity(`City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Employee(</w:t>
      </w:r>
    </w:p>
    <w:p w:rsidR="00DE7B49" w:rsidRDefault="00DE7B49" w:rsidP="00DE7B49">
      <w:pPr>
        <w:ind w:left="360"/>
      </w:pPr>
      <w:r>
        <w:t>`EmployeeID` int not null auto_increment,</w:t>
      </w:r>
    </w:p>
    <w:p w:rsidR="00DE7B49" w:rsidRDefault="00DE7B49" w:rsidP="00DE7B49">
      <w:pPr>
        <w:ind w:left="360"/>
      </w:pPr>
      <w:r>
        <w:t xml:space="preserve">`EmployeeName` </w:t>
      </w:r>
      <w:proofErr w:type="gramStart"/>
      <w:r>
        <w:t>varchar(</w:t>
      </w:r>
      <w:proofErr w:type="gramEnd"/>
      <w:r>
        <w:t>29),</w:t>
      </w:r>
    </w:p>
    <w:p w:rsidR="00DE7B49" w:rsidRDefault="00DE7B49" w:rsidP="00DE7B49">
      <w:pPr>
        <w:ind w:left="360"/>
      </w:pPr>
      <w:r>
        <w:t xml:space="preserve">`EmployeeAge` </w:t>
      </w:r>
      <w:proofErr w:type="gramStart"/>
      <w:r>
        <w:t>int(</w:t>
      </w:r>
      <w:proofErr w:type="gramEnd"/>
      <w:r>
        <w:t>2),</w:t>
      </w:r>
    </w:p>
    <w:p w:rsidR="00DE7B49" w:rsidRDefault="00DE7B49" w:rsidP="00DE7B49">
      <w:pPr>
        <w:ind w:left="360"/>
      </w:pPr>
      <w:r>
        <w:t xml:space="preserve">`EmployeeAddress` </w:t>
      </w:r>
      <w:proofErr w:type="gramStart"/>
      <w:r>
        <w:t>varchar(</w:t>
      </w:r>
      <w:proofErr w:type="gramEnd"/>
      <w:r>
        <w:t>29),</w:t>
      </w:r>
    </w:p>
    <w:p w:rsidR="00DE7B49" w:rsidRDefault="00DE7B49" w:rsidP="00DE7B49">
      <w:pPr>
        <w:ind w:left="360"/>
      </w:pPr>
      <w:r>
        <w:t>`PostCode` int not null,</w:t>
      </w:r>
    </w:p>
    <w:p w:rsidR="00DE7B49" w:rsidRDefault="00DE7B49" w:rsidP="00DE7B49">
      <w:pPr>
        <w:ind w:left="360"/>
      </w:pPr>
      <w:r>
        <w:t>`ManagerID` int,</w:t>
      </w:r>
    </w:p>
    <w:p w:rsidR="00DE7B49" w:rsidRDefault="00DE7B49" w:rsidP="00DE7B49">
      <w:pPr>
        <w:ind w:left="360"/>
      </w:pPr>
      <w:r>
        <w:t>`PositionID` int not null,</w:t>
      </w:r>
    </w:p>
    <w:p w:rsidR="00DE7B49" w:rsidRDefault="00DE7B49" w:rsidP="00DE7B49">
      <w:pPr>
        <w:ind w:left="360"/>
      </w:pPr>
      <w:proofErr w:type="gramStart"/>
      <w:r>
        <w:t>primary</w:t>
      </w:r>
      <w:proofErr w:type="gramEnd"/>
      <w:r>
        <w:t xml:space="preserve"> key(`EmployeeID`),</w:t>
      </w:r>
    </w:p>
    <w:p w:rsidR="00DE7B49" w:rsidRDefault="00DE7B49" w:rsidP="00DE7B49">
      <w:pPr>
        <w:ind w:left="360"/>
      </w:pPr>
      <w:proofErr w:type="gramStart"/>
      <w:r>
        <w:t>unique</w:t>
      </w:r>
      <w:proofErr w:type="gramEnd"/>
      <w:r>
        <w:t xml:space="preserve"> index `EmployeeID_unique`(`EmployeeID` asc),</w:t>
      </w:r>
    </w:p>
    <w:p w:rsidR="00DE7B49" w:rsidRDefault="00DE7B49" w:rsidP="00DE7B49">
      <w:pPr>
        <w:ind w:left="360"/>
      </w:pPr>
      <w:proofErr w:type="gramStart"/>
      <w:r>
        <w:t>index</w:t>
      </w:r>
      <w:proofErr w:type="gramEnd"/>
      <w:r>
        <w:t xml:space="preserve"> `SuburbToDetails_idx`(`PostCode` asc),</w:t>
      </w:r>
    </w:p>
    <w:p w:rsidR="00DE7B49" w:rsidRDefault="00DE7B49" w:rsidP="00DE7B49">
      <w:pPr>
        <w:ind w:left="360"/>
      </w:pPr>
      <w:proofErr w:type="gramStart"/>
      <w:r>
        <w:t>index</w:t>
      </w:r>
      <w:proofErr w:type="gramEnd"/>
      <w:r>
        <w:t xml:space="preserve"> `ManagerToDetails_idx`(`ManagerID` asc),</w:t>
      </w:r>
    </w:p>
    <w:p w:rsidR="00DE7B49" w:rsidRDefault="00DE7B49" w:rsidP="00DE7B49">
      <w:pPr>
        <w:ind w:left="360"/>
      </w:pPr>
      <w:proofErr w:type="gramStart"/>
      <w:r>
        <w:t>index</w:t>
      </w:r>
      <w:proofErr w:type="gramEnd"/>
      <w:r>
        <w:t xml:space="preserve"> `PositionToDetails_idx`(`PositionID` asc),</w:t>
      </w:r>
    </w:p>
    <w:p w:rsidR="00DE7B49" w:rsidRDefault="00DE7B49" w:rsidP="00DE7B49">
      <w:pPr>
        <w:ind w:left="360"/>
      </w:pPr>
      <w:proofErr w:type="gramStart"/>
      <w:r>
        <w:t>constraint</w:t>
      </w:r>
      <w:proofErr w:type="gramEnd"/>
      <w:r>
        <w:t xml:space="preserve"> `SuburbToDetails`</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lastRenderedPageBreak/>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ManagerToDetails`</w:t>
      </w:r>
    </w:p>
    <w:p w:rsidR="00DE7B49" w:rsidRDefault="00DE7B49" w:rsidP="00DE7B49">
      <w:pPr>
        <w:ind w:left="360"/>
      </w:pPr>
      <w:r>
        <w:t xml:space="preserve"> </w:t>
      </w:r>
      <w:proofErr w:type="gramStart"/>
      <w:r>
        <w:t>foreign</w:t>
      </w:r>
      <w:proofErr w:type="gramEnd"/>
      <w:r>
        <w:t xml:space="preserve"> key(`ManagerID`)</w:t>
      </w:r>
    </w:p>
    <w:p w:rsidR="00DE7B49" w:rsidRDefault="00DE7B49" w:rsidP="00DE7B49">
      <w:pPr>
        <w:ind w:left="360"/>
      </w:pPr>
      <w:r>
        <w:t xml:space="preserve"> </w:t>
      </w:r>
      <w:proofErr w:type="gramStart"/>
      <w:r>
        <w:t>references</w:t>
      </w:r>
      <w:proofErr w:type="gramEnd"/>
      <w:r>
        <w:t xml:space="preserve"> project.tblEmployee(`Employe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ositionToDetails`</w:t>
      </w:r>
    </w:p>
    <w:p w:rsidR="00DE7B49" w:rsidRDefault="00DE7B49" w:rsidP="00DE7B49">
      <w:pPr>
        <w:ind w:left="360"/>
      </w:pPr>
      <w:r>
        <w:t xml:space="preserve"> </w:t>
      </w:r>
      <w:proofErr w:type="gramStart"/>
      <w:r>
        <w:t>foreign</w:t>
      </w:r>
      <w:proofErr w:type="gramEnd"/>
      <w:r>
        <w:t xml:space="preserve"> key(`PositionID`)</w:t>
      </w:r>
    </w:p>
    <w:p w:rsidR="00DE7B49" w:rsidRDefault="00DE7B49" w:rsidP="00DE7B49">
      <w:pPr>
        <w:ind w:left="360"/>
      </w:pPr>
      <w:r>
        <w:t xml:space="preserve"> </w:t>
      </w:r>
      <w:proofErr w:type="gramStart"/>
      <w:r>
        <w:t>references</w:t>
      </w:r>
      <w:proofErr w:type="gramEnd"/>
      <w:r>
        <w:t xml:space="preserve"> project.tblPosition(`Position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Supplier(</w:t>
      </w:r>
    </w:p>
    <w:p w:rsidR="00DE7B49" w:rsidRDefault="00DE7B49" w:rsidP="00DE7B49">
      <w:pPr>
        <w:ind w:left="360"/>
      </w:pPr>
      <w:r>
        <w:t>`SupplierID` int not null auto_increment,</w:t>
      </w:r>
    </w:p>
    <w:p w:rsidR="00DE7B49" w:rsidRDefault="00DE7B49" w:rsidP="00DE7B49">
      <w:pPr>
        <w:ind w:left="360"/>
      </w:pPr>
      <w:r>
        <w:t xml:space="preserve">`SupplierName` </w:t>
      </w:r>
      <w:proofErr w:type="gramStart"/>
      <w:r>
        <w:t>varchar(</w:t>
      </w:r>
      <w:proofErr w:type="gramEnd"/>
      <w:r>
        <w:t>29),</w:t>
      </w:r>
    </w:p>
    <w:p w:rsidR="00DE7B49" w:rsidRDefault="00DE7B49" w:rsidP="00DE7B49">
      <w:pPr>
        <w:ind w:left="360"/>
      </w:pPr>
      <w:r>
        <w:t xml:space="preserve">`SupplierAddress` </w:t>
      </w:r>
      <w:proofErr w:type="gramStart"/>
      <w:r>
        <w:t>varchar(</w:t>
      </w:r>
      <w:proofErr w:type="gramEnd"/>
      <w:r>
        <w:t>29),</w:t>
      </w:r>
    </w:p>
    <w:p w:rsidR="00DE7B49" w:rsidRDefault="00DE7B49" w:rsidP="00DE7B49">
      <w:pPr>
        <w:ind w:left="360"/>
      </w:pPr>
      <w:r>
        <w:t xml:space="preserve">`SupplierContact` </w:t>
      </w:r>
      <w:proofErr w:type="gramStart"/>
      <w:r>
        <w:t>varchar(</w:t>
      </w:r>
      <w:proofErr w:type="gramEnd"/>
      <w:r>
        <w:t>19),</w:t>
      </w:r>
    </w:p>
    <w:p w:rsidR="00DE7B49" w:rsidRDefault="00DE7B49" w:rsidP="00DE7B49">
      <w:pPr>
        <w:ind w:left="360"/>
      </w:pPr>
      <w:r>
        <w:t>`PostCode` int not null,</w:t>
      </w:r>
    </w:p>
    <w:p w:rsidR="00DE7B49" w:rsidRDefault="00DE7B49" w:rsidP="00DE7B49">
      <w:pPr>
        <w:ind w:left="360"/>
      </w:pPr>
      <w:proofErr w:type="gramStart"/>
      <w:r>
        <w:t>primary</w:t>
      </w:r>
      <w:proofErr w:type="gramEnd"/>
      <w:r>
        <w:t xml:space="preserve"> key(`SupplierID`),</w:t>
      </w:r>
    </w:p>
    <w:p w:rsidR="00DE7B49" w:rsidRDefault="00DE7B49" w:rsidP="00DE7B49">
      <w:pPr>
        <w:ind w:left="360"/>
      </w:pPr>
      <w:proofErr w:type="gramStart"/>
      <w:r>
        <w:t>unique</w:t>
      </w:r>
      <w:proofErr w:type="gramEnd"/>
      <w:r>
        <w:t xml:space="preserve"> index `SupplierID_unique`(`SupplierID` asc),</w:t>
      </w:r>
    </w:p>
    <w:p w:rsidR="00DE7B49" w:rsidRDefault="00DE7B49" w:rsidP="00DE7B49">
      <w:pPr>
        <w:ind w:left="360"/>
      </w:pPr>
      <w:proofErr w:type="gramStart"/>
      <w:r>
        <w:t>index</w:t>
      </w:r>
      <w:proofErr w:type="gramEnd"/>
      <w:r>
        <w:t xml:space="preserve"> `SupplierSuburbToDetails_idx`(`PostCode` asc),</w:t>
      </w:r>
    </w:p>
    <w:p w:rsidR="00DE7B49" w:rsidRDefault="00DE7B49" w:rsidP="00DE7B49">
      <w:pPr>
        <w:ind w:left="360"/>
      </w:pPr>
      <w:proofErr w:type="gramStart"/>
      <w:r>
        <w:t>constraint</w:t>
      </w:r>
      <w:proofErr w:type="gramEnd"/>
      <w:r>
        <w:t xml:space="preserve"> `SupplierSuburbToDetails`</w:t>
      </w:r>
    </w:p>
    <w:p w:rsidR="00DE7B49" w:rsidRDefault="00DE7B49" w:rsidP="00DE7B49">
      <w:pPr>
        <w:ind w:left="360"/>
      </w:pPr>
      <w:r>
        <w:t>#constraint's name must be unique for each table inside the database</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Distribution(</w:t>
      </w:r>
    </w:p>
    <w:p w:rsidR="00DE7B49" w:rsidRDefault="00DE7B49" w:rsidP="00DE7B49">
      <w:pPr>
        <w:ind w:left="360"/>
      </w:pPr>
      <w:r>
        <w:t>`DistributionID` int not null auto_increment,</w:t>
      </w:r>
    </w:p>
    <w:p w:rsidR="00DE7B49" w:rsidRDefault="00DE7B49" w:rsidP="00DE7B49">
      <w:pPr>
        <w:ind w:left="360"/>
      </w:pPr>
      <w:r>
        <w:t xml:space="preserve">`DistributionName` </w:t>
      </w:r>
      <w:proofErr w:type="gramStart"/>
      <w:r>
        <w:t>varchar(</w:t>
      </w:r>
      <w:proofErr w:type="gramEnd"/>
      <w:r>
        <w:t>29),</w:t>
      </w:r>
    </w:p>
    <w:p w:rsidR="00DE7B49" w:rsidRDefault="00DE7B49" w:rsidP="00DE7B49">
      <w:pPr>
        <w:ind w:left="360"/>
      </w:pPr>
      <w:r>
        <w:lastRenderedPageBreak/>
        <w:t xml:space="preserve">`DistributionAddress` </w:t>
      </w:r>
      <w:proofErr w:type="gramStart"/>
      <w:r>
        <w:t>varchar(</w:t>
      </w:r>
      <w:proofErr w:type="gramEnd"/>
      <w:r>
        <w:t>39),</w:t>
      </w:r>
    </w:p>
    <w:p w:rsidR="00DE7B49" w:rsidRDefault="00DE7B49" w:rsidP="00DE7B49">
      <w:pPr>
        <w:ind w:left="360"/>
      </w:pPr>
      <w:r>
        <w:t xml:space="preserve">`DistributionContact` </w:t>
      </w:r>
      <w:proofErr w:type="gramStart"/>
      <w:r>
        <w:t>varchar(</w:t>
      </w:r>
      <w:proofErr w:type="gramEnd"/>
      <w:r>
        <w:t>19),</w:t>
      </w:r>
    </w:p>
    <w:p w:rsidR="00DE7B49" w:rsidRDefault="00DE7B49" w:rsidP="00DE7B49">
      <w:pPr>
        <w:ind w:left="360"/>
      </w:pPr>
      <w:r>
        <w:t>`PostCode` int not null,</w:t>
      </w:r>
    </w:p>
    <w:p w:rsidR="00DE7B49" w:rsidRDefault="00DE7B49" w:rsidP="00DE7B49">
      <w:pPr>
        <w:ind w:left="360"/>
      </w:pPr>
      <w:proofErr w:type="gramStart"/>
      <w:r>
        <w:t>primary</w:t>
      </w:r>
      <w:proofErr w:type="gramEnd"/>
      <w:r>
        <w:t xml:space="preserve"> key(`DistributionID`),</w:t>
      </w:r>
    </w:p>
    <w:p w:rsidR="00DE7B49" w:rsidRDefault="00DE7B49" w:rsidP="00DE7B49">
      <w:pPr>
        <w:ind w:left="360"/>
      </w:pPr>
      <w:proofErr w:type="gramStart"/>
      <w:r>
        <w:t>unique</w:t>
      </w:r>
      <w:proofErr w:type="gramEnd"/>
      <w:r>
        <w:t xml:space="preserve"> index `DistributionID_unique`(`DistributionID` asc),</w:t>
      </w:r>
    </w:p>
    <w:p w:rsidR="00DE7B49" w:rsidRDefault="00DE7B49" w:rsidP="00DE7B49">
      <w:pPr>
        <w:ind w:left="360"/>
      </w:pPr>
      <w:proofErr w:type="gramStart"/>
      <w:r>
        <w:t>index</w:t>
      </w:r>
      <w:proofErr w:type="gramEnd"/>
      <w:r>
        <w:t xml:space="preserve"> `DistributionSuburbToDetails_idx`(`PostCode` asc),</w:t>
      </w:r>
    </w:p>
    <w:p w:rsidR="00DE7B49" w:rsidRDefault="00DE7B49" w:rsidP="00DE7B49">
      <w:pPr>
        <w:ind w:left="360"/>
      </w:pPr>
      <w:proofErr w:type="gramStart"/>
      <w:r>
        <w:t>constraint</w:t>
      </w:r>
      <w:proofErr w:type="gramEnd"/>
      <w:r>
        <w:t xml:space="preserve"> `DistributionSuburbToDetails`</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Customer(</w:t>
      </w:r>
    </w:p>
    <w:p w:rsidR="00DE7B49" w:rsidRDefault="00DE7B49" w:rsidP="00DE7B49">
      <w:pPr>
        <w:ind w:left="360"/>
      </w:pPr>
      <w:r>
        <w:t>`CustomerID` int not null auto_increment,</w:t>
      </w:r>
    </w:p>
    <w:p w:rsidR="00DE7B49" w:rsidRDefault="00DE7B49" w:rsidP="00DE7B49">
      <w:pPr>
        <w:ind w:left="360"/>
      </w:pPr>
      <w:r>
        <w:t xml:space="preserve">`CustomerName` </w:t>
      </w:r>
      <w:proofErr w:type="gramStart"/>
      <w:r>
        <w:t>varchar(</w:t>
      </w:r>
      <w:proofErr w:type="gramEnd"/>
      <w:r>
        <w:t>39),</w:t>
      </w:r>
    </w:p>
    <w:p w:rsidR="00DE7B49" w:rsidRDefault="00DE7B49" w:rsidP="00DE7B49">
      <w:pPr>
        <w:ind w:left="360"/>
      </w:pPr>
      <w:r>
        <w:t xml:space="preserve">`CustomerContact` </w:t>
      </w:r>
      <w:proofErr w:type="gramStart"/>
      <w:r>
        <w:t>varchar(</w:t>
      </w:r>
      <w:proofErr w:type="gramEnd"/>
      <w:r>
        <w:t>19),</w:t>
      </w:r>
    </w:p>
    <w:p w:rsidR="00DE7B49" w:rsidRDefault="00DE7B49" w:rsidP="00DE7B49">
      <w:pPr>
        <w:ind w:left="360"/>
      </w:pPr>
      <w:r>
        <w:t xml:space="preserve">`CustomerAddress` </w:t>
      </w:r>
      <w:proofErr w:type="gramStart"/>
      <w:r>
        <w:t>varchar(</w:t>
      </w:r>
      <w:proofErr w:type="gramEnd"/>
      <w:r>
        <w:t>39),</w:t>
      </w:r>
    </w:p>
    <w:p w:rsidR="00DE7B49" w:rsidRDefault="00DE7B49" w:rsidP="00DE7B49">
      <w:pPr>
        <w:ind w:left="360"/>
      </w:pPr>
      <w:r>
        <w:t>`PostCode` int not null,</w:t>
      </w:r>
    </w:p>
    <w:p w:rsidR="00DE7B49" w:rsidRDefault="00DE7B49" w:rsidP="00DE7B49">
      <w:pPr>
        <w:ind w:left="360"/>
      </w:pPr>
      <w:proofErr w:type="gramStart"/>
      <w:r>
        <w:t>primary</w:t>
      </w:r>
      <w:proofErr w:type="gramEnd"/>
      <w:r>
        <w:t xml:space="preserve"> key(`CustomerID`),</w:t>
      </w:r>
    </w:p>
    <w:p w:rsidR="00DE7B49" w:rsidRDefault="00DE7B49" w:rsidP="00DE7B49">
      <w:pPr>
        <w:ind w:left="360"/>
      </w:pPr>
      <w:proofErr w:type="gramStart"/>
      <w:r>
        <w:t>unique</w:t>
      </w:r>
      <w:proofErr w:type="gramEnd"/>
      <w:r>
        <w:t xml:space="preserve"> index `CustomerID_unique`(`CustomerID` asc),</w:t>
      </w:r>
    </w:p>
    <w:p w:rsidR="00DE7B49" w:rsidRDefault="00DE7B49" w:rsidP="00DE7B49">
      <w:pPr>
        <w:ind w:left="360"/>
      </w:pPr>
      <w:proofErr w:type="gramStart"/>
      <w:r>
        <w:t>index</w:t>
      </w:r>
      <w:proofErr w:type="gramEnd"/>
      <w:r>
        <w:t xml:space="preserve"> `CustomerSuburbToDetails_idx`(`PostCode` asc),</w:t>
      </w:r>
    </w:p>
    <w:p w:rsidR="00DE7B49" w:rsidRDefault="00DE7B49" w:rsidP="00DE7B49">
      <w:pPr>
        <w:ind w:left="360"/>
      </w:pPr>
      <w:proofErr w:type="gramStart"/>
      <w:r>
        <w:t>constraint</w:t>
      </w:r>
      <w:proofErr w:type="gramEnd"/>
      <w:r>
        <w:t xml:space="preserve"> `CustomerSuburbToDetails`</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CustomerBusiness(</w:t>
      </w:r>
    </w:p>
    <w:p w:rsidR="00DE7B49" w:rsidRDefault="00DE7B49" w:rsidP="00DE7B49">
      <w:pPr>
        <w:ind w:left="360"/>
      </w:pPr>
      <w:r>
        <w:t xml:space="preserve">`BusinessNumber` </w:t>
      </w:r>
      <w:proofErr w:type="gramStart"/>
      <w:r>
        <w:t>varchar(</w:t>
      </w:r>
      <w:proofErr w:type="gramEnd"/>
      <w:r>
        <w:t>11) not null,</w:t>
      </w:r>
    </w:p>
    <w:p w:rsidR="00DE7B49" w:rsidRDefault="00DE7B49" w:rsidP="00DE7B49">
      <w:pPr>
        <w:ind w:left="360"/>
      </w:pPr>
      <w:r>
        <w:t># "11" is the true length of the Australia Business Number and because the maximum number of integer is a 10-digit number "int" type can't be used here otherwise it will cause the "Duplicate entry for key" problem. (</w:t>
      </w:r>
      <w:proofErr w:type="gramStart"/>
      <w:r>
        <w:t>jp</w:t>
      </w:r>
      <w:proofErr w:type="gramEnd"/>
      <w:r w:rsidR="00F27264">
        <w:fldChar w:fldCharType="begin"/>
      </w:r>
      <w:r w:rsidR="00F27264">
        <w:instrText xml:space="preserve"> XE "</w:instrText>
      </w:r>
      <w:r w:rsidR="00F27264" w:rsidRPr="00CC5B9B">
        <w:instrText>jp</w:instrText>
      </w:r>
      <w:r w:rsidR="00F27264">
        <w:instrText xml:space="preserve">" </w:instrText>
      </w:r>
      <w:r w:rsidR="00F27264">
        <w:fldChar w:fldCharType="end"/>
      </w:r>
      <w:r>
        <w:t>, 2009)</w:t>
      </w:r>
    </w:p>
    <w:p w:rsidR="00DE7B49" w:rsidRDefault="00DE7B49" w:rsidP="00DE7B49">
      <w:pPr>
        <w:ind w:left="360"/>
      </w:pPr>
      <w:r>
        <w:lastRenderedPageBreak/>
        <w:t>`CustomerID` int not null,</w:t>
      </w:r>
    </w:p>
    <w:p w:rsidR="00DE7B49" w:rsidRDefault="00DE7B49" w:rsidP="00DE7B49">
      <w:pPr>
        <w:ind w:left="360"/>
      </w:pPr>
      <w:proofErr w:type="gramStart"/>
      <w:r>
        <w:t>primary</w:t>
      </w:r>
      <w:proofErr w:type="gramEnd"/>
      <w:r>
        <w:t xml:space="preserve"> key(`BusinessNumber`),</w:t>
      </w:r>
    </w:p>
    <w:p w:rsidR="00DE7B49" w:rsidRDefault="00DE7B49" w:rsidP="00DE7B49">
      <w:pPr>
        <w:ind w:left="360"/>
      </w:pPr>
      <w:proofErr w:type="gramStart"/>
      <w:r>
        <w:t>unique</w:t>
      </w:r>
      <w:proofErr w:type="gramEnd"/>
      <w:r>
        <w:t xml:space="preserve"> index `BusinessNumber_unique`(`BusinessNumber` asc),</w:t>
      </w:r>
    </w:p>
    <w:p w:rsidR="00DE7B49" w:rsidRDefault="00DE7B49" w:rsidP="00DE7B49">
      <w:pPr>
        <w:ind w:left="360"/>
      </w:pPr>
      <w:proofErr w:type="gramStart"/>
      <w:r>
        <w:t>index</w:t>
      </w:r>
      <w:proofErr w:type="gramEnd"/>
      <w:r>
        <w:t xml:space="preserve"> `CustomerToDetails_idx`(`CustomerID` asc),</w:t>
      </w:r>
    </w:p>
    <w:p w:rsidR="00DE7B49" w:rsidRDefault="00DE7B49" w:rsidP="00DE7B49">
      <w:pPr>
        <w:ind w:left="360"/>
      </w:pPr>
      <w:proofErr w:type="gramStart"/>
      <w:r>
        <w:t>constraint</w:t>
      </w:r>
      <w:proofErr w:type="gramEnd"/>
      <w:r>
        <w:t xml:space="preserve"> `CustomerToDetails`</w:t>
      </w:r>
    </w:p>
    <w:p w:rsidR="00DE7B49" w:rsidRDefault="00DE7B49" w:rsidP="00DE7B49">
      <w:pPr>
        <w:ind w:left="360"/>
      </w:pPr>
      <w:r>
        <w:t xml:space="preserve"> </w:t>
      </w:r>
      <w:proofErr w:type="gramStart"/>
      <w:r>
        <w:t>foreign</w:t>
      </w:r>
      <w:proofErr w:type="gramEnd"/>
      <w:r>
        <w:t xml:space="preserve"> key(`CustomerID`)</w:t>
      </w:r>
    </w:p>
    <w:p w:rsidR="00DE7B49" w:rsidRDefault="00DE7B49" w:rsidP="00DE7B49">
      <w:pPr>
        <w:ind w:left="360"/>
      </w:pPr>
      <w:r>
        <w:t xml:space="preserve"> </w:t>
      </w:r>
      <w:proofErr w:type="gramStart"/>
      <w:r>
        <w:t>references</w:t>
      </w:r>
      <w:proofErr w:type="gramEnd"/>
      <w:r>
        <w:t xml:space="preserve"> project.tblCustomer(`Custom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Manufacture(</w:t>
      </w:r>
    </w:p>
    <w:p w:rsidR="00DE7B49" w:rsidRDefault="00DE7B49" w:rsidP="00DE7B49">
      <w:pPr>
        <w:ind w:left="360"/>
      </w:pPr>
      <w:r>
        <w:t>`ManufactureID` int not null auto_increment,</w:t>
      </w:r>
    </w:p>
    <w:p w:rsidR="00DE7B49" w:rsidRDefault="00DE7B49" w:rsidP="00DE7B49">
      <w:pPr>
        <w:ind w:left="360"/>
      </w:pPr>
      <w:r>
        <w:t xml:space="preserve">`ManufactureName` </w:t>
      </w:r>
      <w:proofErr w:type="gramStart"/>
      <w:r>
        <w:t>varchar(</w:t>
      </w:r>
      <w:proofErr w:type="gramEnd"/>
      <w:r>
        <w:t>39),</w:t>
      </w:r>
    </w:p>
    <w:p w:rsidR="00DE7B49" w:rsidRDefault="00DE7B49" w:rsidP="00DE7B49">
      <w:pPr>
        <w:ind w:left="360"/>
      </w:pPr>
      <w:r>
        <w:t xml:space="preserve">`ManufactureContact` </w:t>
      </w:r>
      <w:proofErr w:type="gramStart"/>
      <w:r>
        <w:t>varchar(</w:t>
      </w:r>
      <w:proofErr w:type="gramEnd"/>
      <w:r>
        <w:t>19),</w:t>
      </w:r>
    </w:p>
    <w:p w:rsidR="00DE7B49" w:rsidRDefault="00DE7B49" w:rsidP="00DE7B49">
      <w:pPr>
        <w:ind w:left="360"/>
      </w:pPr>
      <w:r>
        <w:t xml:space="preserve">`ManufactureAddress` </w:t>
      </w:r>
      <w:proofErr w:type="gramStart"/>
      <w:r>
        <w:t>varchar(</w:t>
      </w:r>
      <w:proofErr w:type="gramEnd"/>
      <w:r>
        <w:t>39),</w:t>
      </w:r>
    </w:p>
    <w:p w:rsidR="00DE7B49" w:rsidRDefault="00DE7B49" w:rsidP="00DE7B49">
      <w:pPr>
        <w:ind w:left="360"/>
      </w:pPr>
      <w:r>
        <w:t>`PostCode` int not null,</w:t>
      </w:r>
    </w:p>
    <w:p w:rsidR="00DE7B49" w:rsidRDefault="00DE7B49" w:rsidP="00DE7B49">
      <w:pPr>
        <w:ind w:left="360"/>
      </w:pPr>
      <w:proofErr w:type="gramStart"/>
      <w:r>
        <w:t>primary</w:t>
      </w:r>
      <w:proofErr w:type="gramEnd"/>
      <w:r>
        <w:t xml:space="preserve"> key(`ManufactureID`),</w:t>
      </w:r>
    </w:p>
    <w:p w:rsidR="00DE7B49" w:rsidRDefault="00DE7B49" w:rsidP="00DE7B49">
      <w:pPr>
        <w:ind w:left="360"/>
      </w:pPr>
      <w:proofErr w:type="gramStart"/>
      <w:r>
        <w:t>unique</w:t>
      </w:r>
      <w:proofErr w:type="gramEnd"/>
      <w:r>
        <w:t xml:space="preserve"> index `ManufactureID_unique`(`ManufactureID` asc),</w:t>
      </w:r>
    </w:p>
    <w:p w:rsidR="00DE7B49" w:rsidRDefault="00DE7B49" w:rsidP="00DE7B49">
      <w:pPr>
        <w:ind w:left="360"/>
      </w:pPr>
      <w:proofErr w:type="gramStart"/>
      <w:r>
        <w:t>index</w:t>
      </w:r>
      <w:proofErr w:type="gramEnd"/>
      <w:r>
        <w:t xml:space="preserve"> `ManufactureSuburbToDetails_idx`(`PostCode` asc),</w:t>
      </w:r>
    </w:p>
    <w:p w:rsidR="00DE7B49" w:rsidRDefault="00DE7B49" w:rsidP="00DE7B49">
      <w:pPr>
        <w:ind w:left="360"/>
      </w:pPr>
      <w:proofErr w:type="gramStart"/>
      <w:r>
        <w:t>constraint</w:t>
      </w:r>
      <w:proofErr w:type="gramEnd"/>
      <w:r>
        <w:t xml:space="preserve"> `ManufactureSuburbToDetails`</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RetailOutlet(</w:t>
      </w:r>
    </w:p>
    <w:p w:rsidR="00DE7B49" w:rsidRDefault="00DE7B49" w:rsidP="00DE7B49">
      <w:pPr>
        <w:ind w:left="360"/>
      </w:pPr>
      <w:r>
        <w:t>`OutletID` int not null auto_increment,</w:t>
      </w:r>
    </w:p>
    <w:p w:rsidR="00DE7B49" w:rsidRDefault="00DE7B49" w:rsidP="00DE7B49">
      <w:pPr>
        <w:ind w:left="360"/>
      </w:pPr>
      <w:r>
        <w:t xml:space="preserve">`OutletName` </w:t>
      </w:r>
      <w:proofErr w:type="gramStart"/>
      <w:r>
        <w:t>varchar(</w:t>
      </w:r>
      <w:proofErr w:type="gramEnd"/>
      <w:r>
        <w:t>39),</w:t>
      </w:r>
    </w:p>
    <w:p w:rsidR="00DE7B49" w:rsidRDefault="00DE7B49" w:rsidP="00DE7B49">
      <w:pPr>
        <w:ind w:left="360"/>
      </w:pPr>
      <w:r>
        <w:t xml:space="preserve">`OutletContact` </w:t>
      </w:r>
      <w:proofErr w:type="gramStart"/>
      <w:r>
        <w:t>varchar(</w:t>
      </w:r>
      <w:proofErr w:type="gramEnd"/>
      <w:r>
        <w:t>19),</w:t>
      </w:r>
    </w:p>
    <w:p w:rsidR="00DE7B49" w:rsidRDefault="00DE7B49" w:rsidP="00DE7B49">
      <w:pPr>
        <w:ind w:left="360"/>
      </w:pPr>
      <w:r>
        <w:t xml:space="preserve">`OutletAddress` </w:t>
      </w:r>
      <w:proofErr w:type="gramStart"/>
      <w:r>
        <w:t>varchar(</w:t>
      </w:r>
      <w:proofErr w:type="gramEnd"/>
      <w:r>
        <w:t>39),</w:t>
      </w:r>
    </w:p>
    <w:p w:rsidR="00DE7B49" w:rsidRDefault="00DE7B49" w:rsidP="00DE7B49">
      <w:pPr>
        <w:ind w:left="360"/>
      </w:pPr>
      <w:r>
        <w:t>`PostCode` int not null,</w:t>
      </w:r>
    </w:p>
    <w:p w:rsidR="00DE7B49" w:rsidRDefault="00DE7B49" w:rsidP="00DE7B49">
      <w:pPr>
        <w:ind w:left="360"/>
      </w:pPr>
      <w:r>
        <w:lastRenderedPageBreak/>
        <w:t>`CustomerID` int not null,</w:t>
      </w:r>
    </w:p>
    <w:p w:rsidR="00DE7B49" w:rsidRDefault="00DE7B49" w:rsidP="00DE7B49">
      <w:pPr>
        <w:ind w:left="360"/>
      </w:pPr>
      <w:proofErr w:type="gramStart"/>
      <w:r>
        <w:t>primary</w:t>
      </w:r>
      <w:proofErr w:type="gramEnd"/>
      <w:r>
        <w:t xml:space="preserve"> key(`OutletID`),</w:t>
      </w:r>
    </w:p>
    <w:p w:rsidR="00DE7B49" w:rsidRDefault="00DE7B49" w:rsidP="00DE7B49">
      <w:pPr>
        <w:ind w:left="360"/>
      </w:pPr>
      <w:proofErr w:type="gramStart"/>
      <w:r>
        <w:t>unique</w:t>
      </w:r>
      <w:proofErr w:type="gramEnd"/>
      <w:r>
        <w:t xml:space="preserve"> index `OutletID_unique`(`OutletID` asc),</w:t>
      </w:r>
    </w:p>
    <w:p w:rsidR="00DE7B49" w:rsidRDefault="00DE7B49" w:rsidP="00DE7B49">
      <w:pPr>
        <w:ind w:left="360"/>
      </w:pPr>
      <w:proofErr w:type="gramStart"/>
      <w:r>
        <w:t>index</w:t>
      </w:r>
      <w:proofErr w:type="gramEnd"/>
      <w:r>
        <w:t xml:space="preserve"> `RetailOutletSuburbToDetails_idx`(`PostCode` asc),</w:t>
      </w:r>
    </w:p>
    <w:p w:rsidR="00DE7B49" w:rsidRDefault="00DE7B49" w:rsidP="00DE7B49">
      <w:pPr>
        <w:ind w:left="360"/>
      </w:pPr>
      <w:proofErr w:type="gramStart"/>
      <w:r>
        <w:t>index</w:t>
      </w:r>
      <w:proofErr w:type="gramEnd"/>
      <w:r>
        <w:t xml:space="preserve"> `RetailOutletCustomerToDetails_idx`(`CustomerID` asc),</w:t>
      </w:r>
    </w:p>
    <w:p w:rsidR="00DE7B49" w:rsidRDefault="00DE7B49" w:rsidP="00DE7B49">
      <w:pPr>
        <w:ind w:left="360"/>
      </w:pPr>
      <w:proofErr w:type="gramStart"/>
      <w:r>
        <w:t>constraint</w:t>
      </w:r>
      <w:proofErr w:type="gramEnd"/>
      <w:r>
        <w:t xml:space="preserve"> `RetailOutletSuburbToDetails`</w:t>
      </w:r>
    </w:p>
    <w:p w:rsidR="00DE7B49" w:rsidRDefault="00DE7B49" w:rsidP="00DE7B49">
      <w:pPr>
        <w:ind w:left="360"/>
      </w:pPr>
      <w:r>
        <w:t xml:space="preserve"> </w:t>
      </w:r>
      <w:proofErr w:type="gramStart"/>
      <w:r>
        <w:t>foreign</w:t>
      </w:r>
      <w:proofErr w:type="gramEnd"/>
      <w:r>
        <w:t xml:space="preserve"> key(`PostCode`)</w:t>
      </w:r>
    </w:p>
    <w:p w:rsidR="00DE7B49" w:rsidRDefault="00DE7B49" w:rsidP="00DE7B49">
      <w:pPr>
        <w:ind w:left="360"/>
      </w:pPr>
      <w:r>
        <w:t xml:space="preserve"> </w:t>
      </w:r>
      <w:proofErr w:type="gramStart"/>
      <w:r>
        <w:t>references</w:t>
      </w:r>
      <w:proofErr w:type="gramEnd"/>
      <w:r>
        <w:t xml:space="preserve"> project.tblSuburb(`Post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RetailOutletCustomerToDetails`</w:t>
      </w:r>
    </w:p>
    <w:p w:rsidR="00DE7B49" w:rsidRDefault="00DE7B49" w:rsidP="00DE7B49">
      <w:pPr>
        <w:ind w:left="360"/>
      </w:pPr>
      <w:r>
        <w:t xml:space="preserve"> </w:t>
      </w:r>
      <w:proofErr w:type="gramStart"/>
      <w:r>
        <w:t>foreign</w:t>
      </w:r>
      <w:proofErr w:type="gramEnd"/>
      <w:r>
        <w:t xml:space="preserve"> key(`CustomerID`)</w:t>
      </w:r>
    </w:p>
    <w:p w:rsidR="00DE7B49" w:rsidRDefault="00DE7B49" w:rsidP="00DE7B49">
      <w:pPr>
        <w:ind w:left="360"/>
      </w:pPr>
      <w:r>
        <w:t xml:space="preserve"> </w:t>
      </w:r>
      <w:proofErr w:type="gramStart"/>
      <w:r>
        <w:t>references</w:t>
      </w:r>
      <w:proofErr w:type="gramEnd"/>
      <w:r>
        <w:t xml:space="preserve"> project.tblCustomer(`Custom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SalesInvoice(</w:t>
      </w:r>
    </w:p>
    <w:p w:rsidR="00DE7B49" w:rsidRDefault="00DE7B49" w:rsidP="00DE7B49">
      <w:pPr>
        <w:ind w:left="360"/>
      </w:pPr>
      <w:r>
        <w:t>`InvoiceID` int not null auto_increment,</w:t>
      </w:r>
    </w:p>
    <w:p w:rsidR="00DE7B49" w:rsidRDefault="00DE7B49" w:rsidP="00DE7B49">
      <w:pPr>
        <w:ind w:left="360"/>
      </w:pPr>
      <w:r>
        <w:t>`InvoiceTime` time,</w:t>
      </w:r>
    </w:p>
    <w:p w:rsidR="00DE7B49" w:rsidRDefault="00DE7B49" w:rsidP="00DE7B49">
      <w:pPr>
        <w:ind w:left="360"/>
      </w:pPr>
      <w:r>
        <w:t>`CustomerID` int not null,</w:t>
      </w:r>
    </w:p>
    <w:p w:rsidR="00DE7B49" w:rsidRDefault="00DE7B49" w:rsidP="00DE7B49">
      <w:pPr>
        <w:ind w:left="360"/>
      </w:pPr>
      <w:r>
        <w:t>`EmployeeID` int not null,</w:t>
      </w:r>
    </w:p>
    <w:p w:rsidR="00DE7B49" w:rsidRDefault="00DE7B49" w:rsidP="00DE7B49">
      <w:pPr>
        <w:ind w:left="360"/>
      </w:pPr>
      <w:r>
        <w:t>`DateID` int not null,</w:t>
      </w:r>
    </w:p>
    <w:p w:rsidR="00DE7B49" w:rsidRDefault="00DE7B49" w:rsidP="00DE7B49">
      <w:pPr>
        <w:ind w:left="360"/>
      </w:pPr>
      <w:r>
        <w:t>`MonthID` int not null,</w:t>
      </w:r>
    </w:p>
    <w:p w:rsidR="00DE7B49" w:rsidRDefault="00DE7B49" w:rsidP="00DE7B49">
      <w:pPr>
        <w:ind w:left="360"/>
      </w:pPr>
      <w:r>
        <w:t>`YearID` int not null,</w:t>
      </w:r>
    </w:p>
    <w:p w:rsidR="00DE7B49" w:rsidRDefault="00DE7B49" w:rsidP="00DE7B49">
      <w:pPr>
        <w:ind w:left="360"/>
      </w:pPr>
      <w:proofErr w:type="gramStart"/>
      <w:r>
        <w:t>primary</w:t>
      </w:r>
      <w:proofErr w:type="gramEnd"/>
      <w:r>
        <w:t xml:space="preserve"> key(`InvoiceID`),</w:t>
      </w:r>
    </w:p>
    <w:p w:rsidR="00DE7B49" w:rsidRDefault="00DE7B49" w:rsidP="00DE7B49">
      <w:pPr>
        <w:ind w:left="360"/>
      </w:pPr>
      <w:proofErr w:type="gramStart"/>
      <w:r>
        <w:t>unique</w:t>
      </w:r>
      <w:proofErr w:type="gramEnd"/>
      <w:r>
        <w:t xml:space="preserve"> index `InvoiceID_unique`(`InvoiceID` asc),</w:t>
      </w:r>
    </w:p>
    <w:p w:rsidR="00DE7B49" w:rsidRDefault="00DE7B49" w:rsidP="00DE7B49">
      <w:pPr>
        <w:ind w:left="360"/>
      </w:pPr>
      <w:proofErr w:type="gramStart"/>
      <w:r>
        <w:t>index</w:t>
      </w:r>
      <w:proofErr w:type="gramEnd"/>
      <w:r>
        <w:t xml:space="preserve"> `SalesInvoiceCustomerToDetails_idx`(`CustomerID` asc),</w:t>
      </w:r>
    </w:p>
    <w:p w:rsidR="00DE7B49" w:rsidRDefault="00DE7B49" w:rsidP="00DE7B49">
      <w:pPr>
        <w:ind w:left="360"/>
      </w:pPr>
      <w:proofErr w:type="gramStart"/>
      <w:r>
        <w:t>index</w:t>
      </w:r>
      <w:proofErr w:type="gramEnd"/>
      <w:r>
        <w:t xml:space="preserve"> `SalesInvoiceEmployeeToDetails_idx`(`EmployeeID` asc),</w:t>
      </w:r>
    </w:p>
    <w:p w:rsidR="00DE7B49" w:rsidRDefault="00DE7B49" w:rsidP="00DE7B49">
      <w:pPr>
        <w:ind w:left="360"/>
      </w:pPr>
      <w:proofErr w:type="gramStart"/>
      <w:r>
        <w:t>index</w:t>
      </w:r>
      <w:proofErr w:type="gramEnd"/>
      <w:r>
        <w:t xml:space="preserve"> `SalesInvoiceDateToDetails_idx`(`DateID` asc),</w:t>
      </w:r>
    </w:p>
    <w:p w:rsidR="00DE7B49" w:rsidRDefault="00DE7B49" w:rsidP="00DE7B49">
      <w:pPr>
        <w:ind w:left="360"/>
      </w:pPr>
      <w:proofErr w:type="gramStart"/>
      <w:r>
        <w:t>index</w:t>
      </w:r>
      <w:proofErr w:type="gramEnd"/>
      <w:r>
        <w:t xml:space="preserve"> `SalesInvoiceMonthToDetails_idx`(`MonthID` asc),</w:t>
      </w:r>
    </w:p>
    <w:p w:rsidR="00DE7B49" w:rsidRDefault="00DE7B49" w:rsidP="00DE7B49">
      <w:pPr>
        <w:ind w:left="360"/>
      </w:pPr>
      <w:proofErr w:type="gramStart"/>
      <w:r>
        <w:t>index</w:t>
      </w:r>
      <w:proofErr w:type="gramEnd"/>
      <w:r>
        <w:t xml:space="preserve"> `SalesInvoiceYearToDetails_idx`(`YearID` asc),</w:t>
      </w:r>
    </w:p>
    <w:p w:rsidR="00DE7B49" w:rsidRDefault="00DE7B49" w:rsidP="00DE7B49">
      <w:pPr>
        <w:ind w:left="360"/>
      </w:pPr>
      <w:proofErr w:type="gramStart"/>
      <w:r>
        <w:lastRenderedPageBreak/>
        <w:t>constraint</w:t>
      </w:r>
      <w:proofErr w:type="gramEnd"/>
      <w:r>
        <w:t xml:space="preserve"> `SalesInvoiceCustomerToDetails`</w:t>
      </w:r>
    </w:p>
    <w:p w:rsidR="00DE7B49" w:rsidRDefault="00DE7B49" w:rsidP="00DE7B49">
      <w:pPr>
        <w:ind w:left="360"/>
      </w:pPr>
      <w:r>
        <w:t xml:space="preserve"> </w:t>
      </w:r>
      <w:proofErr w:type="gramStart"/>
      <w:r>
        <w:t>foreign</w:t>
      </w:r>
      <w:proofErr w:type="gramEnd"/>
      <w:r>
        <w:t xml:space="preserve"> key(`CustomerID`)</w:t>
      </w:r>
    </w:p>
    <w:p w:rsidR="00DE7B49" w:rsidRDefault="00DE7B49" w:rsidP="00DE7B49">
      <w:pPr>
        <w:ind w:left="360"/>
      </w:pPr>
      <w:r>
        <w:t xml:space="preserve"> </w:t>
      </w:r>
      <w:proofErr w:type="gramStart"/>
      <w:r>
        <w:t>references</w:t>
      </w:r>
      <w:proofErr w:type="gramEnd"/>
      <w:r>
        <w:t xml:space="preserve"> project.tblCustomer(`Custom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alesInvoiceEmployeeToDetails`</w:t>
      </w:r>
    </w:p>
    <w:p w:rsidR="00DE7B49" w:rsidRDefault="00DE7B49" w:rsidP="00DE7B49">
      <w:pPr>
        <w:ind w:left="360"/>
      </w:pPr>
      <w:r>
        <w:t xml:space="preserve"> </w:t>
      </w:r>
      <w:proofErr w:type="gramStart"/>
      <w:r>
        <w:t>foreign</w:t>
      </w:r>
      <w:proofErr w:type="gramEnd"/>
      <w:r>
        <w:t xml:space="preserve"> key(`EmployeeID`)</w:t>
      </w:r>
    </w:p>
    <w:p w:rsidR="00DE7B49" w:rsidRDefault="00DE7B49" w:rsidP="00DE7B49">
      <w:pPr>
        <w:ind w:left="360"/>
      </w:pPr>
      <w:r>
        <w:t xml:space="preserve"> </w:t>
      </w:r>
      <w:proofErr w:type="gramStart"/>
      <w:r>
        <w:t>references</w:t>
      </w:r>
      <w:proofErr w:type="gramEnd"/>
      <w:r>
        <w:t xml:space="preserve"> project.tblEmployee(`Employe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alesInvoice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alesInvoice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alesInvoiceYearToDetails`</w:t>
      </w:r>
    </w:p>
    <w:p w:rsidR="00DE7B49" w:rsidRDefault="00DE7B49" w:rsidP="00DE7B49">
      <w:pPr>
        <w:ind w:left="360"/>
      </w:pPr>
      <w:r>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IPR(</w:t>
      </w:r>
    </w:p>
    <w:p w:rsidR="00DE7B49" w:rsidRDefault="00DE7B49" w:rsidP="00DE7B49">
      <w:pPr>
        <w:ind w:left="360"/>
      </w:pPr>
      <w:r>
        <w:t>`IPRID` int not null auto_increment,</w:t>
      </w:r>
    </w:p>
    <w:p w:rsidR="00DE7B49" w:rsidRDefault="00DE7B49" w:rsidP="00DE7B49">
      <w:pPr>
        <w:ind w:left="360"/>
      </w:pPr>
      <w:r>
        <w:t>`YearID` int not null,</w:t>
      </w:r>
    </w:p>
    <w:p w:rsidR="00DE7B49" w:rsidRDefault="00DE7B49" w:rsidP="00DE7B49">
      <w:pPr>
        <w:ind w:left="360"/>
      </w:pPr>
      <w:r>
        <w:t>`DateID` int not null,</w:t>
      </w:r>
    </w:p>
    <w:p w:rsidR="00DE7B49" w:rsidRDefault="00DE7B49" w:rsidP="00DE7B49">
      <w:pPr>
        <w:ind w:left="360"/>
      </w:pPr>
      <w:r>
        <w:t>`MonthID` int not null,</w:t>
      </w:r>
    </w:p>
    <w:p w:rsidR="00DE7B49" w:rsidRDefault="00DE7B49" w:rsidP="00DE7B49">
      <w:pPr>
        <w:ind w:left="360"/>
      </w:pPr>
      <w:r>
        <w:lastRenderedPageBreak/>
        <w:t>`CountryCode` int not null,</w:t>
      </w:r>
    </w:p>
    <w:p w:rsidR="00DE7B49" w:rsidRDefault="00DE7B49" w:rsidP="00DE7B49">
      <w:pPr>
        <w:ind w:left="360"/>
      </w:pPr>
      <w:r>
        <w:t>`IPRTypeID` int not null,</w:t>
      </w:r>
    </w:p>
    <w:p w:rsidR="00DE7B49" w:rsidRDefault="00DE7B49" w:rsidP="00DE7B49">
      <w:pPr>
        <w:ind w:left="360"/>
      </w:pPr>
      <w:r>
        <w:t>`SupplierID` int not null,</w:t>
      </w:r>
    </w:p>
    <w:p w:rsidR="00DE7B49" w:rsidRDefault="00DE7B49" w:rsidP="00DE7B49">
      <w:pPr>
        <w:ind w:left="360"/>
      </w:pPr>
      <w:proofErr w:type="gramStart"/>
      <w:r>
        <w:t>primary</w:t>
      </w:r>
      <w:proofErr w:type="gramEnd"/>
      <w:r>
        <w:t xml:space="preserve"> key(`IPRID`),</w:t>
      </w:r>
    </w:p>
    <w:p w:rsidR="00DE7B49" w:rsidRDefault="00DE7B49" w:rsidP="00DE7B49">
      <w:pPr>
        <w:ind w:left="360"/>
      </w:pPr>
      <w:proofErr w:type="gramStart"/>
      <w:r>
        <w:t>unique</w:t>
      </w:r>
      <w:proofErr w:type="gramEnd"/>
      <w:r>
        <w:t xml:space="preserve"> index `IPRID_unique`(`IPRID` asc),</w:t>
      </w:r>
    </w:p>
    <w:p w:rsidR="00DE7B49" w:rsidRDefault="00DE7B49" w:rsidP="00DE7B49">
      <w:pPr>
        <w:ind w:left="360"/>
      </w:pPr>
      <w:proofErr w:type="gramStart"/>
      <w:r>
        <w:t>index</w:t>
      </w:r>
      <w:proofErr w:type="gramEnd"/>
      <w:r>
        <w:t xml:space="preserve"> `IPRYearToDetails_idx`(`YearID` asc),</w:t>
      </w:r>
    </w:p>
    <w:p w:rsidR="00DE7B49" w:rsidRDefault="00DE7B49" w:rsidP="00DE7B49">
      <w:pPr>
        <w:ind w:left="360"/>
      </w:pPr>
      <w:proofErr w:type="gramStart"/>
      <w:r>
        <w:t>index</w:t>
      </w:r>
      <w:proofErr w:type="gramEnd"/>
      <w:r>
        <w:t xml:space="preserve"> `IPRDateToDetails_idx`(`DateID` asc),</w:t>
      </w:r>
    </w:p>
    <w:p w:rsidR="00DE7B49" w:rsidRDefault="00DE7B49" w:rsidP="00DE7B49">
      <w:pPr>
        <w:ind w:left="360"/>
      </w:pPr>
      <w:proofErr w:type="gramStart"/>
      <w:r>
        <w:t>index</w:t>
      </w:r>
      <w:proofErr w:type="gramEnd"/>
      <w:r>
        <w:t xml:space="preserve"> `IPRMonthToDetails_idx`(`MonthID` asc),</w:t>
      </w:r>
    </w:p>
    <w:p w:rsidR="00DE7B49" w:rsidRDefault="00DE7B49" w:rsidP="00DE7B49">
      <w:pPr>
        <w:ind w:left="360"/>
      </w:pPr>
      <w:proofErr w:type="gramStart"/>
      <w:r>
        <w:t>index</w:t>
      </w:r>
      <w:proofErr w:type="gramEnd"/>
      <w:r>
        <w:t xml:space="preserve"> `IPRCountryToDetails_idx`(`CountryCode` asc),</w:t>
      </w:r>
    </w:p>
    <w:p w:rsidR="00DE7B49" w:rsidRDefault="00DE7B49" w:rsidP="00DE7B49">
      <w:pPr>
        <w:ind w:left="360"/>
      </w:pPr>
      <w:proofErr w:type="gramStart"/>
      <w:r>
        <w:t>index</w:t>
      </w:r>
      <w:proofErr w:type="gramEnd"/>
      <w:r>
        <w:t xml:space="preserve"> `IPRTypeToDetails_idx`(`IPRTypeID` asc),</w:t>
      </w:r>
    </w:p>
    <w:p w:rsidR="00DE7B49" w:rsidRDefault="00DE7B49" w:rsidP="00DE7B49">
      <w:pPr>
        <w:ind w:left="360"/>
      </w:pPr>
      <w:proofErr w:type="gramStart"/>
      <w:r>
        <w:t>index</w:t>
      </w:r>
      <w:proofErr w:type="gramEnd"/>
      <w:r>
        <w:t xml:space="preserve"> `SupplierToDetails_idx`(`SupplierID` asc),</w:t>
      </w:r>
    </w:p>
    <w:p w:rsidR="00DE7B49" w:rsidRDefault="00DE7B49" w:rsidP="00DE7B49">
      <w:pPr>
        <w:ind w:left="360"/>
      </w:pPr>
      <w:proofErr w:type="gramStart"/>
      <w:r>
        <w:t>constraint</w:t>
      </w:r>
      <w:proofErr w:type="gramEnd"/>
      <w:r>
        <w:t xml:space="preserve"> `IPRYearToDetails`</w:t>
      </w:r>
    </w:p>
    <w:p w:rsidR="00DE7B49" w:rsidRDefault="00DE7B49" w:rsidP="00DE7B49">
      <w:pPr>
        <w:ind w:left="360"/>
      </w:pPr>
      <w:r>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IPR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IPR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IPRCountryToDetails`</w:t>
      </w:r>
    </w:p>
    <w:p w:rsidR="00DE7B49" w:rsidRDefault="00DE7B49" w:rsidP="00DE7B49">
      <w:pPr>
        <w:ind w:left="360"/>
      </w:pPr>
      <w:r>
        <w:t xml:space="preserve"> </w:t>
      </w:r>
      <w:proofErr w:type="gramStart"/>
      <w:r>
        <w:t>foreign</w:t>
      </w:r>
      <w:proofErr w:type="gramEnd"/>
      <w:r>
        <w:t xml:space="preserve"> key(`CountryCode`)</w:t>
      </w:r>
    </w:p>
    <w:p w:rsidR="00DE7B49" w:rsidRDefault="00DE7B49" w:rsidP="00DE7B49">
      <w:pPr>
        <w:ind w:left="360"/>
      </w:pPr>
      <w:r>
        <w:t xml:space="preserve"> </w:t>
      </w:r>
      <w:proofErr w:type="gramStart"/>
      <w:r>
        <w:t>references</w:t>
      </w:r>
      <w:proofErr w:type="gramEnd"/>
      <w:r>
        <w:t xml:space="preserve"> project.tblCountry(`CountryCode`)</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lastRenderedPageBreak/>
        <w:t>constraint</w:t>
      </w:r>
      <w:proofErr w:type="gramEnd"/>
      <w:r>
        <w:t xml:space="preserve"> `IPRTypeToDetails`</w:t>
      </w:r>
    </w:p>
    <w:p w:rsidR="00DE7B49" w:rsidRDefault="00DE7B49" w:rsidP="00DE7B49">
      <w:pPr>
        <w:ind w:left="360"/>
      </w:pPr>
      <w:r>
        <w:t xml:space="preserve"> </w:t>
      </w:r>
      <w:proofErr w:type="gramStart"/>
      <w:r>
        <w:t>foreign</w:t>
      </w:r>
      <w:proofErr w:type="gramEnd"/>
      <w:r>
        <w:t xml:space="preserve"> key(`IPRTypeID`)</w:t>
      </w:r>
    </w:p>
    <w:p w:rsidR="00DE7B49" w:rsidRDefault="00DE7B49" w:rsidP="00DE7B49">
      <w:pPr>
        <w:ind w:left="360"/>
      </w:pPr>
      <w:r>
        <w:t xml:space="preserve"> </w:t>
      </w:r>
      <w:proofErr w:type="gramStart"/>
      <w:r>
        <w:t>references</w:t>
      </w:r>
      <w:proofErr w:type="gramEnd"/>
      <w:r>
        <w:t xml:space="preserve"> project.tblIPRType(`IPRTyp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upplierToDetails`</w:t>
      </w:r>
    </w:p>
    <w:p w:rsidR="00DE7B49" w:rsidRDefault="00DE7B49" w:rsidP="00DE7B49">
      <w:pPr>
        <w:ind w:left="360"/>
      </w:pPr>
      <w:r>
        <w:t xml:space="preserve"> </w:t>
      </w:r>
      <w:proofErr w:type="gramStart"/>
      <w:r>
        <w:t>foreign</w:t>
      </w:r>
      <w:proofErr w:type="gramEnd"/>
      <w:r>
        <w:t xml:space="preserve"> key(`SupplierID`)</w:t>
      </w:r>
    </w:p>
    <w:p w:rsidR="00DE7B49" w:rsidRDefault="00DE7B49" w:rsidP="00DE7B49">
      <w:pPr>
        <w:ind w:left="360"/>
      </w:pPr>
      <w:r>
        <w:t xml:space="preserve"> </w:t>
      </w:r>
      <w:proofErr w:type="gramStart"/>
      <w:r>
        <w:t>references</w:t>
      </w:r>
      <w:proofErr w:type="gramEnd"/>
      <w:r>
        <w:t xml:space="preserve"> project.tblSupplier(`Suppli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Inventory(</w:t>
      </w:r>
    </w:p>
    <w:p w:rsidR="00DE7B49" w:rsidRDefault="00DE7B49" w:rsidP="00DE7B49">
      <w:pPr>
        <w:ind w:left="360"/>
      </w:pPr>
      <w:r>
        <w:t xml:space="preserve">`ProductISBN` </w:t>
      </w:r>
      <w:proofErr w:type="gramStart"/>
      <w:r>
        <w:t>varchar(</w:t>
      </w:r>
      <w:proofErr w:type="gramEnd"/>
      <w:r>
        <w:t>29) not null,</w:t>
      </w:r>
    </w:p>
    <w:p w:rsidR="00DE7B49" w:rsidRDefault="00DE7B49" w:rsidP="00DE7B49">
      <w:pPr>
        <w:ind w:left="360"/>
      </w:pPr>
      <w:r>
        <w:t xml:space="preserve">`ProductName` </w:t>
      </w:r>
      <w:proofErr w:type="gramStart"/>
      <w:r>
        <w:t>varchar(</w:t>
      </w:r>
      <w:proofErr w:type="gramEnd"/>
      <w:r>
        <w:t>39),</w:t>
      </w:r>
    </w:p>
    <w:p w:rsidR="00DE7B49" w:rsidRDefault="00DE7B49" w:rsidP="00DE7B49">
      <w:pPr>
        <w:ind w:left="360"/>
      </w:pPr>
      <w:r>
        <w:t xml:space="preserve">`ProductDescription` </w:t>
      </w:r>
      <w:proofErr w:type="gramStart"/>
      <w:r>
        <w:t>varchar(</w:t>
      </w:r>
      <w:proofErr w:type="gramEnd"/>
      <w:r>
        <w:t>299),</w:t>
      </w:r>
    </w:p>
    <w:p w:rsidR="00DE7B49" w:rsidRDefault="00DE7B49" w:rsidP="00DE7B49">
      <w:pPr>
        <w:ind w:left="360"/>
      </w:pPr>
      <w:r>
        <w:t xml:space="preserve">`ProductPrice` </w:t>
      </w:r>
      <w:proofErr w:type="gramStart"/>
      <w:r>
        <w:t>decimal(</w:t>
      </w:r>
      <w:proofErr w:type="gramEnd"/>
      <w:r>
        <w:t>9,2),</w:t>
      </w:r>
    </w:p>
    <w:p w:rsidR="00DE7B49" w:rsidRDefault="00DE7B49" w:rsidP="00DE7B49">
      <w:pPr>
        <w:ind w:left="360"/>
      </w:pPr>
      <w:r>
        <w:t>#maximum number allowed is 9,999,999.99</w:t>
      </w:r>
    </w:p>
    <w:p w:rsidR="00DE7B49" w:rsidRDefault="00DE7B49" w:rsidP="00DE7B49">
      <w:pPr>
        <w:ind w:left="360"/>
      </w:pPr>
      <w:r>
        <w:t>`ProductQuantity` int,</w:t>
      </w:r>
    </w:p>
    <w:p w:rsidR="00DE7B49" w:rsidRDefault="00DE7B49" w:rsidP="00DE7B49">
      <w:pPr>
        <w:ind w:left="360"/>
      </w:pPr>
      <w:r>
        <w:t xml:space="preserve">`RetailPrice` </w:t>
      </w:r>
      <w:proofErr w:type="gramStart"/>
      <w:r>
        <w:t>decimal(</w:t>
      </w:r>
      <w:proofErr w:type="gramEnd"/>
      <w:r>
        <w:t>9,2),</w:t>
      </w:r>
    </w:p>
    <w:p w:rsidR="00344D2B" w:rsidRDefault="00344D2B" w:rsidP="00DE7B49">
      <w:pPr>
        <w:ind w:left="360"/>
      </w:pPr>
      <w:r>
        <w:t xml:space="preserve">`LicenseFee` </w:t>
      </w:r>
      <w:proofErr w:type="gramStart"/>
      <w:r>
        <w:t>decimal(</w:t>
      </w:r>
      <w:proofErr w:type="gramEnd"/>
      <w:r>
        <w:t>9,2),</w:t>
      </w:r>
    </w:p>
    <w:p w:rsidR="00DE7B49" w:rsidRDefault="00DE7B49" w:rsidP="00DE7B49">
      <w:pPr>
        <w:ind w:left="360"/>
      </w:pPr>
      <w:r>
        <w:t>`DistributionID` int not null,</w:t>
      </w:r>
    </w:p>
    <w:p w:rsidR="00DE7B49" w:rsidRDefault="00DE7B49" w:rsidP="00DE7B49">
      <w:pPr>
        <w:ind w:left="360"/>
      </w:pPr>
      <w:r>
        <w:t>`GenreID` int not null,</w:t>
      </w:r>
    </w:p>
    <w:p w:rsidR="00DE7B49" w:rsidRDefault="00DE7B49" w:rsidP="00DE7B49">
      <w:pPr>
        <w:ind w:left="360"/>
      </w:pPr>
      <w:r>
        <w:t>`IPRID` int not null,</w:t>
      </w:r>
    </w:p>
    <w:p w:rsidR="00DE7B49" w:rsidRDefault="00DE7B49" w:rsidP="00DE7B49">
      <w:pPr>
        <w:ind w:left="360"/>
      </w:pPr>
      <w:proofErr w:type="gramStart"/>
      <w:r>
        <w:t>primary</w:t>
      </w:r>
      <w:proofErr w:type="gramEnd"/>
      <w:r>
        <w:t xml:space="preserve"> key(`ProductISBN`),</w:t>
      </w:r>
    </w:p>
    <w:p w:rsidR="00DE7B49" w:rsidRDefault="00DE7B49" w:rsidP="00DE7B49">
      <w:pPr>
        <w:ind w:left="360"/>
      </w:pPr>
      <w:proofErr w:type="gramStart"/>
      <w:r>
        <w:t>unique</w:t>
      </w:r>
      <w:proofErr w:type="gramEnd"/>
      <w:r>
        <w:t xml:space="preserve"> index `ProductISBN_unique`(`ProductISBN` asc),</w:t>
      </w:r>
    </w:p>
    <w:p w:rsidR="00DE7B49" w:rsidRDefault="00DE7B49" w:rsidP="00DE7B49">
      <w:pPr>
        <w:ind w:left="360"/>
      </w:pPr>
      <w:proofErr w:type="gramStart"/>
      <w:r>
        <w:t>index</w:t>
      </w:r>
      <w:proofErr w:type="gramEnd"/>
      <w:r>
        <w:t xml:space="preserve"> `DistributionToDetails_idx`(`DistributionID` asc),</w:t>
      </w:r>
    </w:p>
    <w:p w:rsidR="00DE7B49" w:rsidRDefault="00DE7B49" w:rsidP="00DE7B49">
      <w:pPr>
        <w:ind w:left="360"/>
      </w:pPr>
      <w:proofErr w:type="gramStart"/>
      <w:r>
        <w:t>index</w:t>
      </w:r>
      <w:proofErr w:type="gramEnd"/>
      <w:r>
        <w:t xml:space="preserve"> `GenreToDetails_idx`(`GenreID` asc),</w:t>
      </w:r>
    </w:p>
    <w:p w:rsidR="00DE7B49" w:rsidRDefault="00DE7B49" w:rsidP="00DE7B49">
      <w:pPr>
        <w:ind w:left="360"/>
      </w:pPr>
      <w:proofErr w:type="gramStart"/>
      <w:r>
        <w:t>index</w:t>
      </w:r>
      <w:proofErr w:type="gramEnd"/>
      <w:r>
        <w:t xml:space="preserve"> `IPRToDetails_idx`(`IPRID` asc),</w:t>
      </w:r>
    </w:p>
    <w:p w:rsidR="00DE7B49" w:rsidRDefault="00DE7B49" w:rsidP="00DE7B49">
      <w:pPr>
        <w:ind w:left="360"/>
      </w:pPr>
      <w:proofErr w:type="gramStart"/>
      <w:r>
        <w:t>constraint</w:t>
      </w:r>
      <w:proofErr w:type="gramEnd"/>
      <w:r>
        <w:t xml:space="preserve"> `DistributionToDetails`</w:t>
      </w:r>
    </w:p>
    <w:p w:rsidR="00DE7B49" w:rsidRDefault="00DE7B49" w:rsidP="00DE7B49">
      <w:pPr>
        <w:ind w:left="360"/>
      </w:pPr>
      <w:r>
        <w:t xml:space="preserve"> </w:t>
      </w:r>
      <w:proofErr w:type="gramStart"/>
      <w:r>
        <w:t>foreign</w:t>
      </w:r>
      <w:proofErr w:type="gramEnd"/>
      <w:r>
        <w:t xml:space="preserve"> key(`DistributionID`)</w:t>
      </w:r>
    </w:p>
    <w:p w:rsidR="00DE7B49" w:rsidRDefault="00DE7B49" w:rsidP="00DE7B49">
      <w:pPr>
        <w:ind w:left="360"/>
      </w:pPr>
      <w:r>
        <w:t xml:space="preserve"> </w:t>
      </w:r>
      <w:proofErr w:type="gramStart"/>
      <w:r>
        <w:t>references</w:t>
      </w:r>
      <w:proofErr w:type="gramEnd"/>
      <w:r>
        <w:t xml:space="preserve"> project.tblDistribution(`DistributionID`)</w:t>
      </w:r>
    </w:p>
    <w:p w:rsidR="00DE7B49" w:rsidRDefault="00DE7B49" w:rsidP="00DE7B49">
      <w:pPr>
        <w:ind w:left="360"/>
      </w:pPr>
      <w:r>
        <w:lastRenderedPageBreak/>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GenreToDetails`</w:t>
      </w:r>
    </w:p>
    <w:p w:rsidR="00DE7B49" w:rsidRDefault="00DE7B49" w:rsidP="00DE7B49">
      <w:pPr>
        <w:ind w:left="360"/>
      </w:pPr>
      <w:r>
        <w:t xml:space="preserve"> </w:t>
      </w:r>
      <w:proofErr w:type="gramStart"/>
      <w:r>
        <w:t>foreign</w:t>
      </w:r>
      <w:proofErr w:type="gramEnd"/>
      <w:r>
        <w:t xml:space="preserve"> key(`GenreID`)</w:t>
      </w:r>
    </w:p>
    <w:p w:rsidR="00DE7B49" w:rsidRDefault="00DE7B49" w:rsidP="00DE7B49">
      <w:pPr>
        <w:ind w:left="360"/>
      </w:pPr>
      <w:r>
        <w:t xml:space="preserve"> </w:t>
      </w:r>
      <w:proofErr w:type="gramStart"/>
      <w:r>
        <w:t>references</w:t>
      </w:r>
      <w:proofErr w:type="gramEnd"/>
      <w:r>
        <w:t xml:space="preserve"> project.tblGenre(`Genr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IPRToDetails`</w:t>
      </w:r>
    </w:p>
    <w:p w:rsidR="00DE7B49" w:rsidRDefault="00DE7B49" w:rsidP="00DE7B49">
      <w:pPr>
        <w:ind w:left="360"/>
      </w:pPr>
      <w:r>
        <w:t xml:space="preserve"> </w:t>
      </w:r>
      <w:proofErr w:type="gramStart"/>
      <w:r>
        <w:t>foreign</w:t>
      </w:r>
      <w:proofErr w:type="gramEnd"/>
      <w:r>
        <w:t xml:space="preserve"> key(`IPRID`)</w:t>
      </w:r>
    </w:p>
    <w:p w:rsidR="00DE7B49" w:rsidRDefault="00DE7B49" w:rsidP="00DE7B49">
      <w:pPr>
        <w:ind w:left="360"/>
      </w:pPr>
      <w:r>
        <w:t xml:space="preserve"> </w:t>
      </w:r>
      <w:proofErr w:type="gramStart"/>
      <w:r>
        <w:t>references</w:t>
      </w:r>
      <w:proofErr w:type="gramEnd"/>
      <w:r>
        <w:t xml:space="preserve"> project.tblIPR(`IP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SalesItem(</w:t>
      </w:r>
    </w:p>
    <w:p w:rsidR="00DE7B49" w:rsidRDefault="00DE7B49" w:rsidP="00DE7B49">
      <w:pPr>
        <w:ind w:left="360"/>
      </w:pPr>
      <w:r>
        <w:t>`ItemID` int not null auto_increment,</w:t>
      </w:r>
    </w:p>
    <w:p w:rsidR="00DE7B49" w:rsidRDefault="00DE7B49" w:rsidP="00DE7B49">
      <w:pPr>
        <w:ind w:left="360"/>
      </w:pPr>
      <w:r>
        <w:t>`ItemQuantity` int,</w:t>
      </w:r>
    </w:p>
    <w:p w:rsidR="00DE7B49" w:rsidRDefault="00DE7B49" w:rsidP="00DE7B49">
      <w:pPr>
        <w:ind w:left="360"/>
      </w:pPr>
      <w:r>
        <w:t xml:space="preserve">`ProductISBN` </w:t>
      </w:r>
      <w:proofErr w:type="gramStart"/>
      <w:r>
        <w:t>varchar(</w:t>
      </w:r>
      <w:proofErr w:type="gramEnd"/>
      <w:r>
        <w:t>29) not null,</w:t>
      </w:r>
    </w:p>
    <w:p w:rsidR="00DE7B49" w:rsidRDefault="00DE7B49" w:rsidP="00DE7B49">
      <w:pPr>
        <w:ind w:left="360"/>
      </w:pPr>
      <w:r>
        <w:t>`InvoiceID` int not null,</w:t>
      </w:r>
    </w:p>
    <w:p w:rsidR="00DE7B49" w:rsidRDefault="00DE7B49" w:rsidP="00DE7B49">
      <w:pPr>
        <w:ind w:left="360"/>
      </w:pPr>
      <w:proofErr w:type="gramStart"/>
      <w:r>
        <w:t>primary</w:t>
      </w:r>
      <w:proofErr w:type="gramEnd"/>
      <w:r>
        <w:t xml:space="preserve"> key(`ItemID`),</w:t>
      </w:r>
    </w:p>
    <w:p w:rsidR="00DE7B49" w:rsidRDefault="00DE7B49" w:rsidP="00DE7B49">
      <w:pPr>
        <w:ind w:left="360"/>
      </w:pPr>
      <w:proofErr w:type="gramStart"/>
      <w:r>
        <w:t>unique</w:t>
      </w:r>
      <w:proofErr w:type="gramEnd"/>
      <w:r>
        <w:t xml:space="preserve"> index `ItemID_unique`(`ItemID` asc),</w:t>
      </w:r>
    </w:p>
    <w:p w:rsidR="00DE7B49" w:rsidRDefault="00DE7B49" w:rsidP="00DE7B49">
      <w:pPr>
        <w:ind w:left="360"/>
      </w:pPr>
      <w:proofErr w:type="gramStart"/>
      <w:r>
        <w:t>index</w:t>
      </w:r>
      <w:proofErr w:type="gramEnd"/>
      <w:r>
        <w:t xml:space="preserve"> `ProductToDetails_idx`(`ProductISBN` asc),</w:t>
      </w:r>
    </w:p>
    <w:p w:rsidR="00DE7B49" w:rsidRDefault="00DE7B49" w:rsidP="00DE7B49">
      <w:pPr>
        <w:ind w:left="360"/>
      </w:pPr>
      <w:proofErr w:type="gramStart"/>
      <w:r>
        <w:t>index</w:t>
      </w:r>
      <w:proofErr w:type="gramEnd"/>
      <w:r>
        <w:t xml:space="preserve"> `InvoiceToDetails_idx`(`InvoiceID` asc),</w:t>
      </w:r>
    </w:p>
    <w:p w:rsidR="00DE7B49" w:rsidRDefault="00DE7B49" w:rsidP="00DE7B49">
      <w:pPr>
        <w:ind w:left="360"/>
      </w:pPr>
      <w:proofErr w:type="gramStart"/>
      <w:r>
        <w:t>constraint</w:t>
      </w:r>
      <w:proofErr w:type="gramEnd"/>
      <w:r>
        <w:t xml:space="preserve"> `ProductToDetails`</w:t>
      </w:r>
    </w:p>
    <w:p w:rsidR="00DE7B49" w:rsidRDefault="00DE7B49" w:rsidP="00DE7B49">
      <w:pPr>
        <w:ind w:left="360"/>
      </w:pPr>
      <w:r>
        <w:t xml:space="preserve"> </w:t>
      </w:r>
      <w:proofErr w:type="gramStart"/>
      <w:r>
        <w:t>foreign</w:t>
      </w:r>
      <w:proofErr w:type="gramEnd"/>
      <w:r>
        <w:t xml:space="preserve"> key(`ProductISBN`)</w:t>
      </w:r>
    </w:p>
    <w:p w:rsidR="00DE7B49" w:rsidRDefault="00DE7B49" w:rsidP="00DE7B49">
      <w:pPr>
        <w:ind w:left="360"/>
      </w:pPr>
      <w:r>
        <w:t xml:space="preserve"> </w:t>
      </w:r>
      <w:proofErr w:type="gramStart"/>
      <w:r>
        <w:t>references</w:t>
      </w:r>
      <w:proofErr w:type="gramEnd"/>
      <w:r>
        <w:t xml:space="preserve"> project.tblInventory(`ProductISBN`)</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InvoiceToDetails`</w:t>
      </w:r>
    </w:p>
    <w:p w:rsidR="00DE7B49" w:rsidRDefault="00DE7B49" w:rsidP="00DE7B49">
      <w:pPr>
        <w:ind w:left="360"/>
      </w:pPr>
      <w:r>
        <w:t xml:space="preserve"> </w:t>
      </w:r>
      <w:proofErr w:type="gramStart"/>
      <w:r>
        <w:t>foreign</w:t>
      </w:r>
      <w:proofErr w:type="gramEnd"/>
      <w:r>
        <w:t xml:space="preserve"> key(`InvoiceID`)</w:t>
      </w:r>
    </w:p>
    <w:p w:rsidR="00DE7B49" w:rsidRDefault="00DE7B49" w:rsidP="00DE7B49">
      <w:pPr>
        <w:ind w:left="360"/>
      </w:pPr>
      <w:r>
        <w:t xml:space="preserve"> </w:t>
      </w:r>
      <w:proofErr w:type="gramStart"/>
      <w:r>
        <w:t>references</w:t>
      </w:r>
      <w:proofErr w:type="gramEnd"/>
      <w:r>
        <w:t xml:space="preserve"> project.tblSalesInvoice(`Invoic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lastRenderedPageBreak/>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GamePlayed(</w:t>
      </w:r>
    </w:p>
    <w:p w:rsidR="00DE7B49" w:rsidRDefault="00DE7B49" w:rsidP="00DE7B49">
      <w:pPr>
        <w:ind w:left="360"/>
      </w:pPr>
      <w:r>
        <w:t>`GameID` int not null auto_increment,</w:t>
      </w:r>
    </w:p>
    <w:p w:rsidR="00DE7B49" w:rsidRDefault="00DE7B49" w:rsidP="00DE7B49">
      <w:pPr>
        <w:ind w:left="360"/>
      </w:pPr>
      <w:r>
        <w:t xml:space="preserve">`ProductISBN` </w:t>
      </w:r>
      <w:proofErr w:type="gramStart"/>
      <w:r>
        <w:t>varchar(</w:t>
      </w:r>
      <w:proofErr w:type="gramEnd"/>
      <w:r>
        <w:t>29) not null,</w:t>
      </w:r>
    </w:p>
    <w:p w:rsidR="00DE7B49" w:rsidRDefault="00DE7B49" w:rsidP="00DE7B49">
      <w:pPr>
        <w:ind w:left="360"/>
      </w:pPr>
      <w:r>
        <w:t>`AgeGroupID` int not null,</w:t>
      </w:r>
    </w:p>
    <w:p w:rsidR="00DE7B49" w:rsidRDefault="00DE7B49" w:rsidP="00DE7B49">
      <w:pPr>
        <w:ind w:left="360"/>
      </w:pPr>
      <w:r>
        <w:t>`GenderID` int not null,</w:t>
      </w:r>
    </w:p>
    <w:p w:rsidR="00DE7B49" w:rsidRDefault="00DE7B49" w:rsidP="00DE7B49">
      <w:pPr>
        <w:ind w:left="360"/>
      </w:pPr>
      <w:proofErr w:type="gramStart"/>
      <w:r>
        <w:t>primary</w:t>
      </w:r>
      <w:proofErr w:type="gramEnd"/>
      <w:r>
        <w:t xml:space="preserve"> key(`GameID`),</w:t>
      </w:r>
    </w:p>
    <w:p w:rsidR="00DE7B49" w:rsidRDefault="00DE7B49" w:rsidP="00DE7B49">
      <w:pPr>
        <w:ind w:left="360"/>
      </w:pPr>
      <w:proofErr w:type="gramStart"/>
      <w:r>
        <w:t>unique</w:t>
      </w:r>
      <w:proofErr w:type="gramEnd"/>
      <w:r>
        <w:t xml:space="preserve"> index `GameID_unique`(`GameID`),</w:t>
      </w:r>
    </w:p>
    <w:p w:rsidR="00DE7B49" w:rsidRDefault="00DE7B49" w:rsidP="00DE7B49">
      <w:pPr>
        <w:ind w:left="360"/>
      </w:pPr>
      <w:proofErr w:type="gramStart"/>
      <w:r>
        <w:t>index</w:t>
      </w:r>
      <w:proofErr w:type="gramEnd"/>
      <w:r>
        <w:t xml:space="preserve"> `GamePlayedProductToDetails_idx`(`ProductISBN` asc),</w:t>
      </w:r>
    </w:p>
    <w:p w:rsidR="00DE7B49" w:rsidRDefault="00DE7B49" w:rsidP="00DE7B49">
      <w:pPr>
        <w:ind w:left="360"/>
      </w:pPr>
      <w:proofErr w:type="gramStart"/>
      <w:r>
        <w:t>index</w:t>
      </w:r>
      <w:proofErr w:type="gramEnd"/>
      <w:r>
        <w:t xml:space="preserve"> `GamePlayedAgeGroupToDetails_idx`(`AgeGroupID` asc),</w:t>
      </w:r>
    </w:p>
    <w:p w:rsidR="00DE7B49" w:rsidRDefault="00DE7B49" w:rsidP="00DE7B49">
      <w:pPr>
        <w:ind w:left="360"/>
      </w:pPr>
      <w:proofErr w:type="gramStart"/>
      <w:r>
        <w:t>index</w:t>
      </w:r>
      <w:proofErr w:type="gramEnd"/>
      <w:r>
        <w:t xml:space="preserve"> `GamePlayedGenderToDetails_idx`(`GenderID` asc),</w:t>
      </w:r>
    </w:p>
    <w:p w:rsidR="00DE7B49" w:rsidRDefault="00DE7B49" w:rsidP="00DE7B49">
      <w:pPr>
        <w:ind w:left="360"/>
      </w:pPr>
      <w:proofErr w:type="gramStart"/>
      <w:r>
        <w:t>constraint</w:t>
      </w:r>
      <w:proofErr w:type="gramEnd"/>
      <w:r>
        <w:t xml:space="preserve"> `GamePlayedProductToDetails`</w:t>
      </w:r>
    </w:p>
    <w:p w:rsidR="00DE7B49" w:rsidRDefault="00DE7B49" w:rsidP="00DE7B49">
      <w:pPr>
        <w:ind w:left="360"/>
      </w:pPr>
      <w:r>
        <w:t xml:space="preserve"> </w:t>
      </w:r>
      <w:proofErr w:type="gramStart"/>
      <w:r>
        <w:t>foreign</w:t>
      </w:r>
      <w:proofErr w:type="gramEnd"/>
      <w:r>
        <w:t xml:space="preserve"> key(`ProductISBN`)</w:t>
      </w:r>
    </w:p>
    <w:p w:rsidR="00DE7B49" w:rsidRDefault="00DE7B49" w:rsidP="00DE7B49">
      <w:pPr>
        <w:ind w:left="360"/>
      </w:pPr>
      <w:r>
        <w:t xml:space="preserve"> </w:t>
      </w:r>
      <w:proofErr w:type="gramStart"/>
      <w:r>
        <w:t>references</w:t>
      </w:r>
      <w:proofErr w:type="gramEnd"/>
      <w:r>
        <w:t xml:space="preserve"> project.tblInventory(`ProductISBN`)</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GamePlayedAgeGroupToDetails`</w:t>
      </w:r>
    </w:p>
    <w:p w:rsidR="00DE7B49" w:rsidRDefault="00DE7B49" w:rsidP="00DE7B49">
      <w:pPr>
        <w:ind w:left="360"/>
      </w:pPr>
      <w:r>
        <w:t xml:space="preserve"> </w:t>
      </w:r>
      <w:proofErr w:type="gramStart"/>
      <w:r>
        <w:t>foreign</w:t>
      </w:r>
      <w:proofErr w:type="gramEnd"/>
      <w:r>
        <w:t xml:space="preserve"> key(`AgeGroupID`)</w:t>
      </w:r>
    </w:p>
    <w:p w:rsidR="00DE7B49" w:rsidRDefault="00DE7B49" w:rsidP="00DE7B49">
      <w:pPr>
        <w:ind w:left="360"/>
      </w:pPr>
      <w:r>
        <w:t xml:space="preserve"> </w:t>
      </w:r>
      <w:proofErr w:type="gramStart"/>
      <w:r>
        <w:t>references</w:t>
      </w:r>
      <w:proofErr w:type="gramEnd"/>
      <w:r>
        <w:t xml:space="preserve"> project.tblAgeGroup(`AgeGroup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GamePlayedGenderToDetails`</w:t>
      </w:r>
    </w:p>
    <w:p w:rsidR="00DE7B49" w:rsidRDefault="00DE7B49" w:rsidP="00DE7B49">
      <w:pPr>
        <w:ind w:left="360"/>
      </w:pPr>
      <w:r>
        <w:t xml:space="preserve"> </w:t>
      </w:r>
      <w:proofErr w:type="gramStart"/>
      <w:r>
        <w:t>foreign</w:t>
      </w:r>
      <w:proofErr w:type="gramEnd"/>
      <w:r>
        <w:t xml:space="preserve"> key(`GenderID`)</w:t>
      </w:r>
    </w:p>
    <w:p w:rsidR="00DE7B49" w:rsidRDefault="00DE7B49" w:rsidP="00DE7B49">
      <w:pPr>
        <w:ind w:left="360"/>
      </w:pPr>
      <w:r>
        <w:t xml:space="preserve"> </w:t>
      </w:r>
      <w:proofErr w:type="gramStart"/>
      <w:r>
        <w:t>references</w:t>
      </w:r>
      <w:proofErr w:type="gramEnd"/>
      <w:r>
        <w:t xml:space="preserve"> project.tblGender(`Gend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OutsourcingInvoice(</w:t>
      </w:r>
    </w:p>
    <w:p w:rsidR="00DE7B49" w:rsidRDefault="00DE7B49" w:rsidP="00DE7B49">
      <w:pPr>
        <w:ind w:left="360"/>
      </w:pPr>
      <w:r>
        <w:t>`InvoiceID` int not null auto_increment,</w:t>
      </w:r>
    </w:p>
    <w:p w:rsidR="00DE7B49" w:rsidRDefault="00DE7B49" w:rsidP="00DE7B49">
      <w:pPr>
        <w:ind w:left="360"/>
      </w:pPr>
      <w:r>
        <w:t>`EmployeeID` int not null,</w:t>
      </w:r>
    </w:p>
    <w:p w:rsidR="00DE7B49" w:rsidRDefault="00DE7B49" w:rsidP="00DE7B49">
      <w:pPr>
        <w:ind w:left="360"/>
      </w:pPr>
      <w:r>
        <w:lastRenderedPageBreak/>
        <w:t>`ManufactureID` int not null,</w:t>
      </w:r>
    </w:p>
    <w:p w:rsidR="00DE7B49" w:rsidRDefault="00DE7B49" w:rsidP="00DE7B49">
      <w:pPr>
        <w:ind w:left="360"/>
      </w:pPr>
      <w:r>
        <w:t>`MonthID` int not null,</w:t>
      </w:r>
    </w:p>
    <w:p w:rsidR="00DE7B49" w:rsidRDefault="00DE7B49" w:rsidP="00DE7B49">
      <w:pPr>
        <w:ind w:left="360"/>
      </w:pPr>
      <w:r>
        <w:t>`DateID` int not null,</w:t>
      </w:r>
    </w:p>
    <w:p w:rsidR="00DE7B49" w:rsidRDefault="00DE7B49" w:rsidP="00DE7B49">
      <w:pPr>
        <w:ind w:left="360"/>
      </w:pPr>
      <w:r>
        <w:t>`YearID` int not null,</w:t>
      </w:r>
    </w:p>
    <w:p w:rsidR="00DE7B49" w:rsidRDefault="00DE7B49" w:rsidP="00DE7B49">
      <w:pPr>
        <w:ind w:left="360"/>
      </w:pPr>
      <w:proofErr w:type="gramStart"/>
      <w:r>
        <w:t>primary</w:t>
      </w:r>
      <w:proofErr w:type="gramEnd"/>
      <w:r>
        <w:t xml:space="preserve"> key(`InvoiceID`),</w:t>
      </w:r>
    </w:p>
    <w:p w:rsidR="00DE7B49" w:rsidRDefault="00DE7B49" w:rsidP="00DE7B49">
      <w:pPr>
        <w:ind w:left="360"/>
      </w:pPr>
      <w:proofErr w:type="gramStart"/>
      <w:r>
        <w:t>unique</w:t>
      </w:r>
      <w:proofErr w:type="gramEnd"/>
      <w:r>
        <w:t xml:space="preserve"> index `InvoiceID_unique`(`InvoiceID` asc),</w:t>
      </w:r>
    </w:p>
    <w:p w:rsidR="00DE7B49" w:rsidRDefault="00DE7B49" w:rsidP="00DE7B49">
      <w:pPr>
        <w:ind w:left="360"/>
      </w:pPr>
      <w:proofErr w:type="gramStart"/>
      <w:r>
        <w:t>index</w:t>
      </w:r>
      <w:proofErr w:type="gramEnd"/>
      <w:r>
        <w:t xml:space="preserve"> `EmployeeToDetails_idx`(`EmployeeID` asc),</w:t>
      </w:r>
    </w:p>
    <w:p w:rsidR="00DE7B49" w:rsidRDefault="00DE7B49" w:rsidP="00DE7B49">
      <w:pPr>
        <w:ind w:left="360"/>
      </w:pPr>
      <w:proofErr w:type="gramStart"/>
      <w:r>
        <w:t>index</w:t>
      </w:r>
      <w:proofErr w:type="gramEnd"/>
      <w:r>
        <w:t xml:space="preserve"> `ManufactureToDetails_idx`(`ManufactureID` asc),</w:t>
      </w:r>
    </w:p>
    <w:p w:rsidR="00DE7B49" w:rsidRDefault="00DE7B49" w:rsidP="00DE7B49">
      <w:pPr>
        <w:ind w:left="360"/>
      </w:pPr>
      <w:proofErr w:type="gramStart"/>
      <w:r>
        <w:t>index</w:t>
      </w:r>
      <w:proofErr w:type="gramEnd"/>
      <w:r>
        <w:t xml:space="preserve"> `MonthToDetails_idx`(`MonthID` asc),</w:t>
      </w:r>
    </w:p>
    <w:p w:rsidR="00DE7B49" w:rsidRDefault="00DE7B49" w:rsidP="00DE7B49">
      <w:pPr>
        <w:ind w:left="360"/>
      </w:pPr>
      <w:proofErr w:type="gramStart"/>
      <w:r>
        <w:t>index</w:t>
      </w:r>
      <w:proofErr w:type="gramEnd"/>
      <w:r>
        <w:t xml:space="preserve"> `DateToDetails_idx`(`DateID` asc),</w:t>
      </w:r>
    </w:p>
    <w:p w:rsidR="00DE7B49" w:rsidRDefault="00DE7B49" w:rsidP="00DE7B49">
      <w:pPr>
        <w:ind w:left="360"/>
      </w:pPr>
      <w:proofErr w:type="gramStart"/>
      <w:r>
        <w:t>index</w:t>
      </w:r>
      <w:proofErr w:type="gramEnd"/>
      <w:r>
        <w:t xml:space="preserve"> `YearToDetails_idx`(`YearID` asc),</w:t>
      </w:r>
    </w:p>
    <w:p w:rsidR="00DE7B49" w:rsidRDefault="00DE7B49" w:rsidP="00DE7B49">
      <w:pPr>
        <w:ind w:left="360"/>
      </w:pPr>
      <w:proofErr w:type="gramStart"/>
      <w:r>
        <w:t>constraint</w:t>
      </w:r>
      <w:proofErr w:type="gramEnd"/>
      <w:r>
        <w:t xml:space="preserve"> `EmployeeToDetails`</w:t>
      </w:r>
    </w:p>
    <w:p w:rsidR="00DE7B49" w:rsidRDefault="00DE7B49" w:rsidP="00DE7B49">
      <w:pPr>
        <w:ind w:left="360"/>
      </w:pPr>
      <w:r>
        <w:t xml:space="preserve"> </w:t>
      </w:r>
      <w:proofErr w:type="gramStart"/>
      <w:r>
        <w:t>foreign</w:t>
      </w:r>
      <w:proofErr w:type="gramEnd"/>
      <w:r>
        <w:t xml:space="preserve"> key(`EmployeeID`)</w:t>
      </w:r>
    </w:p>
    <w:p w:rsidR="00DE7B49" w:rsidRDefault="00DE7B49" w:rsidP="00DE7B49">
      <w:pPr>
        <w:ind w:left="360"/>
      </w:pPr>
      <w:r>
        <w:t xml:space="preserve"> </w:t>
      </w:r>
      <w:proofErr w:type="gramStart"/>
      <w:r>
        <w:t>references</w:t>
      </w:r>
      <w:proofErr w:type="gramEnd"/>
      <w:r>
        <w:t xml:space="preserve"> project.tblEmployee(`Employe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ManufactureToDetails`</w:t>
      </w:r>
    </w:p>
    <w:p w:rsidR="00DE7B49" w:rsidRDefault="00DE7B49" w:rsidP="00DE7B49">
      <w:pPr>
        <w:ind w:left="360"/>
      </w:pPr>
      <w:r>
        <w:t xml:space="preserve"> </w:t>
      </w:r>
      <w:proofErr w:type="gramStart"/>
      <w:r>
        <w:t>foreign</w:t>
      </w:r>
      <w:proofErr w:type="gramEnd"/>
      <w:r>
        <w:t xml:space="preserve"> key(`ManufactureID`)</w:t>
      </w:r>
    </w:p>
    <w:p w:rsidR="00DE7B49" w:rsidRDefault="00DE7B49" w:rsidP="00DE7B49">
      <w:pPr>
        <w:ind w:left="360"/>
      </w:pPr>
      <w:r>
        <w:t xml:space="preserve"> </w:t>
      </w:r>
      <w:proofErr w:type="gramStart"/>
      <w:r>
        <w:t>references</w:t>
      </w:r>
      <w:proofErr w:type="gramEnd"/>
      <w:r>
        <w:t xml:space="preserve"> project.tblManufacture(`Manufactur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lastRenderedPageBreak/>
        <w:t>constraint</w:t>
      </w:r>
      <w:proofErr w:type="gramEnd"/>
      <w:r>
        <w:t xml:space="preserve"> `YearToDetails`</w:t>
      </w:r>
    </w:p>
    <w:p w:rsidR="00DE7B49" w:rsidRDefault="00DE7B49" w:rsidP="00DE7B49">
      <w:pPr>
        <w:ind w:left="360"/>
      </w:pPr>
      <w:r>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Production(</w:t>
      </w:r>
    </w:p>
    <w:p w:rsidR="00DE7B49" w:rsidRDefault="00DE7B49" w:rsidP="00DE7B49">
      <w:pPr>
        <w:ind w:left="360"/>
      </w:pPr>
      <w:r>
        <w:t>`ProductID` int not null auto_increment,</w:t>
      </w:r>
    </w:p>
    <w:p w:rsidR="00DE7B49" w:rsidRDefault="00DE7B49" w:rsidP="00DE7B49">
      <w:pPr>
        <w:ind w:left="360"/>
      </w:pPr>
      <w:r>
        <w:t xml:space="preserve">`ProductName` </w:t>
      </w:r>
      <w:proofErr w:type="gramStart"/>
      <w:r>
        <w:t>varchar(</w:t>
      </w:r>
      <w:proofErr w:type="gramEnd"/>
      <w:r>
        <w:t>29),</w:t>
      </w:r>
    </w:p>
    <w:p w:rsidR="00DE7B49" w:rsidRDefault="00DE7B49" w:rsidP="00DE7B49">
      <w:pPr>
        <w:ind w:left="360"/>
      </w:pPr>
      <w:r>
        <w:t xml:space="preserve">`ProductDescription` </w:t>
      </w:r>
      <w:proofErr w:type="gramStart"/>
      <w:r>
        <w:t>varchar(</w:t>
      </w:r>
      <w:proofErr w:type="gramEnd"/>
      <w:r>
        <w:t>299),</w:t>
      </w:r>
    </w:p>
    <w:p w:rsidR="00DE7B49" w:rsidRDefault="00DE7B49" w:rsidP="00DE7B49">
      <w:pPr>
        <w:ind w:left="360"/>
      </w:pPr>
      <w:r>
        <w:t xml:space="preserve">`CompletedPercentage` </w:t>
      </w:r>
      <w:proofErr w:type="gramStart"/>
      <w:r>
        <w:t>decimal(</w:t>
      </w:r>
      <w:proofErr w:type="gramEnd"/>
      <w:r>
        <w:t>3,2),</w:t>
      </w:r>
    </w:p>
    <w:p w:rsidR="00DE7B49" w:rsidRDefault="00DE7B49" w:rsidP="00DE7B49">
      <w:pPr>
        <w:ind w:left="360"/>
      </w:pPr>
      <w:r>
        <w:t>#maximum value is "9.99" because the project can be completed before deadline</w:t>
      </w:r>
    </w:p>
    <w:p w:rsidR="00DE7B49" w:rsidRDefault="00DE7B49" w:rsidP="00DE7B49">
      <w:pPr>
        <w:ind w:left="360"/>
      </w:pPr>
      <w:r>
        <w:t>`PlannedDays` int,</w:t>
      </w:r>
    </w:p>
    <w:p w:rsidR="00DE7B49" w:rsidRDefault="00DE7B49" w:rsidP="00DE7B49">
      <w:pPr>
        <w:ind w:left="360"/>
      </w:pPr>
      <w:r>
        <w:t>`EmployeeID` int,</w:t>
      </w:r>
    </w:p>
    <w:p w:rsidR="00DE7B49" w:rsidRDefault="00DE7B49" w:rsidP="00DE7B49">
      <w:pPr>
        <w:ind w:left="360"/>
      </w:pPr>
      <w:r>
        <w:t>`YearID` int not null,</w:t>
      </w:r>
    </w:p>
    <w:p w:rsidR="00DE7B49" w:rsidRDefault="00DE7B49" w:rsidP="00DE7B49">
      <w:pPr>
        <w:ind w:left="360"/>
      </w:pPr>
      <w:r>
        <w:t>`DateID` int not null,</w:t>
      </w:r>
    </w:p>
    <w:p w:rsidR="00DE7B49" w:rsidRDefault="00DE7B49" w:rsidP="00DE7B49">
      <w:pPr>
        <w:ind w:left="360"/>
      </w:pPr>
      <w:r>
        <w:t>`MonthID` int not null,</w:t>
      </w:r>
    </w:p>
    <w:p w:rsidR="00DE7B49" w:rsidRDefault="00DE7B49" w:rsidP="00DE7B49">
      <w:pPr>
        <w:ind w:left="360"/>
      </w:pPr>
      <w:r>
        <w:t>`GenreID` int not null,</w:t>
      </w:r>
    </w:p>
    <w:p w:rsidR="00DE7B49" w:rsidRDefault="00DE7B49" w:rsidP="00DE7B49">
      <w:pPr>
        <w:ind w:left="360"/>
      </w:pPr>
      <w:r>
        <w:t>`IPRID` int,</w:t>
      </w:r>
    </w:p>
    <w:p w:rsidR="00DE7B49" w:rsidRDefault="00DE7B49" w:rsidP="00DE7B49">
      <w:pPr>
        <w:ind w:left="360"/>
      </w:pPr>
      <w:r>
        <w:t>`StageID` int not null,</w:t>
      </w:r>
    </w:p>
    <w:p w:rsidR="00DE7B49" w:rsidRDefault="00DE7B49" w:rsidP="00DE7B49">
      <w:pPr>
        <w:ind w:left="360"/>
      </w:pPr>
      <w:proofErr w:type="gramStart"/>
      <w:r>
        <w:t>primary</w:t>
      </w:r>
      <w:proofErr w:type="gramEnd"/>
      <w:r>
        <w:t xml:space="preserve"> key(`ProductID`),</w:t>
      </w:r>
    </w:p>
    <w:p w:rsidR="00DE7B49" w:rsidRDefault="00DE7B49" w:rsidP="00DE7B49">
      <w:pPr>
        <w:ind w:left="360"/>
      </w:pPr>
      <w:proofErr w:type="gramStart"/>
      <w:r>
        <w:t>unique</w:t>
      </w:r>
      <w:proofErr w:type="gramEnd"/>
      <w:r>
        <w:t xml:space="preserve"> index `ProductID_unique`(`ProductID` asc),</w:t>
      </w:r>
    </w:p>
    <w:p w:rsidR="00DE7B49" w:rsidRDefault="00DE7B49" w:rsidP="00DE7B49">
      <w:pPr>
        <w:ind w:left="360"/>
      </w:pPr>
      <w:proofErr w:type="gramStart"/>
      <w:r>
        <w:t>index</w:t>
      </w:r>
      <w:proofErr w:type="gramEnd"/>
      <w:r>
        <w:t xml:space="preserve"> `ProductionEmployeeToDetails_idx`(`EmployeeID` asc),</w:t>
      </w:r>
    </w:p>
    <w:p w:rsidR="00DE7B49" w:rsidRDefault="00DE7B49" w:rsidP="00DE7B49">
      <w:pPr>
        <w:ind w:left="360"/>
      </w:pPr>
      <w:proofErr w:type="gramStart"/>
      <w:r>
        <w:t>index</w:t>
      </w:r>
      <w:proofErr w:type="gramEnd"/>
      <w:r>
        <w:t xml:space="preserve"> `ProductionYearToDetails_idx`(`YearID` asc),</w:t>
      </w:r>
    </w:p>
    <w:p w:rsidR="00DE7B49" w:rsidRDefault="00DE7B49" w:rsidP="00DE7B49">
      <w:pPr>
        <w:ind w:left="360"/>
      </w:pPr>
      <w:proofErr w:type="gramStart"/>
      <w:r>
        <w:t>index</w:t>
      </w:r>
      <w:proofErr w:type="gramEnd"/>
      <w:r>
        <w:t xml:space="preserve"> `ProductionDateToDetails_idx`(`DateID` asc),</w:t>
      </w:r>
    </w:p>
    <w:p w:rsidR="00DE7B49" w:rsidRDefault="00DE7B49" w:rsidP="00DE7B49">
      <w:pPr>
        <w:ind w:left="360"/>
      </w:pPr>
      <w:proofErr w:type="gramStart"/>
      <w:r>
        <w:t>index</w:t>
      </w:r>
      <w:proofErr w:type="gramEnd"/>
      <w:r>
        <w:t xml:space="preserve"> `ProductionMonthToDetails_idx`(`MonthID` asc),</w:t>
      </w:r>
    </w:p>
    <w:p w:rsidR="00DE7B49" w:rsidRDefault="00DE7B49" w:rsidP="00DE7B49">
      <w:pPr>
        <w:ind w:left="360"/>
      </w:pPr>
      <w:proofErr w:type="gramStart"/>
      <w:r>
        <w:t>index</w:t>
      </w:r>
      <w:proofErr w:type="gramEnd"/>
      <w:r>
        <w:t xml:space="preserve"> `ProductionGenreToDetails_idx`(`GenreID` asc),</w:t>
      </w:r>
    </w:p>
    <w:p w:rsidR="00DE7B49" w:rsidRDefault="00DE7B49" w:rsidP="00DE7B49">
      <w:pPr>
        <w:ind w:left="360"/>
      </w:pPr>
      <w:proofErr w:type="gramStart"/>
      <w:r>
        <w:t>index</w:t>
      </w:r>
      <w:proofErr w:type="gramEnd"/>
      <w:r>
        <w:t xml:space="preserve"> `ProductionIPRToDetails_idx`(`IPRID` asc),</w:t>
      </w:r>
    </w:p>
    <w:p w:rsidR="00DE7B49" w:rsidRDefault="00DE7B49" w:rsidP="00DE7B49">
      <w:pPr>
        <w:ind w:left="360"/>
      </w:pPr>
      <w:proofErr w:type="gramStart"/>
      <w:r>
        <w:t>index</w:t>
      </w:r>
      <w:proofErr w:type="gramEnd"/>
      <w:r>
        <w:t xml:space="preserve"> `StageToDetails_idx`(`StageID` asc),</w:t>
      </w:r>
    </w:p>
    <w:p w:rsidR="00DE7B49" w:rsidRDefault="00DE7B49" w:rsidP="00DE7B49">
      <w:pPr>
        <w:ind w:left="360"/>
      </w:pPr>
      <w:proofErr w:type="gramStart"/>
      <w:r>
        <w:t>constraint</w:t>
      </w:r>
      <w:proofErr w:type="gramEnd"/>
      <w:r>
        <w:t xml:space="preserve"> `ProductionEmployeeToDetails`</w:t>
      </w:r>
    </w:p>
    <w:p w:rsidR="00DE7B49" w:rsidRDefault="00DE7B49" w:rsidP="00DE7B49">
      <w:pPr>
        <w:ind w:left="360"/>
      </w:pPr>
      <w:r>
        <w:t xml:space="preserve"> </w:t>
      </w:r>
      <w:proofErr w:type="gramStart"/>
      <w:r>
        <w:t>foreign</w:t>
      </w:r>
      <w:proofErr w:type="gramEnd"/>
      <w:r>
        <w:t xml:space="preserve"> key(`EmployeeID`)</w:t>
      </w:r>
    </w:p>
    <w:p w:rsidR="00DE7B49" w:rsidRDefault="00DE7B49" w:rsidP="00DE7B49">
      <w:pPr>
        <w:ind w:left="360"/>
      </w:pPr>
      <w:r>
        <w:lastRenderedPageBreak/>
        <w:t xml:space="preserve"> </w:t>
      </w:r>
      <w:proofErr w:type="gramStart"/>
      <w:r>
        <w:t>references</w:t>
      </w:r>
      <w:proofErr w:type="gramEnd"/>
      <w:r>
        <w:t xml:space="preserve"> project.tblEmployee(`Employe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roductionYearToDetails`</w:t>
      </w:r>
    </w:p>
    <w:p w:rsidR="00DE7B49" w:rsidRDefault="00DE7B49" w:rsidP="00DE7B49">
      <w:pPr>
        <w:ind w:left="360"/>
      </w:pPr>
      <w:r>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roduction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roduction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roductionGenreToDetails`</w:t>
      </w:r>
    </w:p>
    <w:p w:rsidR="00DE7B49" w:rsidRDefault="00DE7B49" w:rsidP="00DE7B49">
      <w:pPr>
        <w:ind w:left="360"/>
      </w:pPr>
      <w:r>
        <w:t xml:space="preserve"> </w:t>
      </w:r>
      <w:proofErr w:type="gramStart"/>
      <w:r>
        <w:t>foreign</w:t>
      </w:r>
      <w:proofErr w:type="gramEnd"/>
      <w:r>
        <w:t xml:space="preserve"> key(`GenreID`)</w:t>
      </w:r>
    </w:p>
    <w:p w:rsidR="00DE7B49" w:rsidRDefault="00DE7B49" w:rsidP="00DE7B49">
      <w:pPr>
        <w:ind w:left="360"/>
      </w:pPr>
      <w:r>
        <w:t xml:space="preserve"> </w:t>
      </w:r>
      <w:proofErr w:type="gramStart"/>
      <w:r>
        <w:t>references</w:t>
      </w:r>
      <w:proofErr w:type="gramEnd"/>
      <w:r>
        <w:t xml:space="preserve"> project.tblGenre(`Genr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ProductionIPRToDetails`</w:t>
      </w:r>
    </w:p>
    <w:p w:rsidR="00DE7B49" w:rsidRDefault="00DE7B49" w:rsidP="00DE7B49">
      <w:pPr>
        <w:ind w:left="360"/>
      </w:pPr>
      <w:r>
        <w:t xml:space="preserve"> </w:t>
      </w:r>
      <w:proofErr w:type="gramStart"/>
      <w:r>
        <w:t>foreign</w:t>
      </w:r>
      <w:proofErr w:type="gramEnd"/>
      <w:r>
        <w:t xml:space="preserve"> key(`IPRID`)</w:t>
      </w:r>
    </w:p>
    <w:p w:rsidR="00DE7B49" w:rsidRDefault="00DE7B49" w:rsidP="00DE7B49">
      <w:pPr>
        <w:ind w:left="360"/>
      </w:pPr>
      <w:r>
        <w:t xml:space="preserve"> </w:t>
      </w:r>
      <w:proofErr w:type="gramStart"/>
      <w:r>
        <w:t>references</w:t>
      </w:r>
      <w:proofErr w:type="gramEnd"/>
      <w:r>
        <w:t xml:space="preserve"> project.tblIPR(`IP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StageToDetails`</w:t>
      </w:r>
    </w:p>
    <w:p w:rsidR="00DE7B49" w:rsidRDefault="00DE7B49" w:rsidP="00DE7B49">
      <w:pPr>
        <w:ind w:left="360"/>
      </w:pPr>
      <w:r>
        <w:t xml:space="preserve"> </w:t>
      </w:r>
      <w:proofErr w:type="gramStart"/>
      <w:r>
        <w:t>foreign</w:t>
      </w:r>
      <w:proofErr w:type="gramEnd"/>
      <w:r>
        <w:t xml:space="preserve"> key(`StageID`)</w:t>
      </w:r>
    </w:p>
    <w:p w:rsidR="00DE7B49" w:rsidRDefault="00DE7B49" w:rsidP="00DE7B49">
      <w:pPr>
        <w:ind w:left="360"/>
      </w:pPr>
      <w:r>
        <w:t xml:space="preserve"> </w:t>
      </w:r>
      <w:proofErr w:type="gramStart"/>
      <w:r>
        <w:t>references</w:t>
      </w:r>
      <w:proofErr w:type="gramEnd"/>
      <w:r>
        <w:t xml:space="preserve"> project.tblStage(`StageID`)</w:t>
      </w:r>
    </w:p>
    <w:p w:rsidR="00DE7B49" w:rsidRDefault="00DE7B49" w:rsidP="00DE7B49">
      <w:pPr>
        <w:ind w:left="360"/>
      </w:pPr>
      <w:r>
        <w:lastRenderedPageBreak/>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PromotionEvent(</w:t>
      </w:r>
    </w:p>
    <w:p w:rsidR="00DE7B49" w:rsidRDefault="00DE7B49" w:rsidP="00DE7B49">
      <w:pPr>
        <w:ind w:left="360"/>
      </w:pPr>
      <w:r>
        <w:t>`EventID` int not null auto_increment,</w:t>
      </w:r>
    </w:p>
    <w:p w:rsidR="00DE7B49" w:rsidRDefault="00DE7B49" w:rsidP="00DE7B49">
      <w:pPr>
        <w:ind w:left="360"/>
      </w:pPr>
      <w:r>
        <w:t xml:space="preserve">`PromotionCost` </w:t>
      </w:r>
      <w:proofErr w:type="gramStart"/>
      <w:r>
        <w:t>decimal(</w:t>
      </w:r>
      <w:proofErr w:type="gramEnd"/>
      <w:r>
        <w:t>9,2),</w:t>
      </w:r>
    </w:p>
    <w:p w:rsidR="00DE7B49" w:rsidRDefault="00DE7B49" w:rsidP="00DE7B49">
      <w:pPr>
        <w:ind w:left="360"/>
      </w:pPr>
      <w:r>
        <w:t>`Duration` int,</w:t>
      </w:r>
    </w:p>
    <w:p w:rsidR="00DE7B49" w:rsidRDefault="00DE7B49" w:rsidP="00DE7B49">
      <w:pPr>
        <w:ind w:left="360"/>
      </w:pPr>
      <w:r>
        <w:t>#Duration is the number of days for promotion</w:t>
      </w:r>
    </w:p>
    <w:p w:rsidR="00DE7B49" w:rsidRDefault="00DE7B49" w:rsidP="00DE7B49">
      <w:pPr>
        <w:ind w:left="360"/>
      </w:pPr>
      <w:r>
        <w:t>`EmployeeID` int not null,</w:t>
      </w:r>
    </w:p>
    <w:p w:rsidR="00DE7B49" w:rsidRDefault="00DE7B49" w:rsidP="00DE7B49">
      <w:pPr>
        <w:ind w:left="360"/>
      </w:pPr>
      <w:r>
        <w:t>`ProductID` int not null,</w:t>
      </w:r>
    </w:p>
    <w:p w:rsidR="00DE7B49" w:rsidRDefault="00DE7B49" w:rsidP="00DE7B49">
      <w:pPr>
        <w:ind w:left="360"/>
      </w:pPr>
      <w:r>
        <w:t>`YearID` int not null,</w:t>
      </w:r>
    </w:p>
    <w:p w:rsidR="00DE7B49" w:rsidRDefault="00DE7B49" w:rsidP="00DE7B49">
      <w:pPr>
        <w:ind w:left="360"/>
      </w:pPr>
      <w:r>
        <w:t>`DateID` int not null,</w:t>
      </w:r>
    </w:p>
    <w:p w:rsidR="00DE7B49" w:rsidRDefault="00DE7B49" w:rsidP="00DE7B49">
      <w:pPr>
        <w:ind w:left="360"/>
      </w:pPr>
      <w:r>
        <w:t>`MediaOutletID` int not null,</w:t>
      </w:r>
    </w:p>
    <w:p w:rsidR="00DE7B49" w:rsidRDefault="00DE7B49" w:rsidP="00DE7B49">
      <w:pPr>
        <w:ind w:left="360"/>
      </w:pPr>
      <w:r>
        <w:t>`MonthID` int not null,</w:t>
      </w:r>
    </w:p>
    <w:p w:rsidR="00DE7B49" w:rsidRDefault="00DE7B49" w:rsidP="00DE7B49">
      <w:pPr>
        <w:ind w:left="360"/>
      </w:pPr>
      <w:proofErr w:type="gramStart"/>
      <w:r>
        <w:t>primary</w:t>
      </w:r>
      <w:proofErr w:type="gramEnd"/>
      <w:r>
        <w:t xml:space="preserve"> key(`EventID`),</w:t>
      </w:r>
    </w:p>
    <w:p w:rsidR="00DE7B49" w:rsidRDefault="00DE7B49" w:rsidP="00DE7B49">
      <w:pPr>
        <w:ind w:left="360"/>
      </w:pPr>
      <w:proofErr w:type="gramStart"/>
      <w:r>
        <w:t>unique</w:t>
      </w:r>
      <w:proofErr w:type="gramEnd"/>
      <w:r>
        <w:t xml:space="preserve"> index `EventID_unique`(`EventID` asc),</w:t>
      </w:r>
    </w:p>
    <w:p w:rsidR="00DE7B49" w:rsidRDefault="00DE7B49" w:rsidP="00DE7B49">
      <w:pPr>
        <w:ind w:left="360"/>
      </w:pPr>
      <w:proofErr w:type="gramStart"/>
      <w:r>
        <w:t>index</w:t>
      </w:r>
      <w:proofErr w:type="gramEnd"/>
      <w:r>
        <w:t xml:space="preserve"> `EventEmployeeToDetails_idx`(`EmployeeID` asc),</w:t>
      </w:r>
    </w:p>
    <w:p w:rsidR="00DE7B49" w:rsidRDefault="00DE7B49" w:rsidP="00DE7B49">
      <w:pPr>
        <w:ind w:left="360"/>
      </w:pPr>
      <w:proofErr w:type="gramStart"/>
      <w:r>
        <w:t>index</w:t>
      </w:r>
      <w:proofErr w:type="gramEnd"/>
      <w:r>
        <w:t xml:space="preserve"> `EventProductToDetails_idx`(`ProductID` asc),</w:t>
      </w:r>
    </w:p>
    <w:p w:rsidR="00DE7B49" w:rsidRDefault="00DE7B49" w:rsidP="00DE7B49">
      <w:pPr>
        <w:ind w:left="360"/>
      </w:pPr>
      <w:proofErr w:type="gramStart"/>
      <w:r>
        <w:t>index</w:t>
      </w:r>
      <w:proofErr w:type="gramEnd"/>
      <w:r>
        <w:t xml:space="preserve"> `EventYearToDetails_idx`(`YearID` asc),</w:t>
      </w:r>
    </w:p>
    <w:p w:rsidR="00DE7B49" w:rsidRDefault="00DE7B49" w:rsidP="00DE7B49">
      <w:pPr>
        <w:ind w:left="360"/>
      </w:pPr>
      <w:proofErr w:type="gramStart"/>
      <w:r>
        <w:t>index</w:t>
      </w:r>
      <w:proofErr w:type="gramEnd"/>
      <w:r>
        <w:t xml:space="preserve"> `EventDateToDetails_idx`(`DateID` asc),</w:t>
      </w:r>
    </w:p>
    <w:p w:rsidR="00DE7B49" w:rsidRDefault="00DE7B49" w:rsidP="00DE7B49">
      <w:pPr>
        <w:ind w:left="360"/>
      </w:pPr>
      <w:proofErr w:type="gramStart"/>
      <w:r>
        <w:t>index</w:t>
      </w:r>
      <w:proofErr w:type="gramEnd"/>
      <w:r>
        <w:t xml:space="preserve"> `EventMediaOutletToDetails_idx`(`MediaOutletID` asc),</w:t>
      </w:r>
    </w:p>
    <w:p w:rsidR="00DE7B49" w:rsidRDefault="00DE7B49" w:rsidP="00DE7B49">
      <w:pPr>
        <w:ind w:left="360"/>
      </w:pPr>
      <w:proofErr w:type="gramStart"/>
      <w:r>
        <w:t>index</w:t>
      </w:r>
      <w:proofErr w:type="gramEnd"/>
      <w:r>
        <w:t xml:space="preserve"> `EventMonthToDetails_idx`(`MonthID` asc),</w:t>
      </w:r>
    </w:p>
    <w:p w:rsidR="00DE7B49" w:rsidRDefault="00DE7B49" w:rsidP="00DE7B49">
      <w:pPr>
        <w:ind w:left="360"/>
      </w:pPr>
      <w:proofErr w:type="gramStart"/>
      <w:r>
        <w:t>constraint</w:t>
      </w:r>
      <w:proofErr w:type="gramEnd"/>
      <w:r>
        <w:t xml:space="preserve"> `EventEmployeeToDetails`</w:t>
      </w:r>
    </w:p>
    <w:p w:rsidR="00DE7B49" w:rsidRDefault="00DE7B49" w:rsidP="00DE7B49">
      <w:pPr>
        <w:ind w:left="360"/>
      </w:pPr>
      <w:r>
        <w:t xml:space="preserve"> </w:t>
      </w:r>
      <w:proofErr w:type="gramStart"/>
      <w:r>
        <w:t>foreign</w:t>
      </w:r>
      <w:proofErr w:type="gramEnd"/>
      <w:r>
        <w:t xml:space="preserve"> key(`EmployeeID`)</w:t>
      </w:r>
    </w:p>
    <w:p w:rsidR="00DE7B49" w:rsidRDefault="00DE7B49" w:rsidP="00DE7B49">
      <w:pPr>
        <w:ind w:left="360"/>
      </w:pPr>
      <w:r>
        <w:t xml:space="preserve"> </w:t>
      </w:r>
      <w:proofErr w:type="gramStart"/>
      <w:r>
        <w:t>references</w:t>
      </w:r>
      <w:proofErr w:type="gramEnd"/>
      <w:r>
        <w:t xml:space="preserve"> project.tblEmployee(`Employe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r>
        <w:t>#if the employee resigned, the project can be passed onto someone else before the employee's record is deleted and only those who are not referenced can be deleted</w:t>
      </w:r>
    </w:p>
    <w:p w:rsidR="00DE7B49" w:rsidRDefault="00DE7B49" w:rsidP="00DE7B49">
      <w:pPr>
        <w:ind w:left="360"/>
      </w:pPr>
      <w:proofErr w:type="gramStart"/>
      <w:r>
        <w:t>constraint</w:t>
      </w:r>
      <w:proofErr w:type="gramEnd"/>
      <w:r>
        <w:t xml:space="preserve"> `EventProductToDetails`</w:t>
      </w:r>
    </w:p>
    <w:p w:rsidR="00DE7B49" w:rsidRDefault="00DE7B49" w:rsidP="00DE7B49">
      <w:pPr>
        <w:ind w:left="360"/>
      </w:pPr>
      <w:r>
        <w:t xml:space="preserve"> </w:t>
      </w:r>
      <w:proofErr w:type="gramStart"/>
      <w:r>
        <w:t>foreign</w:t>
      </w:r>
      <w:proofErr w:type="gramEnd"/>
      <w:r>
        <w:t xml:space="preserve"> key(`ProductID`)</w:t>
      </w:r>
    </w:p>
    <w:p w:rsidR="00DE7B49" w:rsidRDefault="00DE7B49" w:rsidP="00DE7B49">
      <w:pPr>
        <w:ind w:left="360"/>
      </w:pPr>
      <w:r>
        <w:lastRenderedPageBreak/>
        <w:t xml:space="preserve"> </w:t>
      </w:r>
      <w:proofErr w:type="gramStart"/>
      <w:r>
        <w:t>references</w:t>
      </w:r>
      <w:proofErr w:type="gramEnd"/>
      <w:r>
        <w:t xml:space="preserve"> project.tblProduction(`Product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EventYearToDetails`</w:t>
      </w:r>
    </w:p>
    <w:p w:rsidR="00DE7B49" w:rsidRDefault="00DE7B49" w:rsidP="00DE7B49">
      <w:pPr>
        <w:ind w:left="360"/>
      </w:pPr>
      <w:r>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Event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EventMediaOutletToDetails`</w:t>
      </w:r>
    </w:p>
    <w:p w:rsidR="00DE7B49" w:rsidRDefault="00DE7B49" w:rsidP="00DE7B49">
      <w:pPr>
        <w:ind w:left="360"/>
      </w:pPr>
      <w:r>
        <w:t xml:space="preserve"> </w:t>
      </w:r>
      <w:proofErr w:type="gramStart"/>
      <w:r>
        <w:t>foreign</w:t>
      </w:r>
      <w:proofErr w:type="gramEnd"/>
      <w:r>
        <w:t xml:space="preserve"> key(`MediaOutletID`)</w:t>
      </w:r>
    </w:p>
    <w:p w:rsidR="00DE7B49" w:rsidRDefault="00DE7B49" w:rsidP="00DE7B49">
      <w:pPr>
        <w:ind w:left="360"/>
      </w:pPr>
      <w:r>
        <w:t xml:space="preserve"> </w:t>
      </w:r>
      <w:proofErr w:type="gramStart"/>
      <w:r>
        <w:t>references</w:t>
      </w:r>
      <w:proofErr w:type="gramEnd"/>
      <w:r>
        <w:t xml:space="preserve"> project.tblMediaOutlet(`MediaOutlet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Event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OutsourcedProduct(</w:t>
      </w:r>
    </w:p>
    <w:p w:rsidR="00DE7B49" w:rsidRDefault="00DE7B49" w:rsidP="00DE7B49">
      <w:pPr>
        <w:ind w:left="360"/>
      </w:pPr>
      <w:r>
        <w:t>`ItemID` int not null auto_increment,</w:t>
      </w:r>
    </w:p>
    <w:p w:rsidR="00DE7B49" w:rsidRDefault="00DE7B49" w:rsidP="00DE7B49">
      <w:pPr>
        <w:ind w:left="360"/>
      </w:pPr>
      <w:r>
        <w:t xml:space="preserve">`OutsourcingCost` </w:t>
      </w:r>
      <w:proofErr w:type="gramStart"/>
      <w:r>
        <w:t>decimal(</w:t>
      </w:r>
      <w:proofErr w:type="gramEnd"/>
      <w:r>
        <w:t>9,2),</w:t>
      </w:r>
    </w:p>
    <w:p w:rsidR="00DE7B49" w:rsidRDefault="00DE7B49" w:rsidP="00DE7B49">
      <w:pPr>
        <w:ind w:left="360"/>
      </w:pPr>
      <w:r>
        <w:t>`Quantity` int,</w:t>
      </w:r>
    </w:p>
    <w:p w:rsidR="00B95112" w:rsidRDefault="00B95112" w:rsidP="00DE7B49">
      <w:pPr>
        <w:ind w:left="360"/>
      </w:pPr>
      <w:r>
        <w:t xml:space="preserve">`CompletedPercentage` </w:t>
      </w:r>
      <w:proofErr w:type="gramStart"/>
      <w:r>
        <w:t>decimal(</w:t>
      </w:r>
      <w:proofErr w:type="gramEnd"/>
      <w:r>
        <w:t>3,2),</w:t>
      </w:r>
    </w:p>
    <w:p w:rsidR="00DE7B49" w:rsidRDefault="00DE7B49" w:rsidP="00DE7B49">
      <w:pPr>
        <w:ind w:left="360"/>
      </w:pPr>
      <w:r>
        <w:t>`ProductID` int not null,</w:t>
      </w:r>
    </w:p>
    <w:p w:rsidR="00DE7B49" w:rsidRDefault="00DE7B49" w:rsidP="00DE7B49">
      <w:pPr>
        <w:ind w:left="360"/>
      </w:pPr>
      <w:r>
        <w:t>`InvoiceID` int not null,</w:t>
      </w:r>
    </w:p>
    <w:p w:rsidR="00DE7B49" w:rsidRDefault="00DE7B49" w:rsidP="00DE7B49">
      <w:pPr>
        <w:ind w:left="360"/>
      </w:pPr>
      <w:r>
        <w:lastRenderedPageBreak/>
        <w:t>`DateID` int not null,</w:t>
      </w:r>
    </w:p>
    <w:p w:rsidR="00DE7B49" w:rsidRDefault="00DE7B49" w:rsidP="00DE7B49">
      <w:pPr>
        <w:ind w:left="360"/>
      </w:pPr>
      <w:r>
        <w:t>`MonthID` int not null,</w:t>
      </w:r>
    </w:p>
    <w:p w:rsidR="00DE7B49" w:rsidRDefault="00DE7B49" w:rsidP="00DE7B49">
      <w:pPr>
        <w:ind w:left="360"/>
      </w:pPr>
      <w:r>
        <w:t>`YearID` int not null,</w:t>
      </w:r>
    </w:p>
    <w:p w:rsidR="00DE7B49" w:rsidRDefault="00DE7B49" w:rsidP="00DE7B49">
      <w:pPr>
        <w:ind w:left="360"/>
      </w:pPr>
      <w:proofErr w:type="gramStart"/>
      <w:r>
        <w:t>primary</w:t>
      </w:r>
      <w:proofErr w:type="gramEnd"/>
      <w:r>
        <w:t xml:space="preserve"> key(`ItemID`),</w:t>
      </w:r>
    </w:p>
    <w:p w:rsidR="00DE7B49" w:rsidRDefault="00DE7B49" w:rsidP="00DE7B49">
      <w:pPr>
        <w:ind w:left="360"/>
      </w:pPr>
      <w:proofErr w:type="gramStart"/>
      <w:r>
        <w:t>unique</w:t>
      </w:r>
      <w:proofErr w:type="gramEnd"/>
      <w:r>
        <w:t xml:space="preserve"> index `ItemID_unique`(`ItemID` asc),</w:t>
      </w:r>
    </w:p>
    <w:p w:rsidR="00DE7B49" w:rsidRDefault="00DE7B49" w:rsidP="00DE7B49">
      <w:pPr>
        <w:ind w:left="360"/>
      </w:pPr>
      <w:proofErr w:type="gramStart"/>
      <w:r>
        <w:t>index</w:t>
      </w:r>
      <w:proofErr w:type="gramEnd"/>
      <w:r>
        <w:t xml:space="preserve"> `OutsourcedProductToDetails_idx`(`ProductID` asc),</w:t>
      </w:r>
    </w:p>
    <w:p w:rsidR="00DE7B49" w:rsidRDefault="00DE7B49" w:rsidP="00DE7B49">
      <w:pPr>
        <w:ind w:left="360"/>
      </w:pPr>
      <w:proofErr w:type="gramStart"/>
      <w:r>
        <w:t>index</w:t>
      </w:r>
      <w:proofErr w:type="gramEnd"/>
      <w:r>
        <w:t xml:space="preserve"> `OutsourcedInvoiceToDetails_idx`(`InvoiceID` asc),</w:t>
      </w:r>
    </w:p>
    <w:p w:rsidR="00DE7B49" w:rsidRDefault="00DE7B49" w:rsidP="00DE7B49">
      <w:pPr>
        <w:ind w:left="360"/>
      </w:pPr>
      <w:proofErr w:type="gramStart"/>
      <w:r>
        <w:t>index</w:t>
      </w:r>
      <w:proofErr w:type="gramEnd"/>
      <w:r>
        <w:t xml:space="preserve"> `OutsourcedDateToDetails_idx`(`DateID` asc),</w:t>
      </w:r>
    </w:p>
    <w:p w:rsidR="00DE7B49" w:rsidRDefault="00DE7B49" w:rsidP="00DE7B49">
      <w:pPr>
        <w:ind w:left="360"/>
      </w:pPr>
      <w:proofErr w:type="gramStart"/>
      <w:r>
        <w:t>index</w:t>
      </w:r>
      <w:proofErr w:type="gramEnd"/>
      <w:r>
        <w:t xml:space="preserve"> `OutsourcedMonthToDetails_idx`(`MonthID` asc),</w:t>
      </w:r>
    </w:p>
    <w:p w:rsidR="00DE7B49" w:rsidRDefault="00DE7B49" w:rsidP="00DE7B49">
      <w:pPr>
        <w:ind w:left="360"/>
      </w:pPr>
      <w:proofErr w:type="gramStart"/>
      <w:r>
        <w:t>index</w:t>
      </w:r>
      <w:proofErr w:type="gramEnd"/>
      <w:r>
        <w:t xml:space="preserve"> `OutsourcedYearToDetails_idx`(`YearID` asc),</w:t>
      </w:r>
    </w:p>
    <w:p w:rsidR="00DE7B49" w:rsidRDefault="00DE7B49" w:rsidP="00DE7B49">
      <w:pPr>
        <w:ind w:left="360"/>
      </w:pPr>
      <w:proofErr w:type="gramStart"/>
      <w:r>
        <w:t>constraint</w:t>
      </w:r>
      <w:proofErr w:type="gramEnd"/>
      <w:r>
        <w:t xml:space="preserve"> `OutsourcedProductToDetails`</w:t>
      </w:r>
    </w:p>
    <w:p w:rsidR="00DE7B49" w:rsidRDefault="00DE7B49" w:rsidP="00DE7B49">
      <w:pPr>
        <w:ind w:left="360"/>
      </w:pPr>
      <w:r>
        <w:t xml:space="preserve"> </w:t>
      </w:r>
      <w:proofErr w:type="gramStart"/>
      <w:r>
        <w:t>foreign</w:t>
      </w:r>
      <w:proofErr w:type="gramEnd"/>
      <w:r>
        <w:t xml:space="preserve"> key(`ProductID`)</w:t>
      </w:r>
    </w:p>
    <w:p w:rsidR="00DE7B49" w:rsidRDefault="00DE7B49" w:rsidP="00DE7B49">
      <w:pPr>
        <w:ind w:left="360"/>
      </w:pPr>
      <w:r>
        <w:t xml:space="preserve"> </w:t>
      </w:r>
      <w:proofErr w:type="gramStart"/>
      <w:r>
        <w:t>references</w:t>
      </w:r>
      <w:proofErr w:type="gramEnd"/>
      <w:r>
        <w:t xml:space="preserve"> project.tblProduction(`Product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OutsourcedInvoiceToDetails`</w:t>
      </w:r>
    </w:p>
    <w:p w:rsidR="00DE7B49" w:rsidRDefault="00DE7B49" w:rsidP="00DE7B49">
      <w:pPr>
        <w:ind w:left="360"/>
      </w:pPr>
      <w:r>
        <w:t xml:space="preserve"> </w:t>
      </w:r>
      <w:proofErr w:type="gramStart"/>
      <w:r>
        <w:t>foreign</w:t>
      </w:r>
      <w:proofErr w:type="gramEnd"/>
      <w:r>
        <w:t xml:space="preserve"> key(`InvoiceID`)</w:t>
      </w:r>
    </w:p>
    <w:p w:rsidR="00DE7B49" w:rsidRDefault="00DE7B49" w:rsidP="00DE7B49">
      <w:pPr>
        <w:ind w:left="360"/>
      </w:pPr>
      <w:r>
        <w:t xml:space="preserve"> </w:t>
      </w:r>
      <w:proofErr w:type="gramStart"/>
      <w:r>
        <w:t>references</w:t>
      </w:r>
      <w:proofErr w:type="gramEnd"/>
      <w:r>
        <w:t xml:space="preserve"> project.tblOutsourcingInvoice(`Invoic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OutsourcedDateToDetails`</w:t>
      </w:r>
    </w:p>
    <w:p w:rsidR="00DE7B49" w:rsidRDefault="00DE7B49" w:rsidP="00DE7B49">
      <w:pPr>
        <w:ind w:left="360"/>
      </w:pPr>
      <w:r>
        <w:t xml:space="preserve"> </w:t>
      </w:r>
      <w:proofErr w:type="gramStart"/>
      <w:r>
        <w:t>foreign</w:t>
      </w:r>
      <w:proofErr w:type="gramEnd"/>
      <w:r>
        <w:t xml:space="preserve"> key(`DateID`)</w:t>
      </w:r>
    </w:p>
    <w:p w:rsidR="00DE7B49" w:rsidRDefault="00DE7B49" w:rsidP="00DE7B49">
      <w:pPr>
        <w:ind w:left="360"/>
      </w:pPr>
      <w:r>
        <w:t xml:space="preserve"> </w:t>
      </w:r>
      <w:proofErr w:type="gramStart"/>
      <w:r>
        <w:t>references</w:t>
      </w:r>
      <w:proofErr w:type="gramEnd"/>
      <w:r>
        <w:t xml:space="preserve"> project.tblDate(`Date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OutsourcedMonthToDetails`</w:t>
      </w:r>
    </w:p>
    <w:p w:rsidR="00DE7B49" w:rsidRDefault="00DE7B49" w:rsidP="00DE7B49">
      <w:pPr>
        <w:ind w:left="360"/>
      </w:pPr>
      <w:r>
        <w:t xml:space="preserve"> </w:t>
      </w:r>
      <w:proofErr w:type="gramStart"/>
      <w:r>
        <w:t>foreign</w:t>
      </w:r>
      <w:proofErr w:type="gramEnd"/>
      <w:r>
        <w:t xml:space="preserve"> key(`MonthID`)</w:t>
      </w:r>
    </w:p>
    <w:p w:rsidR="00DE7B49" w:rsidRDefault="00DE7B49" w:rsidP="00DE7B49">
      <w:pPr>
        <w:ind w:left="360"/>
      </w:pPr>
      <w:r>
        <w:t xml:space="preserve"> </w:t>
      </w:r>
      <w:proofErr w:type="gramStart"/>
      <w:r>
        <w:t>references</w:t>
      </w:r>
      <w:proofErr w:type="gramEnd"/>
      <w:r>
        <w:t xml:space="preserve"> project.tblMonth(`Month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OutsourcedYearToDetails`</w:t>
      </w:r>
    </w:p>
    <w:p w:rsidR="00DE7B49" w:rsidRDefault="00DE7B49" w:rsidP="00DE7B49">
      <w:pPr>
        <w:ind w:left="360"/>
      </w:pPr>
      <w:r>
        <w:lastRenderedPageBreak/>
        <w:t xml:space="preserve"> </w:t>
      </w:r>
      <w:proofErr w:type="gramStart"/>
      <w:r>
        <w:t>foreign</w:t>
      </w:r>
      <w:proofErr w:type="gramEnd"/>
      <w:r>
        <w:t xml:space="preserve"> key(`YearID`)</w:t>
      </w:r>
    </w:p>
    <w:p w:rsidR="00DE7B49" w:rsidRDefault="00DE7B49" w:rsidP="00DE7B49">
      <w:pPr>
        <w:ind w:left="360"/>
      </w:pPr>
      <w:r>
        <w:t xml:space="preserve"> </w:t>
      </w:r>
      <w:proofErr w:type="gramStart"/>
      <w:r>
        <w:t>references</w:t>
      </w:r>
      <w:proofErr w:type="gramEnd"/>
      <w:r>
        <w:t xml:space="preserve"> project.tblYear(`Yea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engine</w:t>
      </w:r>
      <w:proofErr w:type="gramEnd"/>
      <w:r>
        <w:t>=InnoDB;</w:t>
      </w:r>
    </w:p>
    <w:p w:rsidR="00DE7B49" w:rsidRDefault="00DE7B49" w:rsidP="00DE7B49">
      <w:pPr>
        <w:ind w:left="360"/>
      </w:pPr>
      <w:proofErr w:type="gramStart"/>
      <w:r>
        <w:t>create</w:t>
      </w:r>
      <w:proofErr w:type="gramEnd"/>
      <w:r>
        <w:t xml:space="preserve"> table if not exists project.tblGameTested(</w:t>
      </w:r>
    </w:p>
    <w:p w:rsidR="00DE7B49" w:rsidRDefault="00DE7B49" w:rsidP="00DE7B49">
      <w:pPr>
        <w:ind w:left="360"/>
      </w:pPr>
      <w:r>
        <w:t>`GameID` int not null auto_increment,</w:t>
      </w:r>
    </w:p>
    <w:p w:rsidR="00DE7B49" w:rsidRDefault="00DE7B49" w:rsidP="00DE7B49">
      <w:pPr>
        <w:ind w:left="360"/>
      </w:pPr>
      <w:r>
        <w:t>`AgeGroupID` int,</w:t>
      </w:r>
    </w:p>
    <w:p w:rsidR="00DE7B49" w:rsidRDefault="00DE7B49" w:rsidP="00DE7B49">
      <w:pPr>
        <w:ind w:left="360"/>
      </w:pPr>
      <w:r>
        <w:t>`GenderID` int,</w:t>
      </w:r>
    </w:p>
    <w:p w:rsidR="00DE7B49" w:rsidRDefault="00DE7B49" w:rsidP="00DE7B49">
      <w:pPr>
        <w:ind w:left="360"/>
      </w:pPr>
      <w:r>
        <w:t>`ProductID` int,</w:t>
      </w:r>
    </w:p>
    <w:p w:rsidR="00DE7B49" w:rsidRDefault="00DE7B49" w:rsidP="00DE7B49">
      <w:pPr>
        <w:ind w:left="360"/>
      </w:pPr>
      <w:proofErr w:type="gramStart"/>
      <w:r>
        <w:t>primary</w:t>
      </w:r>
      <w:proofErr w:type="gramEnd"/>
      <w:r>
        <w:t xml:space="preserve"> key(`GameID`),</w:t>
      </w:r>
    </w:p>
    <w:p w:rsidR="00DE7B49" w:rsidRDefault="00DE7B49" w:rsidP="00DE7B49">
      <w:pPr>
        <w:ind w:left="360"/>
      </w:pPr>
      <w:proofErr w:type="gramStart"/>
      <w:r>
        <w:t>unique</w:t>
      </w:r>
      <w:proofErr w:type="gramEnd"/>
      <w:r>
        <w:t xml:space="preserve"> index `GameID_unique`(`GameID` asc),</w:t>
      </w:r>
    </w:p>
    <w:p w:rsidR="00DE7B49" w:rsidRDefault="00DE7B49" w:rsidP="00DE7B49">
      <w:pPr>
        <w:ind w:left="360"/>
      </w:pPr>
      <w:proofErr w:type="gramStart"/>
      <w:r>
        <w:t>index</w:t>
      </w:r>
      <w:proofErr w:type="gramEnd"/>
      <w:r>
        <w:t xml:space="preserve"> `GameTestedAgeGroupToDetails_idx`(`AgeGroupID` asc),</w:t>
      </w:r>
    </w:p>
    <w:p w:rsidR="00DE7B49" w:rsidRDefault="00DE7B49" w:rsidP="00DE7B49">
      <w:pPr>
        <w:ind w:left="360"/>
      </w:pPr>
      <w:proofErr w:type="gramStart"/>
      <w:r>
        <w:t>index</w:t>
      </w:r>
      <w:proofErr w:type="gramEnd"/>
      <w:r>
        <w:t xml:space="preserve"> `GameTestedGenderToDetails_idx`(`GenderID` asc),</w:t>
      </w:r>
    </w:p>
    <w:p w:rsidR="00DE7B49" w:rsidRDefault="00DE7B49" w:rsidP="00DE7B49">
      <w:pPr>
        <w:ind w:left="360"/>
      </w:pPr>
      <w:proofErr w:type="gramStart"/>
      <w:r>
        <w:t>index</w:t>
      </w:r>
      <w:proofErr w:type="gramEnd"/>
      <w:r>
        <w:t xml:space="preserve"> `GameTestedProductToDetails_idx`(`ProductID` asc),</w:t>
      </w:r>
    </w:p>
    <w:p w:rsidR="00DE7B49" w:rsidRDefault="00DE7B49" w:rsidP="00DE7B49">
      <w:pPr>
        <w:ind w:left="360"/>
      </w:pPr>
      <w:proofErr w:type="gramStart"/>
      <w:r>
        <w:t>constraint</w:t>
      </w:r>
      <w:proofErr w:type="gramEnd"/>
      <w:r>
        <w:t xml:space="preserve"> `GameTestedAgeGroupToDetails`</w:t>
      </w:r>
    </w:p>
    <w:p w:rsidR="00DE7B49" w:rsidRDefault="00DE7B49" w:rsidP="00DE7B49">
      <w:pPr>
        <w:ind w:left="360"/>
      </w:pPr>
      <w:r>
        <w:t xml:space="preserve"> </w:t>
      </w:r>
      <w:proofErr w:type="gramStart"/>
      <w:r>
        <w:t>foreign</w:t>
      </w:r>
      <w:proofErr w:type="gramEnd"/>
      <w:r>
        <w:t xml:space="preserve"> key(`AgeGroupID`)</w:t>
      </w:r>
    </w:p>
    <w:p w:rsidR="00DE7B49" w:rsidRDefault="00DE7B49" w:rsidP="00DE7B49">
      <w:pPr>
        <w:ind w:left="360"/>
      </w:pPr>
      <w:r>
        <w:t xml:space="preserve"> </w:t>
      </w:r>
      <w:proofErr w:type="gramStart"/>
      <w:r>
        <w:t>references</w:t>
      </w:r>
      <w:proofErr w:type="gramEnd"/>
      <w:r>
        <w:t xml:space="preserve"> project.tblAgeGroup(`AgeGroup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GameTestedGenderToDetails`</w:t>
      </w:r>
    </w:p>
    <w:p w:rsidR="00DE7B49" w:rsidRDefault="00DE7B49" w:rsidP="00DE7B49">
      <w:pPr>
        <w:ind w:left="360"/>
      </w:pPr>
      <w:r>
        <w:t xml:space="preserve"> </w:t>
      </w:r>
      <w:proofErr w:type="gramStart"/>
      <w:r>
        <w:t>foreign</w:t>
      </w:r>
      <w:proofErr w:type="gramEnd"/>
      <w:r>
        <w:t xml:space="preserve"> key(`GenderID`)</w:t>
      </w:r>
    </w:p>
    <w:p w:rsidR="00DE7B49" w:rsidRDefault="00DE7B49" w:rsidP="00DE7B49">
      <w:pPr>
        <w:ind w:left="360"/>
      </w:pPr>
      <w:r>
        <w:t xml:space="preserve"> </w:t>
      </w:r>
      <w:proofErr w:type="gramStart"/>
      <w:r>
        <w:t>references</w:t>
      </w:r>
      <w:proofErr w:type="gramEnd"/>
      <w:r>
        <w:t xml:space="preserve"> project.tblGender(`Gender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DE7B49" w:rsidRDefault="00DE7B49" w:rsidP="00DE7B49">
      <w:pPr>
        <w:ind w:left="360"/>
      </w:pPr>
      <w:proofErr w:type="gramStart"/>
      <w:r>
        <w:t>constraint</w:t>
      </w:r>
      <w:proofErr w:type="gramEnd"/>
      <w:r>
        <w:t xml:space="preserve"> `GameTestedProductToDetails`</w:t>
      </w:r>
    </w:p>
    <w:p w:rsidR="00DE7B49" w:rsidRDefault="00DE7B49" w:rsidP="00DE7B49">
      <w:pPr>
        <w:ind w:left="360"/>
      </w:pPr>
      <w:r>
        <w:t xml:space="preserve"> </w:t>
      </w:r>
      <w:proofErr w:type="gramStart"/>
      <w:r>
        <w:t>foreign</w:t>
      </w:r>
      <w:proofErr w:type="gramEnd"/>
      <w:r>
        <w:t xml:space="preserve"> key(`ProductID`)</w:t>
      </w:r>
    </w:p>
    <w:p w:rsidR="00DE7B49" w:rsidRDefault="00DE7B49" w:rsidP="00DE7B49">
      <w:pPr>
        <w:ind w:left="360"/>
      </w:pPr>
      <w:r>
        <w:t xml:space="preserve"> </w:t>
      </w:r>
      <w:proofErr w:type="gramStart"/>
      <w:r>
        <w:t>references</w:t>
      </w:r>
      <w:proofErr w:type="gramEnd"/>
      <w:r>
        <w:t xml:space="preserve"> project.tblProduction(`ProductID`)</w:t>
      </w:r>
    </w:p>
    <w:p w:rsidR="00DE7B49" w:rsidRDefault="00DE7B49" w:rsidP="00DE7B49">
      <w:pPr>
        <w:ind w:left="360"/>
      </w:pPr>
      <w:r>
        <w:t xml:space="preserve"> </w:t>
      </w:r>
      <w:proofErr w:type="gramStart"/>
      <w:r>
        <w:t>on</w:t>
      </w:r>
      <w:proofErr w:type="gramEnd"/>
      <w:r>
        <w:t xml:space="preserve"> delete restrict</w:t>
      </w:r>
    </w:p>
    <w:p w:rsidR="00DE7B49" w:rsidRDefault="00DE7B49" w:rsidP="00DE7B49">
      <w:pPr>
        <w:ind w:left="360"/>
      </w:pPr>
      <w:r>
        <w:t xml:space="preserve"> </w:t>
      </w:r>
      <w:proofErr w:type="gramStart"/>
      <w:r>
        <w:t>on</w:t>
      </w:r>
      <w:proofErr w:type="gramEnd"/>
      <w:r>
        <w:t xml:space="preserve"> update cascade</w:t>
      </w:r>
    </w:p>
    <w:p w:rsidR="002245F7" w:rsidRDefault="00DE7B49" w:rsidP="00DE7B49">
      <w:pPr>
        <w:ind w:left="360"/>
      </w:pPr>
      <w:proofErr w:type="gramStart"/>
      <w:r>
        <w:t>)engine</w:t>
      </w:r>
      <w:proofErr w:type="gramEnd"/>
      <w:r>
        <w:t>=InnoDB;</w:t>
      </w:r>
    </w:p>
    <w:p w:rsidR="002245F7" w:rsidRDefault="002245F7" w:rsidP="00DD61F9">
      <w:pPr>
        <w:pStyle w:val="Heading2"/>
      </w:pPr>
      <w:bookmarkStart w:id="225" w:name="_Toc400291805"/>
      <w:r>
        <w:lastRenderedPageBreak/>
        <w:t>SQL codes for inserting sample records</w:t>
      </w:r>
      <w:bookmarkEnd w:id="225"/>
      <w:r w:rsidR="00F27264">
        <w:fldChar w:fldCharType="begin"/>
      </w:r>
      <w:r w:rsidR="00F27264">
        <w:instrText xml:space="preserve"> XE "</w:instrText>
      </w:r>
      <w:r w:rsidR="00F27264" w:rsidRPr="00CC5B9B">
        <w:instrText>Sample records</w:instrText>
      </w:r>
      <w:r w:rsidR="00F27264">
        <w:instrText xml:space="preserve">" </w:instrText>
      </w:r>
      <w:r w:rsidR="00F27264">
        <w:fldChar w:fldCharType="end"/>
      </w:r>
    </w:p>
    <w:p w:rsidR="002245F7" w:rsidRDefault="000E1893" w:rsidP="002245F7">
      <w:pPr>
        <w:ind w:left="360"/>
      </w:pPr>
      <w:r>
        <w:t>The code is like following</w:t>
      </w:r>
      <w:r w:rsidR="002245F7">
        <w:t>:</w:t>
      </w:r>
    </w:p>
    <w:p w:rsidR="00513336" w:rsidRDefault="00513336" w:rsidP="002245F7">
      <w:pPr>
        <w:ind w:left="360"/>
      </w:pPr>
    </w:p>
    <w:p w:rsidR="00513336" w:rsidRDefault="00513336" w:rsidP="002245F7">
      <w:pPr>
        <w:ind w:left="360"/>
      </w:pPr>
      <w:r>
        <w:t>Set foreign_key_checks=</w:t>
      </w:r>
      <w:r w:rsidR="00F93B62">
        <w:t>1</w:t>
      </w:r>
      <w:r>
        <w:t>;</w:t>
      </w:r>
    </w:p>
    <w:p w:rsidR="00513336" w:rsidRDefault="00513336" w:rsidP="002245F7">
      <w:pPr>
        <w:ind w:left="360"/>
      </w:pPr>
      <w:r>
        <w:t>#</w:t>
      </w:r>
      <w:proofErr w:type="gramStart"/>
      <w:r>
        <w:t>enable</w:t>
      </w:r>
      <w:proofErr w:type="gramEnd"/>
      <w:r>
        <w:t xml:space="preserve"> foreign key check</w:t>
      </w:r>
      <w:r w:rsidR="00F27264">
        <w:fldChar w:fldCharType="begin"/>
      </w:r>
      <w:r w:rsidR="00F27264">
        <w:instrText xml:space="preserve"> XE "</w:instrText>
      </w:r>
      <w:r w:rsidR="00F27264" w:rsidRPr="00CC5B9B">
        <w:instrText>Foreign key check</w:instrText>
      </w:r>
      <w:r w:rsidR="00F27264">
        <w:instrText xml:space="preserve">" </w:instrText>
      </w:r>
      <w:r w:rsidR="00F27264">
        <w:fldChar w:fldCharType="end"/>
      </w:r>
      <w:r>
        <w:t xml:space="preserve"> to avoid possible referential integrity violation</w:t>
      </w:r>
    </w:p>
    <w:p w:rsidR="00DE7B49" w:rsidRDefault="00DE7B49" w:rsidP="00DE7B49">
      <w:pPr>
        <w:ind w:left="360"/>
      </w:pPr>
      <w:proofErr w:type="gramStart"/>
      <w:r>
        <w:t>use</w:t>
      </w:r>
      <w:proofErr w:type="gramEnd"/>
      <w:r>
        <w:t xml:space="preserve"> project;</w:t>
      </w:r>
    </w:p>
    <w:p w:rsidR="00DE7B49" w:rsidRDefault="00DE7B49" w:rsidP="00DE7B49">
      <w:pPr>
        <w:ind w:left="360"/>
      </w:pPr>
      <w:proofErr w:type="gramStart"/>
      <w:r>
        <w:t>insert</w:t>
      </w:r>
      <w:proofErr w:type="gramEnd"/>
      <w:r>
        <w:t xml:space="preserve"> into tblIPRType(`IPRType`)</w:t>
      </w:r>
    </w:p>
    <w:p w:rsidR="00DE7B49" w:rsidRDefault="00DE7B49" w:rsidP="00DE7B49">
      <w:pPr>
        <w:ind w:left="360"/>
      </w:pPr>
      <w:proofErr w:type="gramStart"/>
      <w:r>
        <w:t>values(</w:t>
      </w:r>
      <w:proofErr w:type="gramEnd"/>
      <w:r>
        <w:t>'License'),</w:t>
      </w:r>
    </w:p>
    <w:p w:rsidR="00DE7B49" w:rsidRDefault="00DE7B49" w:rsidP="00DE7B49">
      <w:pPr>
        <w:ind w:left="360"/>
      </w:pPr>
      <w:r>
        <w:t>('Patent'),</w:t>
      </w:r>
    </w:p>
    <w:p w:rsidR="00DE7B49" w:rsidRDefault="00DE7B49" w:rsidP="00DE7B49">
      <w:pPr>
        <w:ind w:left="360"/>
      </w:pPr>
      <w:r>
        <w:t>('Copyright'),</w:t>
      </w:r>
    </w:p>
    <w:p w:rsidR="00DE7B49" w:rsidRDefault="00DE7B49" w:rsidP="00DE7B49">
      <w:pPr>
        <w:ind w:left="360"/>
      </w:pPr>
      <w:r>
        <w:t>('Trademarks'),</w:t>
      </w:r>
    </w:p>
    <w:p w:rsidR="00DE7B49" w:rsidRDefault="00DE7B49" w:rsidP="00DE7B49">
      <w:pPr>
        <w:ind w:left="360"/>
      </w:pPr>
      <w:r>
        <w:t>('Trade Dress'),</w:t>
      </w:r>
    </w:p>
    <w:p w:rsidR="00DE7B49" w:rsidRDefault="00DE7B49" w:rsidP="00DE7B49">
      <w:pPr>
        <w:ind w:left="360"/>
      </w:pPr>
      <w:r>
        <w:t>('Trade Secret'),</w:t>
      </w:r>
    </w:p>
    <w:p w:rsidR="00DE7B49" w:rsidRDefault="00DE7B49" w:rsidP="00DE7B49">
      <w:pPr>
        <w:ind w:left="360"/>
      </w:pPr>
      <w:r>
        <w:t>('Industrial Design Rights');</w:t>
      </w:r>
    </w:p>
    <w:p w:rsidR="00DE7B49" w:rsidRDefault="00DE7B49" w:rsidP="00DE7B49">
      <w:pPr>
        <w:ind w:left="360"/>
      </w:pPr>
      <w:proofErr w:type="gramStart"/>
      <w:r>
        <w:t>#(</w:t>
      </w:r>
      <w:proofErr w:type="gramEnd"/>
      <w:r>
        <w:t>Intellectual property, n. d.)</w:t>
      </w:r>
    </w:p>
    <w:p w:rsidR="00DE7B49" w:rsidRDefault="00DE7B49" w:rsidP="00DE7B49">
      <w:pPr>
        <w:ind w:left="360"/>
      </w:pPr>
      <w:proofErr w:type="gramStart"/>
      <w:r>
        <w:t>insert</w:t>
      </w:r>
      <w:proofErr w:type="gramEnd"/>
      <w:r>
        <w:t xml:space="preserve"> into tblCountry()</w:t>
      </w:r>
    </w:p>
    <w:p w:rsidR="00DE7B49" w:rsidRDefault="00DE7B49" w:rsidP="00DE7B49">
      <w:pPr>
        <w:ind w:left="360"/>
      </w:pPr>
      <w:proofErr w:type="gramStart"/>
      <w:r>
        <w:t>values(</w:t>
      </w:r>
      <w:proofErr w:type="gramEnd"/>
      <w:r>
        <w:t>86,'CN','China'),</w:t>
      </w:r>
    </w:p>
    <w:p w:rsidR="00DE7B49" w:rsidRDefault="00DE7B49" w:rsidP="00DE7B49">
      <w:pPr>
        <w:ind w:left="360"/>
      </w:pPr>
      <w:r>
        <w:t>(61,'AU','Australia'),</w:t>
      </w:r>
    </w:p>
    <w:p w:rsidR="00DE7B49" w:rsidRDefault="00DE7B49" w:rsidP="00DE7B49">
      <w:pPr>
        <w:ind w:left="360"/>
      </w:pPr>
      <w:r>
        <w:t>(1,'US','United States');</w:t>
      </w:r>
    </w:p>
    <w:p w:rsidR="00DE7B49" w:rsidRDefault="00DE7B49" w:rsidP="00DE7B49">
      <w:pPr>
        <w:ind w:left="360"/>
      </w:pPr>
      <w:proofErr w:type="gramStart"/>
      <w:r>
        <w:t>#(</w:t>
      </w:r>
      <w:proofErr w:type="gramEnd"/>
      <w:r>
        <w:t>List of country calling codes, n. d.)</w:t>
      </w:r>
    </w:p>
    <w:p w:rsidR="00DE7B49" w:rsidRDefault="00DE7B49" w:rsidP="00DE7B49">
      <w:pPr>
        <w:ind w:left="360"/>
      </w:pPr>
      <w:r>
        <w:t>#the following uses a stored procedure</w:t>
      </w:r>
      <w:r w:rsidR="00F27264">
        <w:fldChar w:fldCharType="begin"/>
      </w:r>
      <w:r w:rsidR="00F27264">
        <w:instrText xml:space="preserve"> XE "</w:instrText>
      </w:r>
      <w:r w:rsidR="00F27264" w:rsidRPr="00CC5B9B">
        <w:instrText>Procedure</w:instrText>
      </w:r>
      <w:r w:rsidR="00F27264">
        <w:instrText xml:space="preserve">:stored" </w:instrText>
      </w:r>
      <w:r w:rsidR="00F27264">
        <w:fldChar w:fldCharType="end"/>
      </w:r>
      <w:r>
        <w:t xml:space="preserve"> and calls it for inserting records into the tblDate table automatically</w:t>
      </w:r>
    </w:p>
    <w:p w:rsidR="00DE7B49" w:rsidRDefault="00DE7B49" w:rsidP="00DE7B49">
      <w:pPr>
        <w:ind w:left="360"/>
      </w:pPr>
      <w:proofErr w:type="gramStart"/>
      <w:r>
        <w:t>delimiter</w:t>
      </w:r>
      <w:proofErr w:type="gramEnd"/>
      <w:r>
        <w:t xml:space="preserve"> $$</w:t>
      </w:r>
    </w:p>
    <w:p w:rsidR="00DE7B49" w:rsidRDefault="00DE7B49" w:rsidP="00DE7B49">
      <w:pPr>
        <w:ind w:left="360"/>
      </w:pPr>
      <w:r>
        <w:t>#redefine the default delimiter</w:t>
      </w:r>
      <w:r w:rsidR="00F27264">
        <w:fldChar w:fldCharType="begin"/>
      </w:r>
      <w:r w:rsidR="00F27264">
        <w:instrText xml:space="preserve"> XE "</w:instrText>
      </w:r>
      <w:r w:rsidR="00F27264" w:rsidRPr="00CC5B9B">
        <w:instrText>Delimiter</w:instrText>
      </w:r>
      <w:r w:rsidR="00F27264">
        <w:instrText xml:space="preserve">" </w:instrText>
      </w:r>
      <w:r w:rsidR="00F27264">
        <w:fldChar w:fldCharType="end"/>
      </w:r>
      <w:r>
        <w:t xml:space="preserve"> ";" to "$$" temporarily to pass the ";" inside the body function to the SQL server</w:t>
      </w:r>
      <w:r w:rsidR="002F1BB7">
        <w:t xml:space="preserve"> </w:t>
      </w:r>
      <w:r>
        <w:t>(Ahsan</w:t>
      </w:r>
      <w:r w:rsidR="00F27264">
        <w:fldChar w:fldCharType="begin"/>
      </w:r>
      <w:r w:rsidR="00F27264">
        <w:instrText xml:space="preserve"> XE "</w:instrText>
      </w:r>
      <w:r w:rsidR="00F27264" w:rsidRPr="00CC5B9B">
        <w:instrText>Ahsan</w:instrText>
      </w:r>
      <w:r w:rsidR="00F27264">
        <w:instrText xml:space="preserve">" </w:instrText>
      </w:r>
      <w:r w:rsidR="00F27264">
        <w:fldChar w:fldCharType="end"/>
      </w:r>
      <w:r>
        <w:t>, 2010)</w:t>
      </w:r>
    </w:p>
    <w:p w:rsidR="00DE7B49" w:rsidRDefault="00DE7B49" w:rsidP="00DE7B49">
      <w:pPr>
        <w:ind w:left="360"/>
      </w:pPr>
      <w:proofErr w:type="gramStart"/>
      <w:r>
        <w:t>drop</w:t>
      </w:r>
      <w:proofErr w:type="gramEnd"/>
      <w:r>
        <w:t xml:space="preserve"> procedure if exists InsertDate$$</w:t>
      </w:r>
    </w:p>
    <w:p w:rsidR="00DE7B49" w:rsidRDefault="00DE7B49" w:rsidP="00DE7B49">
      <w:pPr>
        <w:ind w:left="360"/>
      </w:pPr>
      <w:proofErr w:type="gramStart"/>
      <w:r>
        <w:t>create</w:t>
      </w:r>
      <w:proofErr w:type="gramEnd"/>
      <w:r>
        <w:t xml:space="preserve"> procedure InsertDate()</w:t>
      </w:r>
    </w:p>
    <w:p w:rsidR="00DE7B49" w:rsidRDefault="00DE7B49" w:rsidP="00DE7B49">
      <w:pPr>
        <w:ind w:left="360"/>
      </w:pPr>
      <w:r>
        <w:t>#"()" is necessary</w:t>
      </w:r>
    </w:p>
    <w:p w:rsidR="00DE7B49" w:rsidRDefault="00DE7B49" w:rsidP="00DE7B49">
      <w:pPr>
        <w:ind w:left="360"/>
      </w:pPr>
      <w:proofErr w:type="gramStart"/>
      <w:r>
        <w:t>begin</w:t>
      </w:r>
      <w:proofErr w:type="gramEnd"/>
    </w:p>
    <w:p w:rsidR="00DE7B49" w:rsidRDefault="00DE7B49" w:rsidP="00DE7B49">
      <w:pPr>
        <w:ind w:left="360"/>
      </w:pPr>
      <w:r>
        <w:t>#"begin" and "end" is a pair of keywords</w:t>
      </w:r>
    </w:p>
    <w:p w:rsidR="00DE7B49" w:rsidRDefault="00DE7B49" w:rsidP="00DE7B49">
      <w:pPr>
        <w:ind w:left="360"/>
      </w:pPr>
      <w:r>
        <w:tab/>
      </w:r>
      <w:proofErr w:type="gramStart"/>
      <w:r>
        <w:t>declare</w:t>
      </w:r>
      <w:proofErr w:type="gramEnd"/>
      <w:r>
        <w:t xml:space="preserve"> i int;</w:t>
      </w:r>
    </w:p>
    <w:p w:rsidR="00DE7B49" w:rsidRDefault="00DE7B49" w:rsidP="00DE7B49">
      <w:pPr>
        <w:ind w:left="360"/>
      </w:pPr>
      <w:r>
        <w:lastRenderedPageBreak/>
        <w:t>#declare the variable</w:t>
      </w:r>
    </w:p>
    <w:p w:rsidR="00DE7B49" w:rsidRDefault="00DE7B49" w:rsidP="00DE7B49">
      <w:pPr>
        <w:ind w:left="360"/>
      </w:pPr>
      <w:r>
        <w:tab/>
      </w:r>
      <w:proofErr w:type="gramStart"/>
      <w:r>
        <w:t>set</w:t>
      </w:r>
      <w:proofErr w:type="gramEnd"/>
      <w:r>
        <w:t xml:space="preserve"> i=1;</w:t>
      </w:r>
    </w:p>
    <w:p w:rsidR="00DE7B49" w:rsidRDefault="00DE7B49" w:rsidP="00DE7B49">
      <w:pPr>
        <w:ind w:left="360"/>
      </w:pPr>
      <w:r>
        <w:t>#</w:t>
      </w:r>
      <w:proofErr w:type="gramStart"/>
      <w:r>
        <w:t>initialize</w:t>
      </w:r>
      <w:proofErr w:type="gramEnd"/>
      <w:r>
        <w:t xml:space="preserve"> the value as 1</w:t>
      </w:r>
    </w:p>
    <w:p w:rsidR="00DE7B49" w:rsidRDefault="00DE7B49" w:rsidP="00DE7B49">
      <w:pPr>
        <w:ind w:left="360"/>
      </w:pPr>
      <w:r>
        <w:tab/>
      </w:r>
      <w:proofErr w:type="gramStart"/>
      <w:r>
        <w:t>while</w:t>
      </w:r>
      <w:proofErr w:type="gramEnd"/>
      <w:r>
        <w:t xml:space="preserve"> i &lt;=31 do</w:t>
      </w:r>
    </w:p>
    <w:p w:rsidR="00DE7B49" w:rsidRDefault="00DE7B49" w:rsidP="00DE7B49">
      <w:pPr>
        <w:ind w:left="360"/>
      </w:pPr>
      <w:r>
        <w:tab/>
      </w:r>
      <w:proofErr w:type="gramStart"/>
      <w:r>
        <w:t>insert</w:t>
      </w:r>
      <w:proofErr w:type="gramEnd"/>
      <w:r>
        <w:t xml:space="preserve"> into tblDate(`DateNumber`)</w:t>
      </w:r>
    </w:p>
    <w:p w:rsidR="00DE7B49" w:rsidRDefault="00DE7B49" w:rsidP="00DE7B49">
      <w:pPr>
        <w:ind w:left="360"/>
      </w:pPr>
      <w:r>
        <w:tab/>
      </w:r>
      <w:proofErr w:type="gramStart"/>
      <w:r>
        <w:t>values(</w:t>
      </w:r>
      <w:proofErr w:type="gramEnd"/>
      <w:r>
        <w:t>i);</w:t>
      </w:r>
    </w:p>
    <w:p w:rsidR="00DE7B49" w:rsidRDefault="00DE7B49" w:rsidP="00DE7B49">
      <w:pPr>
        <w:ind w:left="360"/>
      </w:pPr>
      <w:r>
        <w:t>#the primary key column increments automatically</w:t>
      </w:r>
    </w:p>
    <w:p w:rsidR="00DE7B49" w:rsidRDefault="00DE7B49" w:rsidP="00DE7B49">
      <w:pPr>
        <w:ind w:left="360"/>
      </w:pPr>
      <w:r>
        <w:tab/>
      </w:r>
      <w:proofErr w:type="gramStart"/>
      <w:r>
        <w:t>set</w:t>
      </w:r>
      <w:proofErr w:type="gramEnd"/>
      <w:r>
        <w:t xml:space="preserve"> i=i+1;</w:t>
      </w:r>
    </w:p>
    <w:p w:rsidR="00DE7B49" w:rsidRDefault="00DE7B49" w:rsidP="00DE7B49">
      <w:pPr>
        <w:ind w:left="360"/>
      </w:pPr>
      <w:r>
        <w:t>#loop continues until i &gt; 31</w:t>
      </w:r>
    </w:p>
    <w:p w:rsidR="00DE7B49" w:rsidRDefault="00DE7B49" w:rsidP="00DE7B49">
      <w:pPr>
        <w:ind w:left="360"/>
      </w:pPr>
      <w:r>
        <w:tab/>
      </w:r>
      <w:proofErr w:type="gramStart"/>
      <w:r>
        <w:t>end</w:t>
      </w:r>
      <w:proofErr w:type="gramEnd"/>
      <w:r>
        <w:t xml:space="preserve"> while;</w:t>
      </w:r>
    </w:p>
    <w:p w:rsidR="00DE7B49" w:rsidRDefault="00DE7B49" w:rsidP="00DE7B49">
      <w:pPr>
        <w:ind w:left="360"/>
      </w:pPr>
      <w:proofErr w:type="gramStart"/>
      <w:r>
        <w:t>end</w:t>
      </w:r>
      <w:proofErr w:type="gramEnd"/>
      <w:r>
        <w:t xml:space="preserve"> $$</w:t>
      </w:r>
    </w:p>
    <w:p w:rsidR="00DE7B49" w:rsidRDefault="00DE7B49" w:rsidP="00DE7B49">
      <w:pPr>
        <w:ind w:left="360"/>
      </w:pPr>
      <w:r>
        <w:t>#ending definition of routine using newly defined delimiter</w:t>
      </w:r>
    </w:p>
    <w:p w:rsidR="00DE7B49" w:rsidRDefault="00DE7B49" w:rsidP="00DE7B49">
      <w:pPr>
        <w:ind w:left="360"/>
      </w:pPr>
      <w:proofErr w:type="gramStart"/>
      <w:r>
        <w:t>delimiter ;</w:t>
      </w:r>
      <w:proofErr w:type="gramEnd"/>
    </w:p>
    <w:p w:rsidR="00DE7B49" w:rsidRDefault="00DE7B49" w:rsidP="00DE7B49">
      <w:pPr>
        <w:ind w:left="360"/>
      </w:pPr>
      <w:r>
        <w:t>#</w:t>
      </w:r>
      <w:proofErr w:type="gramStart"/>
      <w:r>
        <w:t>redefine</w:t>
      </w:r>
      <w:proofErr w:type="gramEnd"/>
      <w:r>
        <w:t xml:space="preserve"> the delimiter to default</w:t>
      </w:r>
    </w:p>
    <w:p w:rsidR="00DE7B49" w:rsidRDefault="00DE7B49" w:rsidP="00DE7B49">
      <w:pPr>
        <w:ind w:left="360"/>
      </w:pPr>
      <w:proofErr w:type="gramStart"/>
      <w:r>
        <w:t>call</w:t>
      </w:r>
      <w:proofErr w:type="gramEnd"/>
      <w:r>
        <w:t xml:space="preserve"> Inser</w:t>
      </w:r>
      <w:r w:rsidR="00D64A57">
        <w:t>t</w:t>
      </w:r>
      <w:r>
        <w:t>Date();</w:t>
      </w:r>
    </w:p>
    <w:p w:rsidR="00DE7B49" w:rsidRDefault="00DE7B49" w:rsidP="00DE7B49">
      <w:pPr>
        <w:ind w:left="360"/>
      </w:pPr>
      <w:r>
        <w:t>#call the routine to run</w:t>
      </w:r>
    </w:p>
    <w:p w:rsidR="00DE7B49" w:rsidRDefault="00DE7B49" w:rsidP="00DE7B49">
      <w:pPr>
        <w:ind w:left="360"/>
      </w:pPr>
      <w:proofErr w:type="gramStart"/>
      <w:r>
        <w:t>insert</w:t>
      </w:r>
      <w:proofErr w:type="gramEnd"/>
      <w:r>
        <w:t xml:space="preserve"> into tblMonth(`MonthName`)</w:t>
      </w:r>
    </w:p>
    <w:p w:rsidR="00DE7B49" w:rsidRDefault="00DE7B49" w:rsidP="00DE7B49">
      <w:pPr>
        <w:ind w:left="360"/>
      </w:pPr>
      <w:proofErr w:type="gramStart"/>
      <w:r>
        <w:t>values(</w:t>
      </w:r>
      <w:proofErr w:type="gramEnd"/>
      <w:r>
        <w:t>'January'),</w:t>
      </w:r>
    </w:p>
    <w:p w:rsidR="00DE7B49" w:rsidRDefault="00DE7B49" w:rsidP="00DE7B49">
      <w:pPr>
        <w:ind w:left="360"/>
      </w:pPr>
      <w:r>
        <w:t>('February'),</w:t>
      </w:r>
    </w:p>
    <w:p w:rsidR="00DE7B49" w:rsidRDefault="00DE7B49" w:rsidP="00DE7B49">
      <w:pPr>
        <w:ind w:left="360"/>
      </w:pPr>
      <w:r>
        <w:t>('March'),</w:t>
      </w:r>
    </w:p>
    <w:p w:rsidR="00DE7B49" w:rsidRDefault="00DE7B49" w:rsidP="00DE7B49">
      <w:pPr>
        <w:ind w:left="360"/>
      </w:pPr>
      <w:r>
        <w:t>('April'),</w:t>
      </w:r>
    </w:p>
    <w:p w:rsidR="00DE7B49" w:rsidRDefault="00DE7B49" w:rsidP="00DE7B49">
      <w:pPr>
        <w:ind w:left="360"/>
      </w:pPr>
      <w:r>
        <w:t>('May'),</w:t>
      </w:r>
    </w:p>
    <w:p w:rsidR="00DE7B49" w:rsidRDefault="00DE7B49" w:rsidP="00DE7B49">
      <w:pPr>
        <w:ind w:left="360"/>
      </w:pPr>
      <w:r>
        <w:t>('June'),</w:t>
      </w:r>
    </w:p>
    <w:p w:rsidR="00DE7B49" w:rsidRDefault="00DE7B49" w:rsidP="00DE7B49">
      <w:pPr>
        <w:ind w:left="360"/>
      </w:pPr>
      <w:r>
        <w:t>('July'),</w:t>
      </w:r>
    </w:p>
    <w:p w:rsidR="00DE7B49" w:rsidRDefault="00DE7B49" w:rsidP="00DE7B49">
      <w:pPr>
        <w:ind w:left="360"/>
      </w:pPr>
      <w:r>
        <w:t>('August'),</w:t>
      </w:r>
    </w:p>
    <w:p w:rsidR="00DE7B49" w:rsidRDefault="00DE7B49" w:rsidP="00DE7B49">
      <w:pPr>
        <w:ind w:left="360"/>
      </w:pPr>
      <w:r>
        <w:t>('September'),</w:t>
      </w:r>
    </w:p>
    <w:p w:rsidR="00DE7B49" w:rsidRDefault="00DE7B49" w:rsidP="00DE7B49">
      <w:pPr>
        <w:ind w:left="360"/>
      </w:pPr>
      <w:r>
        <w:t>('October'),</w:t>
      </w:r>
    </w:p>
    <w:p w:rsidR="00DE7B49" w:rsidRDefault="00DE7B49" w:rsidP="00DE7B49">
      <w:pPr>
        <w:ind w:left="360"/>
      </w:pPr>
      <w:r>
        <w:t>('November'),</w:t>
      </w:r>
    </w:p>
    <w:p w:rsidR="00DE7B49" w:rsidRDefault="00DE7B49" w:rsidP="00DE7B49">
      <w:pPr>
        <w:ind w:left="360"/>
      </w:pPr>
      <w:r>
        <w:t>('December');</w:t>
      </w:r>
    </w:p>
    <w:p w:rsidR="00DE7B49" w:rsidRDefault="00DE7B49" w:rsidP="00DE7B49">
      <w:pPr>
        <w:ind w:left="360"/>
      </w:pPr>
      <w:r>
        <w:t>#use the routine again to insert values into tblYear</w:t>
      </w:r>
    </w:p>
    <w:p w:rsidR="00DE7B49" w:rsidRDefault="00DE7B49" w:rsidP="00DE7B49">
      <w:pPr>
        <w:ind w:left="360"/>
      </w:pPr>
      <w:proofErr w:type="gramStart"/>
      <w:r>
        <w:t>delimiter</w:t>
      </w:r>
      <w:proofErr w:type="gramEnd"/>
      <w:r>
        <w:t xml:space="preserve"> $$</w:t>
      </w:r>
    </w:p>
    <w:p w:rsidR="00DE7B49" w:rsidRDefault="00DE7B49" w:rsidP="00DE7B49">
      <w:pPr>
        <w:ind w:left="360"/>
      </w:pPr>
      <w:proofErr w:type="gramStart"/>
      <w:r>
        <w:lastRenderedPageBreak/>
        <w:t>drop</w:t>
      </w:r>
      <w:proofErr w:type="gramEnd"/>
      <w:r>
        <w:t xml:space="preserve"> procedure if exists InserYear$$</w:t>
      </w:r>
    </w:p>
    <w:p w:rsidR="00DE7B49" w:rsidRDefault="00DE7B49" w:rsidP="00DE7B49">
      <w:pPr>
        <w:ind w:left="360"/>
      </w:pPr>
      <w:proofErr w:type="gramStart"/>
      <w:r>
        <w:t>create</w:t>
      </w:r>
      <w:proofErr w:type="gramEnd"/>
      <w:r>
        <w:t xml:space="preserve"> procedure InsertYear()</w:t>
      </w:r>
    </w:p>
    <w:p w:rsidR="00DE7B49" w:rsidRDefault="00DE7B49" w:rsidP="00DE7B49">
      <w:pPr>
        <w:ind w:left="360"/>
      </w:pPr>
      <w:proofErr w:type="gramStart"/>
      <w:r>
        <w:t>begin</w:t>
      </w:r>
      <w:proofErr w:type="gramEnd"/>
    </w:p>
    <w:p w:rsidR="00DE7B49" w:rsidRDefault="00DE7B49" w:rsidP="00DE7B49">
      <w:pPr>
        <w:ind w:left="360"/>
      </w:pPr>
      <w:r>
        <w:tab/>
      </w:r>
      <w:proofErr w:type="gramStart"/>
      <w:r>
        <w:t>declare</w:t>
      </w:r>
      <w:proofErr w:type="gramEnd"/>
      <w:r>
        <w:t xml:space="preserve"> i int;</w:t>
      </w:r>
    </w:p>
    <w:p w:rsidR="00DE7B49" w:rsidRDefault="00DE7B49" w:rsidP="00DE7B49">
      <w:pPr>
        <w:ind w:left="360"/>
      </w:pPr>
      <w:r>
        <w:tab/>
      </w:r>
      <w:proofErr w:type="gramStart"/>
      <w:r>
        <w:t>set</w:t>
      </w:r>
      <w:proofErr w:type="gramEnd"/>
      <w:r>
        <w:t xml:space="preserve"> i=1998;</w:t>
      </w:r>
    </w:p>
    <w:p w:rsidR="00DE7B49" w:rsidRDefault="00DE7B49" w:rsidP="00DE7B49">
      <w:pPr>
        <w:ind w:left="360"/>
      </w:pPr>
      <w:r>
        <w:t>#</w:t>
      </w:r>
      <w:proofErr w:type="gramStart"/>
      <w:r>
        <w:t>company</w:t>
      </w:r>
      <w:proofErr w:type="gramEnd"/>
      <w:r>
        <w:t xml:space="preserve"> started from 1998</w:t>
      </w:r>
    </w:p>
    <w:p w:rsidR="00DE7B49" w:rsidRDefault="00DE7B49" w:rsidP="00DE7B49">
      <w:pPr>
        <w:ind w:left="360"/>
      </w:pPr>
      <w:r>
        <w:tab/>
      </w:r>
      <w:proofErr w:type="gramStart"/>
      <w:r>
        <w:t>while</w:t>
      </w:r>
      <w:proofErr w:type="gramEnd"/>
      <w:r>
        <w:t xml:space="preserve"> i &lt;=2020 do</w:t>
      </w:r>
    </w:p>
    <w:p w:rsidR="00DE7B49" w:rsidRDefault="00DE7B49" w:rsidP="00DE7B49">
      <w:pPr>
        <w:ind w:left="360"/>
      </w:pPr>
      <w:r>
        <w:tab/>
      </w:r>
      <w:proofErr w:type="gramStart"/>
      <w:r>
        <w:t>insert</w:t>
      </w:r>
      <w:proofErr w:type="gramEnd"/>
      <w:r>
        <w:t xml:space="preserve"> into tblYear(`YearNumber`)</w:t>
      </w:r>
    </w:p>
    <w:p w:rsidR="00DE7B49" w:rsidRDefault="00DE7B49" w:rsidP="00DE7B49">
      <w:pPr>
        <w:ind w:left="360"/>
      </w:pPr>
      <w:r>
        <w:tab/>
      </w:r>
      <w:proofErr w:type="gramStart"/>
      <w:r>
        <w:t>values(</w:t>
      </w:r>
      <w:proofErr w:type="gramEnd"/>
      <w:r>
        <w:t>i);</w:t>
      </w:r>
    </w:p>
    <w:p w:rsidR="00DE7B49" w:rsidRDefault="00DE7B49" w:rsidP="00DE7B49">
      <w:pPr>
        <w:ind w:left="360"/>
      </w:pPr>
      <w:r>
        <w:tab/>
      </w:r>
      <w:proofErr w:type="gramStart"/>
      <w:r>
        <w:t>set</w:t>
      </w:r>
      <w:proofErr w:type="gramEnd"/>
      <w:r>
        <w:t xml:space="preserve"> i=i+1;</w:t>
      </w:r>
    </w:p>
    <w:p w:rsidR="00DE7B49" w:rsidRDefault="00DE7B49" w:rsidP="00DE7B49">
      <w:pPr>
        <w:ind w:left="360"/>
      </w:pPr>
      <w:r>
        <w:tab/>
      </w:r>
      <w:proofErr w:type="gramStart"/>
      <w:r>
        <w:t>end</w:t>
      </w:r>
      <w:proofErr w:type="gramEnd"/>
      <w:r>
        <w:t xml:space="preserve"> while;</w:t>
      </w:r>
    </w:p>
    <w:p w:rsidR="00DE7B49" w:rsidRDefault="00DE7B49" w:rsidP="00DE7B49">
      <w:pPr>
        <w:ind w:left="360"/>
      </w:pPr>
      <w:proofErr w:type="gramStart"/>
      <w:r>
        <w:t>end</w:t>
      </w:r>
      <w:proofErr w:type="gramEnd"/>
      <w:r>
        <w:t>$$</w:t>
      </w:r>
    </w:p>
    <w:p w:rsidR="00DE7B49" w:rsidRDefault="00DE7B49" w:rsidP="00DE7B49">
      <w:pPr>
        <w:ind w:left="360"/>
      </w:pPr>
      <w:proofErr w:type="gramStart"/>
      <w:r>
        <w:t>delimiter ;</w:t>
      </w:r>
      <w:proofErr w:type="gramEnd"/>
    </w:p>
    <w:p w:rsidR="00DE7B49" w:rsidRDefault="00DE7B49" w:rsidP="00DE7B49">
      <w:pPr>
        <w:ind w:left="360"/>
      </w:pPr>
      <w:proofErr w:type="gramStart"/>
      <w:r>
        <w:t>call</w:t>
      </w:r>
      <w:proofErr w:type="gramEnd"/>
      <w:r>
        <w:t xml:space="preserve"> InsertYear();</w:t>
      </w:r>
    </w:p>
    <w:p w:rsidR="00DE7B49" w:rsidRDefault="00DE7B49" w:rsidP="00DE7B49">
      <w:pPr>
        <w:ind w:left="360"/>
      </w:pPr>
      <w:proofErr w:type="gramStart"/>
      <w:r>
        <w:t>insert</w:t>
      </w:r>
      <w:proofErr w:type="gramEnd"/>
      <w:r>
        <w:t xml:space="preserve"> into tblGenre(`GenreName`,`GenreDescription`)</w:t>
      </w:r>
    </w:p>
    <w:p w:rsidR="00DE7B49" w:rsidRDefault="00DE7B49" w:rsidP="00DE7B49">
      <w:pPr>
        <w:ind w:left="360"/>
      </w:pPr>
      <w:proofErr w:type="gramStart"/>
      <w:r>
        <w:t>values(</w:t>
      </w:r>
      <w:proofErr w:type="gramEnd"/>
      <w:r>
        <w:t>'RPG</w:t>
      </w:r>
      <w:r w:rsidR="00F27264">
        <w:fldChar w:fldCharType="begin"/>
      </w:r>
      <w:r w:rsidR="00F27264">
        <w:instrText xml:space="preserve"> XE "</w:instrText>
      </w:r>
      <w:r w:rsidR="00F27264" w:rsidRPr="00CC5B9B">
        <w:instrText>RPG</w:instrText>
      </w:r>
      <w:r w:rsidR="00F27264">
        <w:instrText xml:space="preserve">" </w:instrText>
      </w:r>
      <w:r w:rsidR="00F27264">
        <w:fldChar w:fldCharType="end"/>
      </w:r>
      <w:r>
        <w:t>',"Role Play Game lets the player play someone to venture and increase its level"),</w:t>
      </w:r>
    </w:p>
    <w:p w:rsidR="00DE7B49" w:rsidRDefault="00DE7B49" w:rsidP="00DE7B49">
      <w:pPr>
        <w:ind w:left="360"/>
      </w:pPr>
      <w:r>
        <w:t>('Action</w:t>
      </w:r>
      <w:r w:rsidR="00F27264">
        <w:fldChar w:fldCharType="begin"/>
      </w:r>
      <w:r w:rsidR="00F27264">
        <w:instrText xml:space="preserve"> XE "</w:instrText>
      </w:r>
      <w:r w:rsidR="00F27264" w:rsidRPr="00CC5B9B">
        <w:instrText>Action</w:instrText>
      </w:r>
      <w:r w:rsidR="00F27264">
        <w:instrText xml:space="preserve">" </w:instrText>
      </w:r>
      <w:r w:rsidR="00F27264">
        <w:fldChar w:fldCharType="end"/>
      </w:r>
      <w:r>
        <w:t>',"Video game lets the player play someone to venture featuring the actions in fight or overcoming obstacles"),</w:t>
      </w:r>
    </w:p>
    <w:p w:rsidR="00DE7B49" w:rsidRDefault="00DE7B49" w:rsidP="00DE7B49">
      <w:pPr>
        <w:ind w:left="360"/>
      </w:pPr>
      <w:r>
        <w:t>('Shoot</w:t>
      </w:r>
      <w:r w:rsidR="00F27264">
        <w:fldChar w:fldCharType="begin"/>
      </w:r>
      <w:r w:rsidR="00F27264">
        <w:instrText xml:space="preserve"> XE "</w:instrText>
      </w:r>
      <w:r w:rsidR="00F27264" w:rsidRPr="00CC5B9B">
        <w:instrText>Shoot</w:instrText>
      </w:r>
      <w:r w:rsidR="00F27264">
        <w:instrText xml:space="preserve">" </w:instrText>
      </w:r>
      <w:r w:rsidR="00F27264">
        <w:fldChar w:fldCharType="end"/>
      </w:r>
      <w:r>
        <w:t>',"Shoot game visualizes the real battle onto the screen and lets the player to shoot by pointing its cursor"),</w:t>
      </w:r>
    </w:p>
    <w:p w:rsidR="00DE7B49" w:rsidRDefault="00DE7B49" w:rsidP="00DE7B49">
      <w:pPr>
        <w:ind w:left="360"/>
      </w:pPr>
      <w:r>
        <w:t>('</w:t>
      </w:r>
      <w:r w:rsidR="00F27264">
        <w:t>T</w:t>
      </w:r>
      <w:r>
        <w:t>actical</w:t>
      </w:r>
      <w:r w:rsidR="00F27264">
        <w:fldChar w:fldCharType="begin"/>
      </w:r>
      <w:r w:rsidR="00F27264">
        <w:instrText xml:space="preserve"> XE "</w:instrText>
      </w:r>
      <w:r w:rsidR="00F27264" w:rsidRPr="00CC5B9B">
        <w:instrText>Tactical</w:instrText>
      </w:r>
      <w:r w:rsidR="00F27264">
        <w:instrText xml:space="preserve">" </w:instrText>
      </w:r>
      <w:r w:rsidR="00F27264">
        <w:fldChar w:fldCharType="end"/>
      </w:r>
      <w:r>
        <w:t>',"Tactical game let the player play the role of a commander to deploy its army or construct its power in order to win");</w:t>
      </w:r>
    </w:p>
    <w:p w:rsidR="00DE7B49" w:rsidRDefault="00DE7B49" w:rsidP="00DE7B49">
      <w:pPr>
        <w:ind w:left="360"/>
      </w:pPr>
      <w:proofErr w:type="gramStart"/>
      <w:r>
        <w:t>insert</w:t>
      </w:r>
      <w:proofErr w:type="gramEnd"/>
      <w:r>
        <w:t xml:space="preserve"> into tblAgeGroup(`MinimumAge`,`MaximumAge`,`GroupDescription`)</w:t>
      </w:r>
    </w:p>
    <w:p w:rsidR="00DE7B49" w:rsidRDefault="00DE7B49" w:rsidP="00DE7B49">
      <w:pPr>
        <w:ind w:left="360"/>
      </w:pPr>
      <w:proofErr w:type="gramStart"/>
      <w:r>
        <w:t>values(</w:t>
      </w:r>
      <w:proofErr w:type="gramEnd"/>
      <w:r>
        <w:t>9,11,'Junior middle school students'),</w:t>
      </w:r>
    </w:p>
    <w:p w:rsidR="00DE7B49" w:rsidRDefault="00DE7B49" w:rsidP="00DE7B49">
      <w:pPr>
        <w:ind w:left="360"/>
      </w:pPr>
      <w:r>
        <w:t>(12</w:t>
      </w:r>
      <w:proofErr w:type="gramStart"/>
      <w:r>
        <w:t>,18</w:t>
      </w:r>
      <w:proofErr w:type="gramEnd"/>
      <w:r>
        <w:t>,'The teenagers');</w:t>
      </w:r>
    </w:p>
    <w:p w:rsidR="00DE7B49" w:rsidRDefault="00DE7B49" w:rsidP="00DE7B49">
      <w:pPr>
        <w:ind w:left="360"/>
      </w:pPr>
      <w:proofErr w:type="gramStart"/>
      <w:r>
        <w:t>insert</w:t>
      </w:r>
      <w:proofErr w:type="gramEnd"/>
      <w:r>
        <w:t xml:space="preserve"> into tblGender(`GenderName`)</w:t>
      </w:r>
    </w:p>
    <w:p w:rsidR="00DE7B49" w:rsidRDefault="00DE7B49" w:rsidP="00DE7B49">
      <w:pPr>
        <w:ind w:left="360"/>
      </w:pPr>
      <w:proofErr w:type="gramStart"/>
      <w:r>
        <w:t>values(</w:t>
      </w:r>
      <w:proofErr w:type="gramEnd"/>
      <w:r>
        <w:t>'Male'),</w:t>
      </w:r>
    </w:p>
    <w:p w:rsidR="00DE7B49" w:rsidRDefault="00DE7B49" w:rsidP="00DE7B49">
      <w:pPr>
        <w:ind w:left="360"/>
      </w:pPr>
      <w:r>
        <w:t>('Female');</w:t>
      </w:r>
    </w:p>
    <w:p w:rsidR="00DE7B49" w:rsidRDefault="00DE7B49" w:rsidP="00DE7B49">
      <w:pPr>
        <w:ind w:left="360"/>
      </w:pPr>
      <w:proofErr w:type="gramStart"/>
      <w:r>
        <w:t>insert</w:t>
      </w:r>
      <w:proofErr w:type="gramEnd"/>
      <w:r>
        <w:t xml:space="preserve"> into tblStage(`StageName`,`StageDescription`)</w:t>
      </w:r>
    </w:p>
    <w:p w:rsidR="00DE7B49" w:rsidRDefault="00DE7B49" w:rsidP="00DE7B49">
      <w:pPr>
        <w:ind w:left="360"/>
      </w:pPr>
      <w:proofErr w:type="gramStart"/>
      <w:r>
        <w:t>values(</w:t>
      </w:r>
      <w:proofErr w:type="gramEnd"/>
      <w:r>
        <w:t>'First Stage','Design team develops a new game'),</w:t>
      </w:r>
    </w:p>
    <w:p w:rsidR="00DE7B49" w:rsidRDefault="00DE7B49" w:rsidP="00DE7B49">
      <w:pPr>
        <w:ind w:left="360"/>
      </w:pPr>
      <w:r>
        <w:t>('Second Stage','Program team writes and tests the code on different platforms'),</w:t>
      </w:r>
    </w:p>
    <w:p w:rsidR="00DE7B49" w:rsidRDefault="00DE7B49" w:rsidP="00DE7B49">
      <w:pPr>
        <w:ind w:left="360"/>
      </w:pPr>
      <w:r>
        <w:lastRenderedPageBreak/>
        <w:t>('Third Stage','Sales and marketing team promote the product via media outlets'),</w:t>
      </w:r>
    </w:p>
    <w:p w:rsidR="00DE7B49" w:rsidRDefault="00DE7B49" w:rsidP="00DE7B49">
      <w:pPr>
        <w:ind w:left="360"/>
      </w:pPr>
      <w:r>
        <w:t>('Fourth Stage','Production team outsources the product for mass production');</w:t>
      </w:r>
    </w:p>
    <w:p w:rsidR="00DE7B49" w:rsidRDefault="00DE7B49" w:rsidP="00DE7B49">
      <w:pPr>
        <w:ind w:left="360"/>
      </w:pPr>
      <w:proofErr w:type="gramStart"/>
      <w:r>
        <w:t>insert</w:t>
      </w:r>
      <w:proofErr w:type="gramEnd"/>
      <w:r>
        <w:t xml:space="preserve"> into tblMediaOutlet(`MediaType`,`MediaDescription`)</w:t>
      </w:r>
    </w:p>
    <w:p w:rsidR="00DE7B49" w:rsidRDefault="00DE7B49" w:rsidP="00DE7B49">
      <w:pPr>
        <w:ind w:left="360"/>
      </w:pPr>
      <w:proofErr w:type="gramStart"/>
      <w:r>
        <w:t>values(</w:t>
      </w:r>
      <w:proofErr w:type="gramEnd"/>
      <w:r>
        <w:t>'TV</w:t>
      </w:r>
      <w:r w:rsidR="00F27264">
        <w:fldChar w:fldCharType="begin"/>
      </w:r>
      <w:r w:rsidR="00F27264">
        <w:instrText xml:space="preserve"> XE "</w:instrText>
      </w:r>
      <w:r w:rsidR="00F27264" w:rsidRPr="00CC5B9B">
        <w:instrText>TV</w:instrText>
      </w:r>
      <w:r w:rsidR="00F27264">
        <w:instrText xml:space="preserve">" </w:instrText>
      </w:r>
      <w:r w:rsidR="00F27264">
        <w:fldChar w:fldCharType="end"/>
      </w:r>
      <w:r>
        <w:t>','Advertise the game on TV program or advertisement'),</w:t>
      </w:r>
    </w:p>
    <w:p w:rsidR="00DE7B49" w:rsidRDefault="00DE7B49" w:rsidP="00DE7B49">
      <w:pPr>
        <w:ind w:left="360"/>
      </w:pPr>
      <w:r>
        <w:t>('Internet</w:t>
      </w:r>
      <w:r w:rsidR="00F27264">
        <w:fldChar w:fldCharType="begin"/>
      </w:r>
      <w:r w:rsidR="00F27264">
        <w:instrText xml:space="preserve"> XE "</w:instrText>
      </w:r>
      <w:r w:rsidR="00F27264" w:rsidRPr="00CC5B9B">
        <w:instrText>Internet</w:instrText>
      </w:r>
      <w:r w:rsidR="00F27264">
        <w:instrText xml:space="preserve">" </w:instrText>
      </w:r>
      <w:r w:rsidR="00F27264">
        <w:fldChar w:fldCharType="end"/>
      </w:r>
      <w:r>
        <w:t>','Introduce the game on websites'),</w:t>
      </w:r>
    </w:p>
    <w:p w:rsidR="00DE7B49" w:rsidRDefault="00DE7B49" w:rsidP="00DE7B49">
      <w:pPr>
        <w:ind w:left="360"/>
      </w:pPr>
      <w:r>
        <w:t>('Billboard</w:t>
      </w:r>
      <w:r w:rsidR="00F27264">
        <w:fldChar w:fldCharType="begin"/>
      </w:r>
      <w:r w:rsidR="00F27264">
        <w:instrText xml:space="preserve"> XE "</w:instrText>
      </w:r>
      <w:r w:rsidR="00F27264" w:rsidRPr="00CC5B9B">
        <w:instrText>Billboard</w:instrText>
      </w:r>
      <w:r w:rsidR="00F27264">
        <w:instrText xml:space="preserve">" </w:instrText>
      </w:r>
      <w:r w:rsidR="00F27264">
        <w:fldChar w:fldCharType="end"/>
      </w:r>
      <w:r>
        <w:t>','Advertise the game on billboards alongside the streets');</w:t>
      </w:r>
    </w:p>
    <w:p w:rsidR="00DE7B49" w:rsidRDefault="00DE7B49" w:rsidP="00DE7B49">
      <w:pPr>
        <w:ind w:left="360"/>
      </w:pPr>
      <w:proofErr w:type="gramStart"/>
      <w:r>
        <w:t>insert</w:t>
      </w:r>
      <w:proofErr w:type="gramEnd"/>
      <w:r>
        <w:t xml:space="preserve"> into tblDepartment(`DepartmentName`,`DepartmentDescription`)</w:t>
      </w:r>
    </w:p>
    <w:p w:rsidR="00DE7B49" w:rsidRDefault="00DE7B49" w:rsidP="00DE7B49">
      <w:pPr>
        <w:ind w:left="360"/>
      </w:pPr>
      <w:proofErr w:type="gramStart"/>
      <w:r>
        <w:t>values(</w:t>
      </w:r>
      <w:proofErr w:type="gramEnd"/>
      <w:r>
        <w:t>'Human Resource</w:t>
      </w:r>
      <w:r w:rsidR="00F27264">
        <w:fldChar w:fldCharType="begin"/>
      </w:r>
      <w:r w:rsidR="00F27264">
        <w:instrText xml:space="preserve"> XE "</w:instrText>
      </w:r>
      <w:r w:rsidR="00F27264" w:rsidRPr="00CC5B9B">
        <w:instrText>Human Resource</w:instrText>
      </w:r>
      <w:r w:rsidR="00F27264">
        <w:instrText xml:space="preserve">" </w:instrText>
      </w:r>
      <w:r w:rsidR="00F27264">
        <w:fldChar w:fldCharType="end"/>
      </w:r>
      <w:r>
        <w:t>','Managing matters concerning the employees'),</w:t>
      </w:r>
    </w:p>
    <w:p w:rsidR="00DE7B49" w:rsidRDefault="00DE7B49" w:rsidP="00DE7B49">
      <w:pPr>
        <w:ind w:left="360"/>
      </w:pPr>
      <w:r>
        <w:t>('Sales</w:t>
      </w:r>
      <w:r w:rsidR="00F27264">
        <w:fldChar w:fldCharType="begin"/>
      </w:r>
      <w:r w:rsidR="00F27264">
        <w:instrText xml:space="preserve"> XE "</w:instrText>
      </w:r>
      <w:r w:rsidR="00F27264" w:rsidRPr="00CC5B9B">
        <w:instrText>Sales</w:instrText>
      </w:r>
      <w:r w:rsidR="00F27264">
        <w:instrText xml:space="preserve">" </w:instrText>
      </w:r>
      <w:r w:rsidR="00F27264">
        <w:fldChar w:fldCharType="end"/>
      </w:r>
      <w:r>
        <w:t>','Responsible for products sold to retailers'),</w:t>
      </w:r>
    </w:p>
    <w:p w:rsidR="00DE7B49" w:rsidRDefault="00DE7B49" w:rsidP="00DE7B49">
      <w:pPr>
        <w:ind w:left="360"/>
      </w:pPr>
      <w:r>
        <w:t>('Marketing</w:t>
      </w:r>
      <w:r w:rsidR="00F27264">
        <w:fldChar w:fldCharType="begin"/>
      </w:r>
      <w:r w:rsidR="00F27264">
        <w:instrText xml:space="preserve"> XE "</w:instrText>
      </w:r>
      <w:r w:rsidR="00F27264" w:rsidRPr="00CC5B9B">
        <w:instrText>Marketing</w:instrText>
      </w:r>
      <w:r w:rsidR="00F27264">
        <w:instrText xml:space="preserve">" </w:instrText>
      </w:r>
      <w:r w:rsidR="00F27264">
        <w:fldChar w:fldCharType="end"/>
      </w:r>
      <w:r>
        <w:t>','Responsible for advertising the product'),</w:t>
      </w:r>
    </w:p>
    <w:p w:rsidR="00DE7B49" w:rsidRDefault="00DE7B49" w:rsidP="00DE7B49">
      <w:pPr>
        <w:ind w:left="360"/>
      </w:pPr>
      <w:r>
        <w:t>('Design</w:t>
      </w:r>
      <w:r w:rsidR="00F27264">
        <w:fldChar w:fldCharType="begin"/>
      </w:r>
      <w:r w:rsidR="00F27264">
        <w:instrText xml:space="preserve"> XE "</w:instrText>
      </w:r>
      <w:r w:rsidR="00F27264" w:rsidRPr="00CC5B9B">
        <w:instrText>Design</w:instrText>
      </w:r>
      <w:r w:rsidR="00F27264">
        <w:instrText xml:space="preserve">" </w:instrText>
      </w:r>
      <w:r w:rsidR="00F27264">
        <w:fldChar w:fldCharType="end"/>
      </w:r>
      <w:r>
        <w:t>','Responsible for designing new games'),</w:t>
      </w:r>
    </w:p>
    <w:p w:rsidR="00DE7B49" w:rsidRDefault="00DE7B49" w:rsidP="00DE7B49">
      <w:pPr>
        <w:ind w:left="360"/>
      </w:pPr>
      <w:r>
        <w:t>('Program</w:t>
      </w:r>
      <w:r w:rsidR="00F27264">
        <w:fldChar w:fldCharType="begin"/>
      </w:r>
      <w:r w:rsidR="00F27264">
        <w:instrText xml:space="preserve"> XE "</w:instrText>
      </w:r>
      <w:r w:rsidR="00F27264" w:rsidRPr="00CC5B9B">
        <w:instrText>Program</w:instrText>
      </w:r>
      <w:r w:rsidR="00F27264">
        <w:instrText xml:space="preserve">" </w:instrText>
      </w:r>
      <w:r w:rsidR="00F27264">
        <w:fldChar w:fldCharType="end"/>
      </w:r>
      <w:r>
        <w:t>','Responsible for coding and testing'),</w:t>
      </w:r>
    </w:p>
    <w:p w:rsidR="00DE7B49" w:rsidRDefault="00DE7B49" w:rsidP="00DE7B49">
      <w:pPr>
        <w:ind w:left="360"/>
      </w:pPr>
      <w:r>
        <w:t>('Production</w:t>
      </w:r>
      <w:r w:rsidR="00F27264">
        <w:fldChar w:fldCharType="begin"/>
      </w:r>
      <w:r w:rsidR="00F27264">
        <w:instrText xml:space="preserve"> XE "</w:instrText>
      </w:r>
      <w:r w:rsidR="00F27264" w:rsidRPr="00CC5B9B">
        <w:instrText>Production</w:instrText>
      </w:r>
      <w:r w:rsidR="00F27264">
        <w:instrText xml:space="preserve">" </w:instrText>
      </w:r>
      <w:r w:rsidR="00F27264">
        <w:fldChar w:fldCharType="end"/>
      </w:r>
      <w:r>
        <w:t>','Responsible for designing and producing the game');</w:t>
      </w:r>
    </w:p>
    <w:p w:rsidR="00DE7B49" w:rsidRDefault="00DE7B49" w:rsidP="00DE7B49">
      <w:pPr>
        <w:ind w:left="360"/>
      </w:pPr>
      <w:proofErr w:type="gramStart"/>
      <w:r>
        <w:t>insert</w:t>
      </w:r>
      <w:proofErr w:type="gramEnd"/>
      <w:r>
        <w:t xml:space="preserve"> into tblPosition(`PositionTitle`,`PositionDescription`,`DepartmentID`)</w:t>
      </w:r>
    </w:p>
    <w:p w:rsidR="00DE7B49" w:rsidRDefault="00DE7B49" w:rsidP="00DE7B49">
      <w:pPr>
        <w:ind w:left="360"/>
      </w:pPr>
      <w:proofErr w:type="gramStart"/>
      <w:r>
        <w:t>values(</w:t>
      </w:r>
      <w:proofErr w:type="gramEnd"/>
      <w:r>
        <w:t>'HR Manager','GM of HR',1),</w:t>
      </w:r>
    </w:p>
    <w:p w:rsidR="00DE7B49" w:rsidRDefault="00DE7B49" w:rsidP="00DE7B49">
      <w:pPr>
        <w:ind w:left="360"/>
      </w:pPr>
      <w:r>
        <w:t>('Salesperson','Sales representative'</w:t>
      </w:r>
      <w:proofErr w:type="gramStart"/>
      <w:r>
        <w:t>,2</w:t>
      </w:r>
      <w:proofErr w:type="gramEnd"/>
      <w:r>
        <w:t>),</w:t>
      </w:r>
    </w:p>
    <w:p w:rsidR="00DE7B49" w:rsidRDefault="00DE7B49" w:rsidP="00DE7B49">
      <w:pPr>
        <w:ind w:left="360"/>
      </w:pPr>
      <w:r>
        <w:t>('Sales Manager','Manager of sales'</w:t>
      </w:r>
      <w:proofErr w:type="gramStart"/>
      <w:r>
        <w:t>,2</w:t>
      </w:r>
      <w:proofErr w:type="gramEnd"/>
      <w:r>
        <w:t>),</w:t>
      </w:r>
    </w:p>
    <w:p w:rsidR="00DE7B49" w:rsidRDefault="00DE7B49" w:rsidP="00DE7B49">
      <w:pPr>
        <w:ind w:left="360"/>
      </w:pPr>
      <w:r>
        <w:t>('Host','Marketing host'</w:t>
      </w:r>
      <w:proofErr w:type="gramStart"/>
      <w:r>
        <w:t>,3</w:t>
      </w:r>
      <w:proofErr w:type="gramEnd"/>
      <w:r>
        <w:t>),</w:t>
      </w:r>
    </w:p>
    <w:p w:rsidR="00DE7B49" w:rsidRDefault="00DE7B49" w:rsidP="00DE7B49">
      <w:pPr>
        <w:ind w:left="360"/>
      </w:pPr>
      <w:r>
        <w:t>('Marketing Manager','Manager of marketing'</w:t>
      </w:r>
      <w:proofErr w:type="gramStart"/>
      <w:r>
        <w:t>,3</w:t>
      </w:r>
      <w:proofErr w:type="gramEnd"/>
      <w:r>
        <w:t>),</w:t>
      </w:r>
    </w:p>
    <w:p w:rsidR="00DE7B49" w:rsidRDefault="00DE7B49" w:rsidP="00DE7B49">
      <w:pPr>
        <w:ind w:left="360"/>
      </w:pPr>
      <w:r>
        <w:t>('Designer','Designs the game'</w:t>
      </w:r>
      <w:proofErr w:type="gramStart"/>
      <w:r>
        <w:t>,4</w:t>
      </w:r>
      <w:proofErr w:type="gramEnd"/>
      <w:r>
        <w:t>),</w:t>
      </w:r>
    </w:p>
    <w:p w:rsidR="00DE7B49" w:rsidRDefault="00DE7B49" w:rsidP="00DE7B49">
      <w:pPr>
        <w:ind w:left="360"/>
      </w:pPr>
      <w:r>
        <w:t>('Programmer','Codes and tests the game'</w:t>
      </w:r>
      <w:proofErr w:type="gramStart"/>
      <w:r>
        <w:t>,4</w:t>
      </w:r>
      <w:proofErr w:type="gramEnd"/>
      <w:r>
        <w:t>),</w:t>
      </w:r>
    </w:p>
    <w:p w:rsidR="00DE7B49" w:rsidRDefault="00DE7B49" w:rsidP="00DE7B49">
      <w:pPr>
        <w:ind w:left="360"/>
      </w:pPr>
      <w:r>
        <w:t>('Outsourcer','Outsources the game'</w:t>
      </w:r>
      <w:proofErr w:type="gramStart"/>
      <w:r>
        <w:t>,4</w:t>
      </w:r>
      <w:proofErr w:type="gramEnd"/>
      <w:r>
        <w:t>),</w:t>
      </w:r>
    </w:p>
    <w:p w:rsidR="00DE7B49" w:rsidRDefault="00DE7B49" w:rsidP="00DE7B49">
      <w:pPr>
        <w:ind w:left="360"/>
      </w:pPr>
      <w:r>
        <w:t>('Production Manager','Manager of production'</w:t>
      </w:r>
      <w:proofErr w:type="gramStart"/>
      <w:r>
        <w:t>,4</w:t>
      </w:r>
      <w:proofErr w:type="gramEnd"/>
      <w:r>
        <w:t>);</w:t>
      </w:r>
    </w:p>
    <w:p w:rsidR="00DE7B49" w:rsidRDefault="00DE7B49" w:rsidP="00DE7B49">
      <w:pPr>
        <w:ind w:left="360"/>
      </w:pPr>
      <w:proofErr w:type="gramStart"/>
      <w:r>
        <w:t>insert</w:t>
      </w:r>
      <w:proofErr w:type="gramEnd"/>
      <w:r>
        <w:t xml:space="preserve"> into tblState(`StateName`,`StateAcronym`,`CountryCode`)</w:t>
      </w:r>
    </w:p>
    <w:p w:rsidR="00DE7B49" w:rsidRDefault="00DE7B49" w:rsidP="00DE7B49">
      <w:pPr>
        <w:ind w:left="360"/>
      </w:pPr>
      <w:proofErr w:type="gramStart"/>
      <w:r>
        <w:t>values(</w:t>
      </w:r>
      <w:proofErr w:type="gramEnd"/>
      <w:r>
        <w:t>'West Australia</w:t>
      </w:r>
      <w:r w:rsidR="00F27264">
        <w:fldChar w:fldCharType="begin"/>
      </w:r>
      <w:r w:rsidR="00F27264">
        <w:instrText xml:space="preserve"> XE "</w:instrText>
      </w:r>
      <w:r w:rsidR="00F27264" w:rsidRPr="00CC5B9B">
        <w:instrText>West Australia</w:instrText>
      </w:r>
      <w:r w:rsidR="00F27264">
        <w:instrText xml:space="preserve">" </w:instrText>
      </w:r>
      <w:r w:rsidR="00F27264">
        <w:fldChar w:fldCharType="end"/>
      </w:r>
      <w:r>
        <w:t>','WA',61),</w:t>
      </w:r>
    </w:p>
    <w:p w:rsidR="00DE7B49" w:rsidRDefault="00DE7B49" w:rsidP="00DE7B49">
      <w:pPr>
        <w:ind w:left="360"/>
      </w:pPr>
      <w:r>
        <w:t>('New South Wales</w:t>
      </w:r>
      <w:r w:rsidR="00F27264">
        <w:fldChar w:fldCharType="begin"/>
      </w:r>
      <w:r w:rsidR="00F27264">
        <w:instrText xml:space="preserve"> XE "</w:instrText>
      </w:r>
      <w:r w:rsidR="00F27264" w:rsidRPr="00CC5B9B">
        <w:instrText>New South Wales</w:instrText>
      </w:r>
      <w:r w:rsidR="00F27264">
        <w:instrText xml:space="preserve">" </w:instrText>
      </w:r>
      <w:r w:rsidR="00F27264">
        <w:fldChar w:fldCharType="end"/>
      </w:r>
      <w:r>
        <w:t>','NSW'</w:t>
      </w:r>
      <w:proofErr w:type="gramStart"/>
      <w:r>
        <w:t>,61</w:t>
      </w:r>
      <w:proofErr w:type="gramEnd"/>
      <w:r>
        <w:t>),</w:t>
      </w:r>
    </w:p>
    <w:p w:rsidR="00DE7B49" w:rsidRDefault="00DE7B49" w:rsidP="00DE7B49">
      <w:pPr>
        <w:ind w:left="360"/>
      </w:pPr>
      <w:r>
        <w:t>('Guangdong Province</w:t>
      </w:r>
      <w:r w:rsidR="00F27264">
        <w:fldChar w:fldCharType="begin"/>
      </w:r>
      <w:r w:rsidR="00F27264">
        <w:instrText xml:space="preserve"> XE "</w:instrText>
      </w:r>
      <w:r w:rsidR="00F27264" w:rsidRPr="00CC5B9B">
        <w:instrText>Guangdong Province</w:instrText>
      </w:r>
      <w:r w:rsidR="00F27264">
        <w:instrText xml:space="preserve">" </w:instrText>
      </w:r>
      <w:r w:rsidR="00F27264">
        <w:fldChar w:fldCharType="end"/>
      </w:r>
      <w:r>
        <w:t>','GD'</w:t>
      </w:r>
      <w:proofErr w:type="gramStart"/>
      <w:r>
        <w:t>,86</w:t>
      </w:r>
      <w:proofErr w:type="gramEnd"/>
      <w:r>
        <w:t>),</w:t>
      </w:r>
    </w:p>
    <w:p w:rsidR="00DE7B49" w:rsidRDefault="00DE7B49" w:rsidP="00DE7B49">
      <w:pPr>
        <w:ind w:left="360"/>
      </w:pPr>
      <w:r>
        <w:t>('Macao S.A.R.</w:t>
      </w:r>
      <w:r w:rsidR="00F27264">
        <w:fldChar w:fldCharType="begin"/>
      </w:r>
      <w:r w:rsidR="00F27264">
        <w:instrText xml:space="preserve"> XE "</w:instrText>
      </w:r>
      <w:r w:rsidR="00F27264" w:rsidRPr="00CC5B9B">
        <w:instrText>Macao</w:instrText>
      </w:r>
      <w:r w:rsidR="00F27264">
        <w:instrText>:</w:instrText>
      </w:r>
      <w:r w:rsidR="00F27264" w:rsidRPr="00CC5B9B">
        <w:instrText>S.A.R.</w:instrText>
      </w:r>
      <w:r w:rsidR="00F27264">
        <w:instrText xml:space="preserve">" </w:instrText>
      </w:r>
      <w:r w:rsidR="00F27264">
        <w:fldChar w:fldCharType="end"/>
      </w:r>
      <w:r>
        <w:t>','MO'</w:t>
      </w:r>
      <w:proofErr w:type="gramStart"/>
      <w:r>
        <w:t>,86</w:t>
      </w:r>
      <w:proofErr w:type="gramEnd"/>
      <w:r>
        <w:t>),</w:t>
      </w:r>
    </w:p>
    <w:p w:rsidR="00DE7B49" w:rsidRDefault="00DE7B49" w:rsidP="00DE7B49">
      <w:pPr>
        <w:ind w:left="360"/>
      </w:pPr>
      <w:r>
        <w:t>('Califonia</w:t>
      </w:r>
      <w:r w:rsidR="00F27264">
        <w:fldChar w:fldCharType="begin"/>
      </w:r>
      <w:r w:rsidR="00F27264">
        <w:instrText xml:space="preserve"> XE "</w:instrText>
      </w:r>
      <w:r w:rsidR="00F27264" w:rsidRPr="00CC5B9B">
        <w:instrText>Califonia</w:instrText>
      </w:r>
      <w:r w:rsidR="00F27264">
        <w:instrText xml:space="preserve">" </w:instrText>
      </w:r>
      <w:r w:rsidR="00F27264">
        <w:fldChar w:fldCharType="end"/>
      </w:r>
      <w:r>
        <w:t>','CA'</w:t>
      </w:r>
      <w:proofErr w:type="gramStart"/>
      <w:r>
        <w:t>,1</w:t>
      </w:r>
      <w:proofErr w:type="gramEnd"/>
      <w:r>
        <w:t>),</w:t>
      </w:r>
    </w:p>
    <w:p w:rsidR="00DE7B49" w:rsidRDefault="00DE7B49" w:rsidP="00DE7B49">
      <w:pPr>
        <w:ind w:left="360"/>
      </w:pPr>
      <w:r>
        <w:t>('HongKong S.A.R.</w:t>
      </w:r>
      <w:r w:rsidR="00F27264">
        <w:fldChar w:fldCharType="begin"/>
      </w:r>
      <w:r w:rsidR="00F27264">
        <w:instrText xml:space="preserve"> XE "</w:instrText>
      </w:r>
      <w:r w:rsidR="00F27264" w:rsidRPr="00CC5B9B">
        <w:instrText>HongKong</w:instrText>
      </w:r>
      <w:r w:rsidR="00F27264">
        <w:instrText>:</w:instrText>
      </w:r>
      <w:r w:rsidR="00F27264" w:rsidRPr="00CC5B9B">
        <w:instrText>S.A.R.</w:instrText>
      </w:r>
      <w:r w:rsidR="00F27264">
        <w:instrText xml:space="preserve">" </w:instrText>
      </w:r>
      <w:r w:rsidR="00F27264">
        <w:fldChar w:fldCharType="end"/>
      </w:r>
      <w:r>
        <w:t>','HK'</w:t>
      </w:r>
      <w:proofErr w:type="gramStart"/>
      <w:r>
        <w:t>,86</w:t>
      </w:r>
      <w:proofErr w:type="gramEnd"/>
      <w:r>
        <w:t>);</w:t>
      </w:r>
    </w:p>
    <w:p w:rsidR="00DE7B49" w:rsidRDefault="00DE7B49" w:rsidP="00DE7B49">
      <w:pPr>
        <w:ind w:left="360"/>
      </w:pPr>
      <w:proofErr w:type="gramStart"/>
      <w:r>
        <w:t>insert</w:t>
      </w:r>
      <w:proofErr w:type="gramEnd"/>
      <w:r>
        <w:t xml:space="preserve"> into tblCity(`CityName`,`StateID`)</w:t>
      </w:r>
    </w:p>
    <w:p w:rsidR="00DE7B49" w:rsidRDefault="00DE7B49" w:rsidP="00DE7B49">
      <w:pPr>
        <w:ind w:left="360"/>
      </w:pPr>
      <w:proofErr w:type="gramStart"/>
      <w:r>
        <w:lastRenderedPageBreak/>
        <w:t>values(</w:t>
      </w:r>
      <w:proofErr w:type="gramEnd"/>
      <w:r>
        <w:t>'Perth</w:t>
      </w:r>
      <w:r w:rsidR="00F27264">
        <w:fldChar w:fldCharType="begin"/>
      </w:r>
      <w:r w:rsidR="00F27264">
        <w:instrText xml:space="preserve"> XE "</w:instrText>
      </w:r>
      <w:r w:rsidR="00F27264" w:rsidRPr="00CC5B9B">
        <w:instrText>Perth</w:instrText>
      </w:r>
      <w:r w:rsidR="00F27264">
        <w:instrText xml:space="preserve">" </w:instrText>
      </w:r>
      <w:r w:rsidR="00F27264">
        <w:fldChar w:fldCharType="end"/>
      </w:r>
      <w:r>
        <w:t>',1),</w:t>
      </w:r>
    </w:p>
    <w:p w:rsidR="00DE7B49" w:rsidRDefault="00DE7B49" w:rsidP="00DE7B49">
      <w:pPr>
        <w:ind w:left="360"/>
      </w:pPr>
      <w:r>
        <w:t>('Sydney</w:t>
      </w:r>
      <w:r w:rsidR="00F27264">
        <w:fldChar w:fldCharType="begin"/>
      </w:r>
      <w:r w:rsidR="00F27264">
        <w:instrText xml:space="preserve"> XE "</w:instrText>
      </w:r>
      <w:r w:rsidR="00F27264" w:rsidRPr="00CC5B9B">
        <w:instrText>Sydney</w:instrText>
      </w:r>
      <w:r w:rsidR="00F27264">
        <w:instrText xml:space="preserve">" </w:instrText>
      </w:r>
      <w:r w:rsidR="00F27264">
        <w:fldChar w:fldCharType="end"/>
      </w:r>
      <w:r>
        <w:t>'</w:t>
      </w:r>
      <w:proofErr w:type="gramStart"/>
      <w:r>
        <w:t>,2</w:t>
      </w:r>
      <w:proofErr w:type="gramEnd"/>
      <w:r>
        <w:t>),</w:t>
      </w:r>
    </w:p>
    <w:p w:rsidR="00DE7B49" w:rsidRDefault="00DE7B49" w:rsidP="00DE7B49">
      <w:pPr>
        <w:ind w:left="360"/>
      </w:pPr>
      <w:r>
        <w:t>('Melbourne</w:t>
      </w:r>
      <w:r w:rsidR="00F27264">
        <w:fldChar w:fldCharType="begin"/>
      </w:r>
      <w:r w:rsidR="00F27264">
        <w:instrText xml:space="preserve"> XE "</w:instrText>
      </w:r>
      <w:r w:rsidR="00F27264" w:rsidRPr="00CC5B9B">
        <w:instrText>Melbourne</w:instrText>
      </w:r>
      <w:r w:rsidR="00F27264">
        <w:instrText xml:space="preserve">" </w:instrText>
      </w:r>
      <w:r w:rsidR="00F27264">
        <w:fldChar w:fldCharType="end"/>
      </w:r>
      <w:r>
        <w:t>'</w:t>
      </w:r>
      <w:proofErr w:type="gramStart"/>
      <w:r>
        <w:t>,2</w:t>
      </w:r>
      <w:proofErr w:type="gramEnd"/>
      <w:r>
        <w:t>),</w:t>
      </w:r>
    </w:p>
    <w:p w:rsidR="00DE7B49" w:rsidRDefault="00DE7B49" w:rsidP="00DE7B49">
      <w:pPr>
        <w:ind w:left="360"/>
      </w:pPr>
      <w:r>
        <w:t>('Guangzhou</w:t>
      </w:r>
      <w:r w:rsidR="00F27264">
        <w:fldChar w:fldCharType="begin"/>
      </w:r>
      <w:r w:rsidR="00F27264">
        <w:instrText xml:space="preserve"> XE "</w:instrText>
      </w:r>
      <w:r w:rsidR="00F27264" w:rsidRPr="00CC5B9B">
        <w:instrText>Guangzhou</w:instrText>
      </w:r>
      <w:r w:rsidR="00F27264">
        <w:instrText xml:space="preserve">" </w:instrText>
      </w:r>
      <w:r w:rsidR="00F27264">
        <w:fldChar w:fldCharType="end"/>
      </w:r>
      <w:r>
        <w:t>'</w:t>
      </w:r>
      <w:proofErr w:type="gramStart"/>
      <w:r>
        <w:t>,3</w:t>
      </w:r>
      <w:proofErr w:type="gramEnd"/>
      <w:r>
        <w:t>),</w:t>
      </w:r>
    </w:p>
    <w:p w:rsidR="00DE7B49" w:rsidRDefault="00DE7B49" w:rsidP="00DE7B49">
      <w:pPr>
        <w:ind w:left="360"/>
      </w:pPr>
      <w:r>
        <w:t>('Shunde</w:t>
      </w:r>
      <w:r w:rsidR="00F27264">
        <w:fldChar w:fldCharType="begin"/>
      </w:r>
      <w:r w:rsidR="00F27264">
        <w:instrText xml:space="preserve"> XE "</w:instrText>
      </w:r>
      <w:r w:rsidR="00F27264" w:rsidRPr="00CC5B9B">
        <w:instrText>Shunde</w:instrText>
      </w:r>
      <w:r w:rsidR="00F27264">
        <w:instrText xml:space="preserve">" </w:instrText>
      </w:r>
      <w:r w:rsidR="00F27264">
        <w:fldChar w:fldCharType="end"/>
      </w:r>
      <w:r>
        <w:t>'</w:t>
      </w:r>
      <w:proofErr w:type="gramStart"/>
      <w:r>
        <w:t>,3</w:t>
      </w:r>
      <w:proofErr w:type="gramEnd"/>
      <w:r>
        <w:t>),</w:t>
      </w:r>
    </w:p>
    <w:p w:rsidR="00DE7B49" w:rsidRDefault="00DE7B49" w:rsidP="00DE7B49">
      <w:pPr>
        <w:ind w:left="360"/>
      </w:pPr>
      <w:r>
        <w:t>('Macao</w:t>
      </w:r>
      <w:r w:rsidR="00F27264">
        <w:fldChar w:fldCharType="begin"/>
      </w:r>
      <w:r w:rsidR="00F27264">
        <w:instrText xml:space="preserve"> XE "</w:instrText>
      </w:r>
      <w:r w:rsidR="00F27264" w:rsidRPr="00CC5B9B">
        <w:instrText>Macao</w:instrText>
      </w:r>
      <w:r w:rsidR="00F27264">
        <w:instrText xml:space="preserve">" </w:instrText>
      </w:r>
      <w:r w:rsidR="00F27264">
        <w:fldChar w:fldCharType="end"/>
      </w:r>
      <w:r>
        <w:t>'</w:t>
      </w:r>
      <w:proofErr w:type="gramStart"/>
      <w:r>
        <w:t>,4</w:t>
      </w:r>
      <w:proofErr w:type="gramEnd"/>
      <w:r>
        <w:t>),</w:t>
      </w:r>
    </w:p>
    <w:p w:rsidR="00DE7B49" w:rsidRDefault="00DE7B49" w:rsidP="00DE7B49">
      <w:pPr>
        <w:ind w:left="360"/>
      </w:pPr>
      <w:r>
        <w:t>('Los Angles</w:t>
      </w:r>
      <w:r w:rsidR="00F27264">
        <w:fldChar w:fldCharType="begin"/>
      </w:r>
      <w:r w:rsidR="00F27264">
        <w:instrText xml:space="preserve"> XE "</w:instrText>
      </w:r>
      <w:r w:rsidR="00F27264" w:rsidRPr="00CC5B9B">
        <w:instrText>Los Angles</w:instrText>
      </w:r>
      <w:r w:rsidR="00F27264">
        <w:instrText xml:space="preserve">" </w:instrText>
      </w:r>
      <w:r w:rsidR="00F27264">
        <w:fldChar w:fldCharType="end"/>
      </w:r>
      <w:r>
        <w:t>'</w:t>
      </w:r>
      <w:proofErr w:type="gramStart"/>
      <w:r>
        <w:t>,5</w:t>
      </w:r>
      <w:proofErr w:type="gramEnd"/>
      <w:r>
        <w:t>),</w:t>
      </w:r>
    </w:p>
    <w:p w:rsidR="00DE7B49" w:rsidRDefault="00DE7B49" w:rsidP="00DE7B49">
      <w:pPr>
        <w:ind w:left="360"/>
      </w:pPr>
      <w:r>
        <w:t>('Hongkong</w:t>
      </w:r>
      <w:r w:rsidR="00F27264">
        <w:fldChar w:fldCharType="begin"/>
      </w:r>
      <w:r w:rsidR="00F27264">
        <w:instrText xml:space="preserve"> XE "</w:instrText>
      </w:r>
      <w:r w:rsidR="00F27264" w:rsidRPr="00CC5B9B">
        <w:instrText>Hongkong</w:instrText>
      </w:r>
      <w:r w:rsidR="00F27264">
        <w:instrText xml:space="preserve">" </w:instrText>
      </w:r>
      <w:r w:rsidR="00F27264">
        <w:fldChar w:fldCharType="end"/>
      </w:r>
      <w:r>
        <w:t>'</w:t>
      </w:r>
      <w:proofErr w:type="gramStart"/>
      <w:r>
        <w:t>,6</w:t>
      </w:r>
      <w:proofErr w:type="gramEnd"/>
      <w:r>
        <w:t>);</w:t>
      </w:r>
    </w:p>
    <w:p w:rsidR="00DE7B49" w:rsidRDefault="00DE7B49" w:rsidP="00DE7B49">
      <w:pPr>
        <w:ind w:left="360"/>
      </w:pPr>
      <w:proofErr w:type="gramStart"/>
      <w:r>
        <w:t>insert</w:t>
      </w:r>
      <w:proofErr w:type="gramEnd"/>
      <w:r>
        <w:t xml:space="preserve"> into tblSuburb()</w:t>
      </w:r>
    </w:p>
    <w:p w:rsidR="00DE7B49" w:rsidRDefault="00DE7B49" w:rsidP="00DE7B49">
      <w:pPr>
        <w:ind w:left="360"/>
      </w:pPr>
      <w:proofErr w:type="gramStart"/>
      <w:r>
        <w:t>values(</w:t>
      </w:r>
      <w:proofErr w:type="gramEnd"/>
      <w:r>
        <w:t>6060,'Yokine',1),</w:t>
      </w:r>
    </w:p>
    <w:p w:rsidR="00DE7B49" w:rsidRDefault="00DE7B49" w:rsidP="00DE7B49">
      <w:pPr>
        <w:ind w:left="360"/>
      </w:pPr>
      <w:r>
        <w:t>(6054,'Maddington'</w:t>
      </w:r>
      <w:proofErr w:type="gramStart"/>
      <w:r>
        <w:t>,1</w:t>
      </w:r>
      <w:proofErr w:type="gramEnd"/>
      <w:r>
        <w:t>),</w:t>
      </w:r>
    </w:p>
    <w:p w:rsidR="00DE7B49" w:rsidRDefault="00DE7B49" w:rsidP="00DE7B49">
      <w:pPr>
        <w:ind w:left="360"/>
      </w:pPr>
      <w:r>
        <w:t>(2176,'Abbotsbury'</w:t>
      </w:r>
      <w:proofErr w:type="gramStart"/>
      <w:r>
        <w:t>,2</w:t>
      </w:r>
      <w:proofErr w:type="gramEnd"/>
      <w:r>
        <w:t>),</w:t>
      </w:r>
    </w:p>
    <w:p w:rsidR="00DE7B49" w:rsidRDefault="00DE7B49" w:rsidP="00DE7B49">
      <w:pPr>
        <w:ind w:left="360"/>
      </w:pPr>
      <w:r>
        <w:t>(2093,'Balgowlah'</w:t>
      </w:r>
      <w:proofErr w:type="gramStart"/>
      <w:r>
        <w:t>,2</w:t>
      </w:r>
      <w:proofErr w:type="gramEnd"/>
      <w:r>
        <w:t>),</w:t>
      </w:r>
    </w:p>
    <w:p w:rsidR="00DE7B49" w:rsidRDefault="00DE7B49" w:rsidP="00DE7B49">
      <w:pPr>
        <w:ind w:left="360"/>
      </w:pPr>
      <w:r>
        <w:t>(3196,'Edithvale'</w:t>
      </w:r>
      <w:proofErr w:type="gramStart"/>
      <w:r>
        <w:t>,3</w:t>
      </w:r>
      <w:proofErr w:type="gramEnd"/>
      <w:r>
        <w:t>),</w:t>
      </w:r>
    </w:p>
    <w:p w:rsidR="00DE7B49" w:rsidRDefault="00DE7B49" w:rsidP="00DE7B49">
      <w:pPr>
        <w:ind w:left="360"/>
      </w:pPr>
      <w:r>
        <w:t>(3194,'Mentone'</w:t>
      </w:r>
      <w:proofErr w:type="gramStart"/>
      <w:r>
        <w:t>,3</w:t>
      </w:r>
      <w:proofErr w:type="gramEnd"/>
      <w:r>
        <w:t>),</w:t>
      </w:r>
    </w:p>
    <w:p w:rsidR="00DE7B49" w:rsidRDefault="00DE7B49" w:rsidP="00DE7B49">
      <w:pPr>
        <w:ind w:left="360"/>
      </w:pPr>
      <w:r>
        <w:t>(511400,'Panyu precinct'</w:t>
      </w:r>
      <w:proofErr w:type="gramStart"/>
      <w:r>
        <w:t>,4</w:t>
      </w:r>
      <w:proofErr w:type="gramEnd"/>
      <w:r>
        <w:t>),</w:t>
      </w:r>
    </w:p>
    <w:p w:rsidR="00DE7B49" w:rsidRDefault="00DE7B49" w:rsidP="00DE7B49">
      <w:pPr>
        <w:ind w:left="360"/>
      </w:pPr>
      <w:r>
        <w:t>(510000,'Haizhu precinct'</w:t>
      </w:r>
      <w:proofErr w:type="gramStart"/>
      <w:r>
        <w:t>,4</w:t>
      </w:r>
      <w:proofErr w:type="gramEnd"/>
      <w:r>
        <w:t>),</w:t>
      </w:r>
    </w:p>
    <w:p w:rsidR="00DE7B49" w:rsidRDefault="00DE7B49" w:rsidP="00DE7B49">
      <w:pPr>
        <w:ind w:left="360"/>
      </w:pPr>
      <w:r>
        <w:t>(528329,"Jun'an town"</w:t>
      </w:r>
      <w:proofErr w:type="gramStart"/>
      <w:r>
        <w:t>,5</w:t>
      </w:r>
      <w:proofErr w:type="gramEnd"/>
      <w:r>
        <w:t>),</w:t>
      </w:r>
    </w:p>
    <w:p w:rsidR="00DE7B49" w:rsidRDefault="00DE7B49" w:rsidP="00DE7B49">
      <w:pPr>
        <w:ind w:left="360"/>
      </w:pPr>
      <w:r>
        <w:t>(528311,'Beijiao town'</w:t>
      </w:r>
      <w:proofErr w:type="gramStart"/>
      <w:r>
        <w:t>,5</w:t>
      </w:r>
      <w:proofErr w:type="gramEnd"/>
      <w:r>
        <w:t>),</w:t>
      </w:r>
    </w:p>
    <w:p w:rsidR="00DE7B49" w:rsidRDefault="00DE7B49" w:rsidP="00DE7B49">
      <w:pPr>
        <w:ind w:left="360"/>
      </w:pPr>
      <w:r>
        <w:t>(999078,'Macao'</w:t>
      </w:r>
      <w:proofErr w:type="gramStart"/>
      <w:r>
        <w:t>,6</w:t>
      </w:r>
      <w:proofErr w:type="gramEnd"/>
      <w:r>
        <w:t>),</w:t>
      </w:r>
    </w:p>
    <w:p w:rsidR="00DE7B49" w:rsidRDefault="00DE7B49" w:rsidP="00DE7B49">
      <w:pPr>
        <w:ind w:left="360"/>
      </w:pPr>
      <w:r>
        <w:t>(91331,'Arleta'</w:t>
      </w:r>
      <w:proofErr w:type="gramStart"/>
      <w:r>
        <w:t>,7</w:t>
      </w:r>
      <w:proofErr w:type="gramEnd"/>
      <w:r>
        <w:t>),</w:t>
      </w:r>
    </w:p>
    <w:p w:rsidR="00DE7B49" w:rsidRDefault="00DE7B49" w:rsidP="00DE7B49">
      <w:pPr>
        <w:ind w:left="360"/>
      </w:pPr>
      <w:r>
        <w:t>(999077,'Hongkong'</w:t>
      </w:r>
      <w:proofErr w:type="gramStart"/>
      <w:r>
        <w:t>,8</w:t>
      </w:r>
      <w:proofErr w:type="gramEnd"/>
      <w:r>
        <w:t>);</w:t>
      </w:r>
    </w:p>
    <w:p w:rsidR="00F93B62" w:rsidRDefault="00F93B62" w:rsidP="00DE7B49">
      <w:pPr>
        <w:ind w:left="360"/>
      </w:pPr>
      <w:r>
        <w:t>Set forei</w:t>
      </w:r>
      <w:r w:rsidR="00B95112">
        <w:t>gn</w:t>
      </w:r>
      <w:r>
        <w:t>_key_check</w:t>
      </w:r>
      <w:r w:rsidR="00B95112">
        <w:t>s</w:t>
      </w:r>
      <w:r>
        <w:t>=0;</w:t>
      </w:r>
    </w:p>
    <w:p w:rsidR="00F93B62" w:rsidRDefault="00F93B62" w:rsidP="00DE7B49">
      <w:pPr>
        <w:ind w:left="360"/>
      </w:pPr>
      <w:r>
        <w:t xml:space="preserve">#necessary because the Employee table references its primary key </w:t>
      </w:r>
      <w:r w:rsidR="008E4F2A">
        <w:t>which may be inserted later</w:t>
      </w:r>
    </w:p>
    <w:p w:rsidR="00DE7B49" w:rsidRDefault="00DE7B49" w:rsidP="00DE7B49">
      <w:pPr>
        <w:ind w:left="360"/>
      </w:pPr>
      <w:proofErr w:type="gramStart"/>
      <w:r>
        <w:t>insert</w:t>
      </w:r>
      <w:proofErr w:type="gramEnd"/>
      <w:r>
        <w:t xml:space="preserve"> into tblEmployee</w:t>
      </w:r>
      <w:r>
        <w:cr/>
        <w:t>(`EmployeeName`,`EmployeeAge`,`EmployeeAddress`,`PostCode`,`ManagerID`,`PositionID`)</w:t>
      </w:r>
    </w:p>
    <w:p w:rsidR="00DE7B49" w:rsidRDefault="00DE7B49" w:rsidP="00DE7B49">
      <w:pPr>
        <w:ind w:left="360"/>
      </w:pPr>
      <w:proofErr w:type="gramStart"/>
      <w:r>
        <w:t>values(</w:t>
      </w:r>
      <w:proofErr w:type="gramEnd"/>
      <w:r>
        <w:t>'Man Fu Lei',29,'301 Cape Street',6060,null,1),</w:t>
      </w:r>
    </w:p>
    <w:p w:rsidR="00DE7B49" w:rsidRDefault="00DE7B49" w:rsidP="00DE7B49">
      <w:pPr>
        <w:ind w:left="360"/>
      </w:pPr>
      <w:r>
        <w:t>('Isaac Khoza'</w:t>
      </w:r>
      <w:proofErr w:type="gramStart"/>
      <w:r>
        <w:t>,23</w:t>
      </w:r>
      <w:proofErr w:type="gramEnd"/>
      <w:r>
        <w:t>,'15 Burslem Drive',6054,3,2),</w:t>
      </w:r>
    </w:p>
    <w:p w:rsidR="00DE7B49" w:rsidRDefault="00DE7B49" w:rsidP="00DE7B49">
      <w:pPr>
        <w:ind w:left="360"/>
      </w:pPr>
      <w:r>
        <w:t>('Ugyne Dema'</w:t>
      </w:r>
      <w:proofErr w:type="gramStart"/>
      <w:r>
        <w:t>,28</w:t>
      </w:r>
      <w:proofErr w:type="gramEnd"/>
      <w:r>
        <w:t>,'34 Pingston Street',2176,5,4),</w:t>
      </w:r>
    </w:p>
    <w:p w:rsidR="00DE7B49" w:rsidRDefault="00DE7B49" w:rsidP="00DE7B49">
      <w:pPr>
        <w:ind w:left="360"/>
      </w:pPr>
      <w:r>
        <w:t>('Yurou Tang'</w:t>
      </w:r>
      <w:proofErr w:type="gramStart"/>
      <w:r>
        <w:t>,19</w:t>
      </w:r>
      <w:proofErr w:type="gramEnd"/>
      <w:r>
        <w:t>,'64 Xianjian Avenue',2093,9,6),</w:t>
      </w:r>
    </w:p>
    <w:p w:rsidR="00DE7B49" w:rsidRDefault="00DE7B49" w:rsidP="00DE7B49">
      <w:pPr>
        <w:ind w:left="360"/>
      </w:pPr>
      <w:r>
        <w:lastRenderedPageBreak/>
        <w:t>('Weiwei Zhang'</w:t>
      </w:r>
      <w:proofErr w:type="gramStart"/>
      <w:r>
        <w:t>,30</w:t>
      </w:r>
      <w:proofErr w:type="gramEnd"/>
      <w:r>
        <w:t>,'33 Tongling Road',3196,9,7),</w:t>
      </w:r>
    </w:p>
    <w:p w:rsidR="00DE7B49" w:rsidRDefault="00DE7B49" w:rsidP="00DE7B49">
      <w:pPr>
        <w:ind w:left="360"/>
      </w:pPr>
      <w:r>
        <w:t>('Yun Ma'</w:t>
      </w:r>
      <w:proofErr w:type="gramStart"/>
      <w:r>
        <w:t>,46</w:t>
      </w:r>
      <w:proofErr w:type="gramEnd"/>
      <w:r>
        <w:t>,'26 Aliyun Street',3194,9,8),</w:t>
      </w:r>
    </w:p>
    <w:p w:rsidR="00DE7B49" w:rsidRDefault="00DE7B49" w:rsidP="00DE7B49">
      <w:pPr>
        <w:ind w:left="360"/>
      </w:pPr>
      <w:r>
        <w:t>('Huateng Ma'</w:t>
      </w:r>
      <w:proofErr w:type="gramStart"/>
      <w:r>
        <w:t>,55</w:t>
      </w:r>
      <w:proofErr w:type="gramEnd"/>
      <w:r>
        <w:t>,'16 Qkill Road',6060,1,3),</w:t>
      </w:r>
    </w:p>
    <w:p w:rsidR="00DE7B49" w:rsidRDefault="00DE7B49" w:rsidP="00DE7B49">
      <w:pPr>
        <w:ind w:left="360"/>
      </w:pPr>
      <w:r>
        <w:t>('Hongwei Zhou'</w:t>
      </w:r>
      <w:proofErr w:type="gramStart"/>
      <w:r>
        <w:t>,39</w:t>
      </w:r>
      <w:proofErr w:type="gramEnd"/>
      <w:r>
        <w:t>,'360 Court Avenue',6054,1,5),</w:t>
      </w:r>
    </w:p>
    <w:p w:rsidR="00DE7B49" w:rsidRDefault="00DE7B49" w:rsidP="00DE7B49">
      <w:pPr>
        <w:ind w:left="360"/>
      </w:pPr>
      <w:r>
        <w:t>('Jacky Cheng'</w:t>
      </w:r>
      <w:proofErr w:type="gramStart"/>
      <w:r>
        <w:t>,61</w:t>
      </w:r>
      <w:proofErr w:type="gramEnd"/>
      <w:r>
        <w:t>,'16 House Street',2176,1,9);</w:t>
      </w:r>
    </w:p>
    <w:p w:rsidR="008E4F2A" w:rsidRDefault="008E4F2A" w:rsidP="00DE7B49">
      <w:pPr>
        <w:ind w:left="360"/>
      </w:pPr>
      <w:r>
        <w:t>Set foreign_key_check</w:t>
      </w:r>
      <w:r w:rsidR="00B95112">
        <w:t>s</w:t>
      </w:r>
      <w:r>
        <w:t>=1;</w:t>
      </w:r>
    </w:p>
    <w:p w:rsidR="00DE7B49" w:rsidRDefault="00DE7B49" w:rsidP="00DE7B49">
      <w:pPr>
        <w:ind w:left="360"/>
      </w:pPr>
      <w:proofErr w:type="gramStart"/>
      <w:r>
        <w:t>insert</w:t>
      </w:r>
      <w:proofErr w:type="gramEnd"/>
      <w:r>
        <w:t xml:space="preserve"> into tblSupplier(`SupplierName`,`SupplierAddress`,`SupplierContact`,`PostCode`)</w:t>
      </w:r>
    </w:p>
    <w:p w:rsidR="00DE7B49" w:rsidRDefault="00DE7B49" w:rsidP="00DE7B49">
      <w:pPr>
        <w:ind w:left="360"/>
      </w:pPr>
      <w:proofErr w:type="gramStart"/>
      <w:r>
        <w:t>values(</w:t>
      </w:r>
      <w:proofErr w:type="gramEnd"/>
      <w:r>
        <w:t>'AcmeGame','19 Waneroo Road','37563456',6060),</w:t>
      </w:r>
    </w:p>
    <w:p w:rsidR="00DE7B49" w:rsidRDefault="00DE7B49" w:rsidP="00DE7B49">
      <w:pPr>
        <w:ind w:left="360"/>
      </w:pPr>
      <w:r>
        <w:t>#</w:t>
      </w:r>
      <w:proofErr w:type="gramStart"/>
      <w:r>
        <w:t>The</w:t>
      </w:r>
      <w:proofErr w:type="gramEnd"/>
      <w:r>
        <w:t xml:space="preserve"> first one is the in-house record if IPR isn't a license it must be chosen</w:t>
      </w:r>
    </w:p>
    <w:p w:rsidR="00DE7B49" w:rsidRDefault="00DE7B49" w:rsidP="00DE7B49">
      <w:pPr>
        <w:ind w:left="360"/>
      </w:pPr>
      <w:r>
        <w:t>('Ubisoft','17 Montreal Street','15344822671'</w:t>
      </w:r>
      <w:proofErr w:type="gramStart"/>
      <w:r>
        <w:t>,528329</w:t>
      </w:r>
      <w:proofErr w:type="gramEnd"/>
      <w:r>
        <w:t>),</w:t>
      </w:r>
    </w:p>
    <w:p w:rsidR="00DE7B49" w:rsidRDefault="00DE7B49" w:rsidP="00DE7B49">
      <w:pPr>
        <w:ind w:left="360"/>
      </w:pPr>
      <w:r>
        <w:t>('Blizzard','19 America Avenue','28455301'</w:t>
      </w:r>
      <w:proofErr w:type="gramStart"/>
      <w:r>
        <w:t>,999078</w:t>
      </w:r>
      <w:proofErr w:type="gramEnd"/>
      <w:r>
        <w:t>),</w:t>
      </w:r>
    </w:p>
    <w:p w:rsidR="00DE7B49" w:rsidRDefault="00DE7B49" w:rsidP="00DE7B49">
      <w:pPr>
        <w:ind w:left="360"/>
      </w:pPr>
      <w:r>
        <w:t>('Softstar','23 Beijing Road','13802689261'</w:t>
      </w:r>
      <w:proofErr w:type="gramStart"/>
      <w:r>
        <w:t>,510000</w:t>
      </w:r>
      <w:proofErr w:type="gramEnd"/>
      <w:r>
        <w:t>),</w:t>
      </w:r>
    </w:p>
    <w:p w:rsidR="00DE7B49" w:rsidRDefault="00DE7B49" w:rsidP="00DE7B49">
      <w:pPr>
        <w:ind w:left="360"/>
      </w:pPr>
      <w:r>
        <w:t>('Mamamia','999 Helpme Avenue','13709394'</w:t>
      </w:r>
      <w:proofErr w:type="gramStart"/>
      <w:r>
        <w:t>,91331</w:t>
      </w:r>
      <w:proofErr w:type="gramEnd"/>
      <w:r>
        <w:t>),</w:t>
      </w:r>
    </w:p>
    <w:p w:rsidR="00DE7B49" w:rsidRDefault="00DE7B49" w:rsidP="00DE7B49">
      <w:pPr>
        <w:ind w:left="360"/>
      </w:pPr>
      <w:r>
        <w:t>('Kingsoft','11 Jinshan Street','92283317'</w:t>
      </w:r>
      <w:proofErr w:type="gramStart"/>
      <w:r>
        <w:t>,2093</w:t>
      </w:r>
      <w:proofErr w:type="gramEnd"/>
      <w:r>
        <w:t>);</w:t>
      </w:r>
    </w:p>
    <w:p w:rsidR="00DE7B49" w:rsidRDefault="00DE7B49" w:rsidP="00DE7B49">
      <w:pPr>
        <w:ind w:left="360"/>
      </w:pPr>
      <w:proofErr w:type="gramStart"/>
      <w:r>
        <w:t>insert</w:t>
      </w:r>
      <w:proofErr w:type="gramEnd"/>
      <w:r>
        <w:t xml:space="preserve"> into tblDistribution</w:t>
      </w:r>
    </w:p>
    <w:p w:rsidR="00DE7B49" w:rsidRDefault="00DE7B49" w:rsidP="00DE7B49">
      <w:pPr>
        <w:ind w:left="360"/>
      </w:pPr>
      <w:r>
        <w:t>(`DistributionName`</w:t>
      </w:r>
      <w:proofErr w:type="gramStart"/>
      <w:r>
        <w:t>,`</w:t>
      </w:r>
      <w:proofErr w:type="gramEnd"/>
      <w:r>
        <w:t>DistributionAddress`,`DistributionContact`,`PostCode`)</w:t>
      </w:r>
    </w:p>
    <w:p w:rsidR="00DE7B49" w:rsidRDefault="00DE7B49" w:rsidP="00DE7B49">
      <w:pPr>
        <w:ind w:left="360"/>
      </w:pPr>
      <w:proofErr w:type="gramStart"/>
      <w:r>
        <w:t>values(</w:t>
      </w:r>
      <w:proofErr w:type="gramEnd"/>
      <w:r>
        <w:t>'Warehouse-Perth','17 Flinders Street','92273212',6060),</w:t>
      </w:r>
    </w:p>
    <w:p w:rsidR="00DE7B49" w:rsidRDefault="00DE7B49" w:rsidP="00DE7B49">
      <w:pPr>
        <w:ind w:left="360"/>
      </w:pPr>
      <w:r>
        <w:t>('Warehouse-Sydney','19 Chedan Avenue','51677899'</w:t>
      </w:r>
      <w:proofErr w:type="gramStart"/>
      <w:r>
        <w:t>,2176</w:t>
      </w:r>
      <w:proofErr w:type="gramEnd"/>
      <w:r>
        <w:t>),</w:t>
      </w:r>
    </w:p>
    <w:p w:rsidR="00DE7B49" w:rsidRDefault="00DE7B49" w:rsidP="00DE7B49">
      <w:pPr>
        <w:ind w:left="360"/>
      </w:pPr>
      <w:r>
        <w:t>('Warehouse-Melbourne','20 Ono Road','13709333'</w:t>
      </w:r>
      <w:proofErr w:type="gramStart"/>
      <w:r>
        <w:t>,3196</w:t>
      </w:r>
      <w:proofErr w:type="gramEnd"/>
      <w:r>
        <w:t>);</w:t>
      </w:r>
    </w:p>
    <w:p w:rsidR="00DE7B49" w:rsidRDefault="00DE7B49" w:rsidP="00DE7B49">
      <w:pPr>
        <w:ind w:left="360"/>
      </w:pPr>
      <w:proofErr w:type="gramStart"/>
      <w:r>
        <w:t>insert</w:t>
      </w:r>
      <w:proofErr w:type="gramEnd"/>
      <w:r>
        <w:t xml:space="preserve"> into tblCustomer</w:t>
      </w:r>
    </w:p>
    <w:p w:rsidR="00DE7B49" w:rsidRDefault="00DE7B49" w:rsidP="00DE7B49">
      <w:pPr>
        <w:ind w:left="360"/>
      </w:pPr>
      <w:r>
        <w:t>(`CustomerName`</w:t>
      </w:r>
      <w:proofErr w:type="gramStart"/>
      <w:r>
        <w:t>,`</w:t>
      </w:r>
      <w:proofErr w:type="gramEnd"/>
      <w:r>
        <w:t>CustomerContact`,`CustomerAddress`,`PostCode`)</w:t>
      </w:r>
    </w:p>
    <w:p w:rsidR="00DE7B49" w:rsidRDefault="00DE7B49" w:rsidP="00DE7B49">
      <w:pPr>
        <w:ind w:left="360"/>
      </w:pPr>
      <w:proofErr w:type="gramStart"/>
      <w:r>
        <w:t>values(</w:t>
      </w:r>
      <w:proofErr w:type="gramEnd"/>
      <w:r>
        <w:t>'Coles','93795013','17 Bumbum Avenue',2176),</w:t>
      </w:r>
    </w:p>
    <w:p w:rsidR="00DE7B49" w:rsidRDefault="00DE7B49" w:rsidP="00DE7B49">
      <w:pPr>
        <w:ind w:left="360"/>
      </w:pPr>
      <w:r>
        <w:t>('Woolwirth','87391471','29 Feihua Street'</w:t>
      </w:r>
      <w:proofErr w:type="gramStart"/>
      <w:r>
        <w:t>,3194</w:t>
      </w:r>
      <w:proofErr w:type="gramEnd"/>
      <w:r>
        <w:t>),</w:t>
      </w:r>
    </w:p>
    <w:p w:rsidR="00DE7B49" w:rsidRDefault="00DE7B49" w:rsidP="00DE7B49">
      <w:pPr>
        <w:ind w:left="360"/>
      </w:pPr>
      <w:r>
        <w:t>('Super L','98765431','155 Rolling Road'</w:t>
      </w:r>
      <w:proofErr w:type="gramStart"/>
      <w:r>
        <w:t>,2093</w:t>
      </w:r>
      <w:proofErr w:type="gramEnd"/>
      <w:r>
        <w:t>),</w:t>
      </w:r>
    </w:p>
    <w:p w:rsidR="00DE7B49" w:rsidRDefault="00DE7B49" w:rsidP="00DE7B49">
      <w:pPr>
        <w:ind w:left="360"/>
      </w:pPr>
      <w:r>
        <w:t>('The Good Guys','12345678','333 Beckam Street'</w:t>
      </w:r>
      <w:proofErr w:type="gramStart"/>
      <w:r>
        <w:t>,6054</w:t>
      </w:r>
      <w:proofErr w:type="gramEnd"/>
      <w:r>
        <w:t>),</w:t>
      </w:r>
    </w:p>
    <w:p w:rsidR="00DE7B49" w:rsidRDefault="00DE7B49" w:rsidP="00DE7B49">
      <w:pPr>
        <w:ind w:left="360"/>
      </w:pPr>
      <w:r>
        <w:t>('Dick Smith','23456234','44 Wiki Street'</w:t>
      </w:r>
      <w:proofErr w:type="gramStart"/>
      <w:r>
        <w:t>,2093</w:t>
      </w:r>
      <w:proofErr w:type="gramEnd"/>
      <w:r>
        <w:t>);</w:t>
      </w:r>
    </w:p>
    <w:p w:rsidR="00DE7B49" w:rsidRDefault="00DE7B49" w:rsidP="00DE7B49">
      <w:pPr>
        <w:ind w:left="360"/>
      </w:pPr>
      <w:proofErr w:type="gramStart"/>
      <w:r>
        <w:t>insert</w:t>
      </w:r>
      <w:proofErr w:type="gramEnd"/>
      <w:r>
        <w:t xml:space="preserve"> into tblCustomerBusiness()</w:t>
      </w:r>
    </w:p>
    <w:p w:rsidR="00DE7B49" w:rsidRDefault="00DE7B49" w:rsidP="00DE7B49">
      <w:pPr>
        <w:ind w:left="360"/>
      </w:pPr>
      <w:proofErr w:type="gramStart"/>
      <w:r>
        <w:t>values(</w:t>
      </w:r>
      <w:proofErr w:type="gramEnd"/>
      <w:r>
        <w:t>12345678901,1),</w:t>
      </w:r>
    </w:p>
    <w:p w:rsidR="00DE7B49" w:rsidRDefault="00DE7B49" w:rsidP="00DE7B49">
      <w:pPr>
        <w:ind w:left="360"/>
      </w:pPr>
      <w:r>
        <w:t>('98765432109'</w:t>
      </w:r>
      <w:proofErr w:type="gramStart"/>
      <w:r>
        <w:t>,2</w:t>
      </w:r>
      <w:proofErr w:type="gramEnd"/>
      <w:r>
        <w:t>),</w:t>
      </w:r>
    </w:p>
    <w:p w:rsidR="00DE7B49" w:rsidRDefault="00DE7B49" w:rsidP="00DE7B49">
      <w:pPr>
        <w:ind w:left="360"/>
      </w:pPr>
      <w:r>
        <w:t>('34537563857'</w:t>
      </w:r>
      <w:proofErr w:type="gramStart"/>
      <w:r>
        <w:t>,3</w:t>
      </w:r>
      <w:proofErr w:type="gramEnd"/>
      <w:r>
        <w:t>),</w:t>
      </w:r>
    </w:p>
    <w:p w:rsidR="00DE7B49" w:rsidRDefault="00DE7B49" w:rsidP="00DE7B49">
      <w:pPr>
        <w:ind w:left="360"/>
      </w:pPr>
      <w:r>
        <w:lastRenderedPageBreak/>
        <w:t>('37532789079'</w:t>
      </w:r>
      <w:proofErr w:type="gramStart"/>
      <w:r>
        <w:t>,4</w:t>
      </w:r>
      <w:proofErr w:type="gramEnd"/>
      <w:r>
        <w:t>),</w:t>
      </w:r>
    </w:p>
    <w:p w:rsidR="00DE7B49" w:rsidRDefault="00DE7B49" w:rsidP="00DE7B49">
      <w:pPr>
        <w:ind w:left="360"/>
      </w:pPr>
      <w:r>
        <w:t>('93749878978'</w:t>
      </w:r>
      <w:proofErr w:type="gramStart"/>
      <w:r>
        <w:t>,5</w:t>
      </w:r>
      <w:proofErr w:type="gramEnd"/>
      <w:r>
        <w:t>);</w:t>
      </w:r>
    </w:p>
    <w:p w:rsidR="00DE7B49" w:rsidRDefault="00DE7B49" w:rsidP="00DE7B49">
      <w:pPr>
        <w:ind w:left="360"/>
      </w:pPr>
      <w:proofErr w:type="gramStart"/>
      <w:r>
        <w:t>insert</w:t>
      </w:r>
      <w:proofErr w:type="gramEnd"/>
      <w:r>
        <w:t xml:space="preserve"> into tblManufacture</w:t>
      </w:r>
    </w:p>
    <w:p w:rsidR="00DE7B49" w:rsidRDefault="00DE7B49" w:rsidP="00DE7B49">
      <w:pPr>
        <w:ind w:left="360"/>
      </w:pPr>
      <w:r>
        <w:t>(`ManufactureName`</w:t>
      </w:r>
      <w:proofErr w:type="gramStart"/>
      <w:r>
        <w:t>,`</w:t>
      </w:r>
      <w:proofErr w:type="gramEnd"/>
      <w:r>
        <w:t>ManufactureContact`,`ManufactureAddress`,`PostCode`)</w:t>
      </w:r>
    </w:p>
    <w:p w:rsidR="00DE7B49" w:rsidRDefault="00DE7B49" w:rsidP="00DE7B49">
      <w:pPr>
        <w:ind w:left="360"/>
      </w:pPr>
      <w:proofErr w:type="gramStart"/>
      <w:r>
        <w:t>values(</w:t>
      </w:r>
      <w:proofErr w:type="gramEnd"/>
      <w:r>
        <w:t>'Tianhe Game Ltd.','86756742','33 Dongdong Street',510000),</w:t>
      </w:r>
    </w:p>
    <w:p w:rsidR="00DE7B49" w:rsidRDefault="00DE7B49" w:rsidP="00DE7B49">
      <w:pPr>
        <w:ind w:left="360"/>
      </w:pPr>
      <w:r>
        <w:t>('Wanghan Hardware','485677959','23 Jiuming Avenue'</w:t>
      </w:r>
      <w:proofErr w:type="gramStart"/>
      <w:r>
        <w:t>,511400</w:t>
      </w:r>
      <w:proofErr w:type="gramEnd"/>
      <w:r>
        <w:t>),</w:t>
      </w:r>
    </w:p>
    <w:p w:rsidR="00DE7B49" w:rsidRDefault="00DE7B49" w:rsidP="00DE7B49">
      <w:pPr>
        <w:ind w:left="360"/>
      </w:pPr>
      <w:r>
        <w:t>('Dongsheng Moto Ltd.','1256857622','33 Gogo Road'</w:t>
      </w:r>
      <w:proofErr w:type="gramStart"/>
      <w:r>
        <w:t>,528329</w:t>
      </w:r>
      <w:proofErr w:type="gramEnd"/>
      <w:r>
        <w:t>),</w:t>
      </w:r>
    </w:p>
    <w:p w:rsidR="00DE7B49" w:rsidRDefault="00DE7B49" w:rsidP="00DE7B49">
      <w:pPr>
        <w:ind w:left="360"/>
      </w:pPr>
      <w:r>
        <w:t>('Aidele Gameware','6894677922','34 Shangli Village'</w:t>
      </w:r>
      <w:proofErr w:type="gramStart"/>
      <w:r>
        <w:t>,528311</w:t>
      </w:r>
      <w:proofErr w:type="gramEnd"/>
      <w:r>
        <w:t>);</w:t>
      </w:r>
    </w:p>
    <w:p w:rsidR="00DE7B49" w:rsidRDefault="00DE7B49" w:rsidP="00DE7B49">
      <w:pPr>
        <w:ind w:left="360"/>
      </w:pPr>
      <w:proofErr w:type="gramStart"/>
      <w:r>
        <w:t>insert</w:t>
      </w:r>
      <w:proofErr w:type="gramEnd"/>
      <w:r>
        <w:t xml:space="preserve"> into tblRetailOutlet</w:t>
      </w:r>
    </w:p>
    <w:p w:rsidR="00DE7B49" w:rsidRDefault="00DE7B49" w:rsidP="00DE7B49">
      <w:pPr>
        <w:ind w:left="360"/>
      </w:pPr>
      <w:r>
        <w:t>(`OutletName`</w:t>
      </w:r>
      <w:proofErr w:type="gramStart"/>
      <w:r>
        <w:t>,`</w:t>
      </w:r>
      <w:proofErr w:type="gramEnd"/>
      <w:r>
        <w:t>OutletContact`,`OutletAddress`,`PostCode`,`CustomerID`)</w:t>
      </w:r>
    </w:p>
    <w:p w:rsidR="00DE7B49" w:rsidRDefault="00DE7B49" w:rsidP="00DE7B49">
      <w:pPr>
        <w:ind w:left="360"/>
      </w:pPr>
      <w:proofErr w:type="gramStart"/>
      <w:r>
        <w:t>values(</w:t>
      </w:r>
      <w:proofErr w:type="gramEnd"/>
      <w:r>
        <w:t>'Coles Dogswamp','98756789','11 Flinders Street',6060,1),</w:t>
      </w:r>
    </w:p>
    <w:p w:rsidR="00DE7B49" w:rsidRDefault="00DE7B49" w:rsidP="00DE7B49">
      <w:pPr>
        <w:ind w:left="360"/>
      </w:pPr>
      <w:r>
        <w:t>('Dakuaiho','34567865','22 Binghamton Avenue'</w:t>
      </w:r>
      <w:proofErr w:type="gramStart"/>
      <w:r>
        <w:t>,3196,1</w:t>
      </w:r>
      <w:proofErr w:type="gramEnd"/>
      <w:r>
        <w:t>),</w:t>
      </w:r>
    </w:p>
    <w:p w:rsidR="00DE7B49" w:rsidRDefault="00DE7B49" w:rsidP="00DE7B49">
      <w:pPr>
        <w:ind w:left="360"/>
      </w:pPr>
      <w:r>
        <w:t>('Nufaconguan','67586749','33 Pinlanch Street'</w:t>
      </w:r>
      <w:proofErr w:type="gramStart"/>
      <w:r>
        <w:t>,6054,2</w:t>
      </w:r>
      <w:proofErr w:type="gramEnd"/>
      <w:r>
        <w:t>),</w:t>
      </w:r>
    </w:p>
    <w:p w:rsidR="00DE7B49" w:rsidRDefault="00DE7B49" w:rsidP="00DE7B49">
      <w:pPr>
        <w:ind w:left="360"/>
      </w:pPr>
      <w:r>
        <w:t>('Xiaoyuxie','67857498','44 Taiwangyan Road'</w:t>
      </w:r>
      <w:proofErr w:type="gramStart"/>
      <w:r>
        <w:t>,2093,3</w:t>
      </w:r>
      <w:proofErr w:type="gramEnd"/>
      <w:r>
        <w:t>),</w:t>
      </w:r>
    </w:p>
    <w:p w:rsidR="00DE7B49" w:rsidRDefault="00DE7B49" w:rsidP="00DE7B49">
      <w:pPr>
        <w:ind w:left="360"/>
      </w:pPr>
      <w:r>
        <w:t>('Yangtian','64542718','55 Changxiao Street'</w:t>
      </w:r>
      <w:proofErr w:type="gramStart"/>
      <w:r>
        <w:t>,2176,4</w:t>
      </w:r>
      <w:proofErr w:type="gramEnd"/>
      <w:r>
        <w:t>),</w:t>
      </w:r>
    </w:p>
    <w:p w:rsidR="00DE7B49" w:rsidRDefault="00DE7B49" w:rsidP="00DE7B49">
      <w:pPr>
        <w:ind w:left="360"/>
      </w:pPr>
      <w:r>
        <w:t>('Zhuanghuai','77685432','67 Jily Avenue'</w:t>
      </w:r>
      <w:proofErr w:type="gramStart"/>
      <w:r>
        <w:t>,3194,5</w:t>
      </w:r>
      <w:proofErr w:type="gramEnd"/>
      <w:r>
        <w:t>);</w:t>
      </w:r>
    </w:p>
    <w:p w:rsidR="00DE7B49" w:rsidRDefault="00DE7B49" w:rsidP="00DE7B49">
      <w:pPr>
        <w:ind w:left="360"/>
      </w:pPr>
      <w:proofErr w:type="gramStart"/>
      <w:r>
        <w:t>insert</w:t>
      </w:r>
      <w:proofErr w:type="gramEnd"/>
      <w:r>
        <w:t xml:space="preserve"> into tblSalesInvoice</w:t>
      </w:r>
    </w:p>
    <w:p w:rsidR="00DE7B49" w:rsidRDefault="00DE7B49" w:rsidP="00DE7B49">
      <w:pPr>
        <w:ind w:left="360"/>
      </w:pPr>
      <w:r>
        <w:t>(`InvoiceTime`,`CustomerID`,`EmployeeID`,`DateID`,`MonthID`,`YearID`)</w:t>
      </w:r>
    </w:p>
    <w:p w:rsidR="00DE7B49" w:rsidRDefault="00DE7B49" w:rsidP="00DE7B49">
      <w:pPr>
        <w:ind w:left="360"/>
      </w:pPr>
      <w:proofErr w:type="gramStart"/>
      <w:r>
        <w:t>values(</w:t>
      </w:r>
      <w:proofErr w:type="gramEnd"/>
      <w:r>
        <w:t>'14:25:22',1,2,31,3,2),</w:t>
      </w:r>
    </w:p>
    <w:p w:rsidR="00DE7B49" w:rsidRDefault="00DE7B49" w:rsidP="00DE7B49">
      <w:pPr>
        <w:ind w:left="360"/>
      </w:pPr>
      <w:r>
        <w:t>('15:33:24'</w:t>
      </w:r>
      <w:proofErr w:type="gramStart"/>
      <w:r>
        <w:t>,1,2,5,4,2</w:t>
      </w:r>
      <w:proofErr w:type="gramEnd"/>
      <w:r>
        <w:t>),</w:t>
      </w:r>
    </w:p>
    <w:p w:rsidR="00DE7B49" w:rsidRDefault="00DE7B49" w:rsidP="00DE7B49">
      <w:pPr>
        <w:ind w:left="360"/>
      </w:pPr>
      <w:r>
        <w:t>('11:30:23'</w:t>
      </w:r>
      <w:proofErr w:type="gramStart"/>
      <w:r>
        <w:t>,2,2,6,5,2</w:t>
      </w:r>
      <w:proofErr w:type="gramEnd"/>
      <w:r>
        <w:t>),</w:t>
      </w:r>
    </w:p>
    <w:p w:rsidR="00DE7B49" w:rsidRDefault="00DE7B49" w:rsidP="00DE7B49">
      <w:pPr>
        <w:ind w:left="360"/>
      </w:pPr>
      <w:r>
        <w:t>('15:44:43'</w:t>
      </w:r>
      <w:proofErr w:type="gramStart"/>
      <w:r>
        <w:t>,3,7,15,8,3</w:t>
      </w:r>
      <w:proofErr w:type="gramEnd"/>
      <w:r>
        <w:t>),</w:t>
      </w:r>
    </w:p>
    <w:p w:rsidR="00DE7B49" w:rsidRDefault="00DE7B49" w:rsidP="00DE7B49">
      <w:pPr>
        <w:ind w:left="360"/>
      </w:pPr>
      <w:r>
        <w:t>('14:33:22'</w:t>
      </w:r>
      <w:proofErr w:type="gramStart"/>
      <w:r>
        <w:t>,4,7,11,9,3</w:t>
      </w:r>
      <w:proofErr w:type="gramEnd"/>
      <w:r>
        <w:t>),</w:t>
      </w:r>
    </w:p>
    <w:p w:rsidR="00DE7B49" w:rsidRDefault="00DE7B49" w:rsidP="00DE7B49">
      <w:pPr>
        <w:ind w:left="360"/>
      </w:pPr>
      <w:r>
        <w:t>('16:44:33'</w:t>
      </w:r>
      <w:proofErr w:type="gramStart"/>
      <w:r>
        <w:t>,5,2,24,9,11</w:t>
      </w:r>
      <w:proofErr w:type="gramEnd"/>
      <w:r>
        <w:t>),</w:t>
      </w:r>
    </w:p>
    <w:p w:rsidR="00DE7B49" w:rsidRDefault="00DE7B49" w:rsidP="00DE7B49">
      <w:pPr>
        <w:ind w:left="360"/>
      </w:pPr>
      <w:r>
        <w:t>('11:22:33'</w:t>
      </w:r>
      <w:proofErr w:type="gramStart"/>
      <w:r>
        <w:t>,3,2,18,2,17</w:t>
      </w:r>
      <w:proofErr w:type="gramEnd"/>
      <w:r>
        <w:t>),</w:t>
      </w:r>
    </w:p>
    <w:p w:rsidR="00DE7B49" w:rsidRDefault="00DE7B49" w:rsidP="00DE7B49">
      <w:pPr>
        <w:ind w:left="360"/>
      </w:pPr>
      <w:r>
        <w:t>('13:44:55'</w:t>
      </w:r>
      <w:proofErr w:type="gramStart"/>
      <w:r>
        <w:t>,2,2,3,3,15</w:t>
      </w:r>
      <w:proofErr w:type="gramEnd"/>
      <w:r>
        <w:t>);</w:t>
      </w:r>
    </w:p>
    <w:p w:rsidR="00DE7B49" w:rsidRDefault="00DE7B49" w:rsidP="00DE7B49">
      <w:pPr>
        <w:ind w:left="360"/>
      </w:pPr>
      <w:proofErr w:type="gramStart"/>
      <w:r>
        <w:t>insert</w:t>
      </w:r>
      <w:proofErr w:type="gramEnd"/>
      <w:r>
        <w:t xml:space="preserve"> into tblIPR</w:t>
      </w:r>
    </w:p>
    <w:p w:rsidR="00DE7B49" w:rsidRDefault="00DE7B49" w:rsidP="00DE7B49">
      <w:pPr>
        <w:ind w:left="360"/>
      </w:pPr>
      <w:r>
        <w:t>(`YearID`,`DateID`,`MonthID`,`CountryCode`,`IPRTypeID`,`SupplierID`)</w:t>
      </w:r>
    </w:p>
    <w:p w:rsidR="00DE7B49" w:rsidRDefault="00DE7B49" w:rsidP="00DE7B49">
      <w:pPr>
        <w:ind w:left="360"/>
      </w:pPr>
      <w:proofErr w:type="gramStart"/>
      <w:r>
        <w:t>values(</w:t>
      </w:r>
      <w:proofErr w:type="gramEnd"/>
      <w:r>
        <w:t>23,31,12,86,1,3),</w:t>
      </w:r>
    </w:p>
    <w:p w:rsidR="00DE7B49" w:rsidRDefault="00DE7B49" w:rsidP="00DE7B49">
      <w:pPr>
        <w:ind w:left="360"/>
      </w:pPr>
      <w:r>
        <w:t>(22</w:t>
      </w:r>
      <w:proofErr w:type="gramStart"/>
      <w:r>
        <w:t>,31,9,61,2,1</w:t>
      </w:r>
      <w:proofErr w:type="gramEnd"/>
      <w:r>
        <w:t>),</w:t>
      </w:r>
    </w:p>
    <w:p w:rsidR="00DE7B49" w:rsidRDefault="00DE7B49" w:rsidP="00DE7B49">
      <w:pPr>
        <w:ind w:left="360"/>
      </w:pPr>
      <w:r>
        <w:t>(21</w:t>
      </w:r>
      <w:proofErr w:type="gramStart"/>
      <w:r>
        <w:t>,1,1,1,3,1</w:t>
      </w:r>
      <w:proofErr w:type="gramEnd"/>
      <w:r>
        <w:t>),</w:t>
      </w:r>
    </w:p>
    <w:p w:rsidR="00DE7B49" w:rsidRDefault="00DE7B49" w:rsidP="00DE7B49">
      <w:pPr>
        <w:ind w:left="360"/>
      </w:pPr>
      <w:r>
        <w:lastRenderedPageBreak/>
        <w:t>(22</w:t>
      </w:r>
      <w:proofErr w:type="gramStart"/>
      <w:r>
        <w:t>,1,1,61,1,5</w:t>
      </w:r>
      <w:proofErr w:type="gramEnd"/>
      <w:r>
        <w:t>),</w:t>
      </w:r>
    </w:p>
    <w:p w:rsidR="00DE7B49" w:rsidRDefault="00DE7B49" w:rsidP="00DE7B49">
      <w:pPr>
        <w:ind w:left="360"/>
      </w:pPr>
      <w:r>
        <w:t>(21</w:t>
      </w:r>
      <w:proofErr w:type="gramStart"/>
      <w:r>
        <w:t>,31,9,86,7,1</w:t>
      </w:r>
      <w:proofErr w:type="gramEnd"/>
      <w:r>
        <w:t>),</w:t>
      </w:r>
    </w:p>
    <w:p w:rsidR="00DE7B49" w:rsidRDefault="00DE7B49" w:rsidP="00DE7B49">
      <w:pPr>
        <w:ind w:left="360"/>
      </w:pPr>
      <w:r>
        <w:t>(22</w:t>
      </w:r>
      <w:proofErr w:type="gramStart"/>
      <w:r>
        <w:t>,4,4,86,3,1</w:t>
      </w:r>
      <w:proofErr w:type="gramEnd"/>
      <w:r>
        <w:t>),</w:t>
      </w:r>
    </w:p>
    <w:p w:rsidR="00DE7B49" w:rsidRDefault="00DE7B49" w:rsidP="00DE7B49">
      <w:pPr>
        <w:ind w:left="360"/>
      </w:pPr>
      <w:r>
        <w:t>(20</w:t>
      </w:r>
      <w:proofErr w:type="gramStart"/>
      <w:r>
        <w:t>,9,9,1,1,4</w:t>
      </w:r>
      <w:proofErr w:type="gramEnd"/>
      <w:r>
        <w:t>),</w:t>
      </w:r>
    </w:p>
    <w:p w:rsidR="00DE7B49" w:rsidRDefault="00DE7B49" w:rsidP="00DE7B49">
      <w:pPr>
        <w:ind w:left="360"/>
      </w:pPr>
      <w:r>
        <w:t>(21</w:t>
      </w:r>
      <w:proofErr w:type="gramStart"/>
      <w:r>
        <w:t>,11,11,61,2,1</w:t>
      </w:r>
      <w:proofErr w:type="gramEnd"/>
      <w:r>
        <w:t>),</w:t>
      </w:r>
    </w:p>
    <w:p w:rsidR="00DE7B49" w:rsidRDefault="00DE7B49" w:rsidP="00DE7B49">
      <w:pPr>
        <w:ind w:left="360"/>
      </w:pPr>
      <w:r>
        <w:t>(22</w:t>
      </w:r>
      <w:proofErr w:type="gramStart"/>
      <w:r>
        <w:t>,29,12,1,1,2</w:t>
      </w:r>
      <w:proofErr w:type="gramEnd"/>
      <w:r>
        <w:t>),</w:t>
      </w:r>
    </w:p>
    <w:p w:rsidR="00DE7B49" w:rsidRDefault="00DE7B49" w:rsidP="00DE7B49">
      <w:pPr>
        <w:ind w:left="360"/>
      </w:pPr>
      <w:r>
        <w:t>(23</w:t>
      </w:r>
      <w:proofErr w:type="gramStart"/>
      <w:r>
        <w:t>,10,9,61,4,1</w:t>
      </w:r>
      <w:proofErr w:type="gramEnd"/>
      <w:r>
        <w:t>),</w:t>
      </w:r>
    </w:p>
    <w:p w:rsidR="00DE7B49" w:rsidRDefault="00DE7B49" w:rsidP="00DE7B49">
      <w:pPr>
        <w:ind w:left="360"/>
      </w:pPr>
      <w:r>
        <w:t>(22</w:t>
      </w:r>
      <w:proofErr w:type="gramStart"/>
      <w:r>
        <w:t>,12,12,86,2,1</w:t>
      </w:r>
      <w:proofErr w:type="gramEnd"/>
      <w:r>
        <w:t>),</w:t>
      </w:r>
    </w:p>
    <w:p w:rsidR="00DE7B49" w:rsidRDefault="00DE7B49" w:rsidP="00DE7B49">
      <w:pPr>
        <w:ind w:left="360"/>
      </w:pPr>
      <w:r>
        <w:t>(21</w:t>
      </w:r>
      <w:proofErr w:type="gramStart"/>
      <w:r>
        <w:t>,11,12,61,7,1</w:t>
      </w:r>
      <w:proofErr w:type="gramEnd"/>
      <w:r>
        <w:t>);</w:t>
      </w:r>
    </w:p>
    <w:p w:rsidR="00DE7B49" w:rsidRDefault="00DE7B49" w:rsidP="00DE7B49">
      <w:pPr>
        <w:ind w:left="360"/>
      </w:pPr>
      <w:proofErr w:type="gramStart"/>
      <w:r>
        <w:t>insert</w:t>
      </w:r>
      <w:proofErr w:type="gramEnd"/>
      <w:r>
        <w:t xml:space="preserve"> into tblInventory</w:t>
      </w:r>
    </w:p>
    <w:p w:rsidR="00DE7B49" w:rsidRDefault="00DE7B49" w:rsidP="00DE7B49">
      <w:pPr>
        <w:ind w:left="360"/>
      </w:pPr>
      <w:r>
        <w:t>(`ProductISBN`,`ProductName`,`ProductDescription`,`ProductPrice`,`ProductQuantity`,`RetailPrice`,`LicenseFee`,`DistributionID`,`GenreID`,`IPRID`)</w:t>
      </w:r>
    </w:p>
    <w:p w:rsidR="00DE7B49" w:rsidRDefault="00DE7B49" w:rsidP="00DE7B49">
      <w:pPr>
        <w:ind w:left="360"/>
      </w:pPr>
      <w:r>
        <w:t>values('349436-446-345345',"Assasin's creed",'Player acting as an assasin completes missions and kills enemies',12.10,111,44.99,56748,3,2,1),</w:t>
      </w:r>
    </w:p>
    <w:p w:rsidR="00DE7B49" w:rsidRDefault="00DE7B49" w:rsidP="00DE7B49">
      <w:pPr>
        <w:ind w:left="360"/>
      </w:pPr>
      <w:r>
        <w:t>('868956-345-473978','The Frozen Throne',"Player produces and controls its soldiers to defeat the enemy's army"</w:t>
      </w:r>
      <w:proofErr w:type="gramStart"/>
      <w:r>
        <w:t>,3.20,222,15.99,null,2,4,2</w:t>
      </w:r>
      <w:proofErr w:type="gramEnd"/>
      <w:r>
        <w:t>),</w:t>
      </w:r>
    </w:p>
    <w:p w:rsidR="00DE7B49" w:rsidRDefault="00DE7B49" w:rsidP="00DE7B49">
      <w:pPr>
        <w:ind w:left="360"/>
      </w:pPr>
      <w:r>
        <w:t>('939572-473-397543','Prince of Persia','Player acting as the prince to jump over obstacles and kill the enemies with the power of rewinding'</w:t>
      </w:r>
      <w:proofErr w:type="gramStart"/>
      <w:r>
        <w:t>,11.10,333,19.99,null,1,2,3</w:t>
      </w:r>
      <w:proofErr w:type="gramEnd"/>
      <w:r>
        <w:t>),</w:t>
      </w:r>
    </w:p>
    <w:p w:rsidR="00DE7B49" w:rsidRDefault="00DE7B49" w:rsidP="00DE7B49">
      <w:pPr>
        <w:ind w:left="360"/>
      </w:pPr>
      <w:r>
        <w:t>('359349-347-237494','Legend of Paladin V','Player controls the team of main actors to venture and gain experience by killing monsters',14.20,444,39.99,34579,2,1,4),</w:t>
      </w:r>
    </w:p>
    <w:p w:rsidR="00DE7B49" w:rsidRDefault="00DE7B49" w:rsidP="00DE7B49">
      <w:pPr>
        <w:ind w:left="360"/>
      </w:pPr>
      <w:r>
        <w:t>('320599-309-389475','Call of Duty','Player controls the cursor to shoot the enemies'</w:t>
      </w:r>
      <w:proofErr w:type="gramStart"/>
      <w:r>
        <w:t>,18.20,333,38.99,null,3,3,5</w:t>
      </w:r>
      <w:proofErr w:type="gramEnd"/>
      <w:r>
        <w:t>),</w:t>
      </w:r>
    </w:p>
    <w:p w:rsidR="00DE7B49" w:rsidRDefault="00DE7B49" w:rsidP="00DE7B49">
      <w:pPr>
        <w:ind w:left="360"/>
      </w:pPr>
      <w:r>
        <w:t>('349887-475-497500','Bio Hazard','Player controls the main actress to venture and shoot the zombies'</w:t>
      </w:r>
      <w:proofErr w:type="gramStart"/>
      <w:r>
        <w:t>,13.20,222,29.99,null,2,3,6</w:t>
      </w:r>
      <w:proofErr w:type="gramEnd"/>
      <w:r>
        <w:t>),</w:t>
      </w:r>
    </w:p>
    <w:p w:rsidR="00DE7B49" w:rsidRDefault="00DE7B49" w:rsidP="00DE7B49">
      <w:pPr>
        <w:ind w:left="360"/>
      </w:pPr>
      <w:r>
        <w:t>('394739-375-374993','Xuanyuan Sword III','Player controls the team of main actors to venture and experience the sensitive story of their legend'</w:t>
      </w:r>
      <w:proofErr w:type="gramStart"/>
      <w:r>
        <w:t>,14.20,111,34.99,13479,1,1,7</w:t>
      </w:r>
      <w:proofErr w:type="gramEnd"/>
      <w:r>
        <w:t>),</w:t>
      </w:r>
    </w:p>
    <w:p w:rsidR="00DE7B49" w:rsidRDefault="00DE7B49" w:rsidP="00DE7B49">
      <w:pPr>
        <w:ind w:left="360"/>
      </w:pPr>
      <w:r>
        <w:t>('390759-374-973498','Amazing Spiderman','Player controls the spiderman to defeat the criminals using his abilities'</w:t>
      </w:r>
      <w:proofErr w:type="gramStart"/>
      <w:r>
        <w:t>,35.10,222,76.99,null,2,2,8</w:t>
      </w:r>
      <w:proofErr w:type="gramEnd"/>
      <w:r>
        <w:t>),</w:t>
      </w:r>
    </w:p>
    <w:p w:rsidR="00DE7B49" w:rsidRDefault="00DE7B49" w:rsidP="00DE7B49">
      <w:pPr>
        <w:ind w:left="360"/>
      </w:pPr>
      <w:r>
        <w:t>('973495-934-359407','Diablo II','Player chooses the career and gains experience by killing monsters',14.10,333,34.99,4956,3,1,9),</w:t>
      </w:r>
    </w:p>
    <w:p w:rsidR="00DE7B49" w:rsidRDefault="00DE7B49" w:rsidP="00DE7B49">
      <w:pPr>
        <w:ind w:left="360"/>
      </w:pPr>
      <w:r>
        <w:t>('934754-984-397459','Age of Empire II','Player chooses a race and develops its own army until defeating others'</w:t>
      </w:r>
      <w:proofErr w:type="gramStart"/>
      <w:r>
        <w:t>,13.10,222,29.99,null,2,4,10</w:t>
      </w:r>
      <w:proofErr w:type="gramEnd"/>
      <w:r>
        <w:t>);</w:t>
      </w:r>
    </w:p>
    <w:p w:rsidR="00DE7B49" w:rsidRDefault="00DE7B49" w:rsidP="00DE7B49">
      <w:pPr>
        <w:ind w:left="360"/>
      </w:pPr>
      <w:proofErr w:type="gramStart"/>
      <w:r>
        <w:t>insert</w:t>
      </w:r>
      <w:proofErr w:type="gramEnd"/>
      <w:r>
        <w:t xml:space="preserve"> into tblSalesItem(`ItemQuantity`,`ProductISBN`,`InvoiceID`)</w:t>
      </w:r>
    </w:p>
    <w:p w:rsidR="00DE7B49" w:rsidRDefault="00DE7B49" w:rsidP="00DE7B49">
      <w:pPr>
        <w:ind w:left="360"/>
      </w:pPr>
      <w:proofErr w:type="gramStart"/>
      <w:r>
        <w:t>values(</w:t>
      </w:r>
      <w:proofErr w:type="gramEnd"/>
      <w:r>
        <w:t>55,'934754-984-397459',1),</w:t>
      </w:r>
    </w:p>
    <w:p w:rsidR="00DE7B49" w:rsidRDefault="00DE7B49" w:rsidP="00DE7B49">
      <w:pPr>
        <w:ind w:left="360"/>
      </w:pPr>
      <w:r>
        <w:lastRenderedPageBreak/>
        <w:t>(46,'973495-934-359407'</w:t>
      </w:r>
      <w:proofErr w:type="gramStart"/>
      <w:r>
        <w:t>,2</w:t>
      </w:r>
      <w:proofErr w:type="gramEnd"/>
      <w:r>
        <w:t>),</w:t>
      </w:r>
    </w:p>
    <w:p w:rsidR="00DE7B49" w:rsidRDefault="00DE7B49" w:rsidP="00DE7B49">
      <w:pPr>
        <w:ind w:left="360"/>
      </w:pPr>
      <w:r>
        <w:t>(101,'349887-475-497500'</w:t>
      </w:r>
      <w:proofErr w:type="gramStart"/>
      <w:r>
        <w:t>,3</w:t>
      </w:r>
      <w:proofErr w:type="gramEnd"/>
      <w:r>
        <w:t>),</w:t>
      </w:r>
    </w:p>
    <w:p w:rsidR="00DE7B49" w:rsidRDefault="00DE7B49" w:rsidP="00DE7B49">
      <w:pPr>
        <w:ind w:left="360"/>
      </w:pPr>
      <w:r>
        <w:t>(49,'868956-345-473978'</w:t>
      </w:r>
      <w:proofErr w:type="gramStart"/>
      <w:r>
        <w:t>,3</w:t>
      </w:r>
      <w:proofErr w:type="gramEnd"/>
      <w:r>
        <w:t>),</w:t>
      </w:r>
    </w:p>
    <w:p w:rsidR="00DE7B49" w:rsidRDefault="00DE7B49" w:rsidP="00DE7B49">
      <w:pPr>
        <w:ind w:left="360"/>
      </w:pPr>
      <w:r>
        <w:t>(155,'394739-375-374993'</w:t>
      </w:r>
      <w:proofErr w:type="gramStart"/>
      <w:r>
        <w:t>,4</w:t>
      </w:r>
      <w:proofErr w:type="gramEnd"/>
      <w:r>
        <w:t>),</w:t>
      </w:r>
    </w:p>
    <w:p w:rsidR="00DE7B49" w:rsidRDefault="00DE7B49" w:rsidP="00DE7B49">
      <w:pPr>
        <w:ind w:left="360"/>
      </w:pPr>
      <w:r>
        <w:t>(222,'939572-473-397543'</w:t>
      </w:r>
      <w:proofErr w:type="gramStart"/>
      <w:r>
        <w:t>,5</w:t>
      </w:r>
      <w:proofErr w:type="gramEnd"/>
      <w:r>
        <w:t>),</w:t>
      </w:r>
    </w:p>
    <w:p w:rsidR="00DE7B49" w:rsidRDefault="00DE7B49" w:rsidP="00DE7B49">
      <w:pPr>
        <w:ind w:left="360"/>
      </w:pPr>
      <w:r>
        <w:t>(211,'359349-347-237494'</w:t>
      </w:r>
      <w:proofErr w:type="gramStart"/>
      <w:r>
        <w:t>,5</w:t>
      </w:r>
      <w:proofErr w:type="gramEnd"/>
      <w:r>
        <w:t>),</w:t>
      </w:r>
    </w:p>
    <w:p w:rsidR="00DE7B49" w:rsidRDefault="00DE7B49" w:rsidP="00DE7B49">
      <w:pPr>
        <w:ind w:left="360"/>
      </w:pPr>
      <w:r>
        <w:t>(177,'349887-475-497500'</w:t>
      </w:r>
      <w:proofErr w:type="gramStart"/>
      <w:r>
        <w:t>,6</w:t>
      </w:r>
      <w:proofErr w:type="gramEnd"/>
      <w:r>
        <w:t>),</w:t>
      </w:r>
    </w:p>
    <w:p w:rsidR="00DE7B49" w:rsidRDefault="00DE7B49" w:rsidP="00DE7B49">
      <w:pPr>
        <w:ind w:left="360"/>
      </w:pPr>
      <w:r>
        <w:t>(155,'390759-374-973498'</w:t>
      </w:r>
      <w:proofErr w:type="gramStart"/>
      <w:r>
        <w:t>,7</w:t>
      </w:r>
      <w:proofErr w:type="gramEnd"/>
      <w:r>
        <w:t>),</w:t>
      </w:r>
    </w:p>
    <w:p w:rsidR="00DE7B49" w:rsidRDefault="00DE7B49" w:rsidP="00DE7B49">
      <w:pPr>
        <w:ind w:left="360"/>
      </w:pPr>
      <w:r>
        <w:t>(78,'320599-309-389475'</w:t>
      </w:r>
      <w:proofErr w:type="gramStart"/>
      <w:r>
        <w:t>,8</w:t>
      </w:r>
      <w:proofErr w:type="gramEnd"/>
      <w:r>
        <w:t>),</w:t>
      </w:r>
    </w:p>
    <w:p w:rsidR="00DE7B49" w:rsidRDefault="00DE7B49" w:rsidP="00DE7B49">
      <w:pPr>
        <w:ind w:left="360"/>
      </w:pPr>
      <w:r>
        <w:t>(67,'934754-984-397459'</w:t>
      </w:r>
      <w:proofErr w:type="gramStart"/>
      <w:r>
        <w:t>,8</w:t>
      </w:r>
      <w:proofErr w:type="gramEnd"/>
      <w:r>
        <w:t>);</w:t>
      </w:r>
    </w:p>
    <w:p w:rsidR="00DE7B49" w:rsidRDefault="00DE7B49" w:rsidP="00DE7B49">
      <w:pPr>
        <w:ind w:left="360"/>
      </w:pPr>
      <w:proofErr w:type="gramStart"/>
      <w:r>
        <w:t>insert</w:t>
      </w:r>
      <w:proofErr w:type="gramEnd"/>
      <w:r>
        <w:t xml:space="preserve"> into tblGamePlayed</w:t>
      </w:r>
    </w:p>
    <w:p w:rsidR="00DE7B49" w:rsidRDefault="00DE7B49" w:rsidP="00DE7B49">
      <w:pPr>
        <w:ind w:left="360"/>
      </w:pPr>
      <w:r>
        <w:t>(`ProductISBN`</w:t>
      </w:r>
      <w:proofErr w:type="gramStart"/>
      <w:r>
        <w:t>,`</w:t>
      </w:r>
      <w:proofErr w:type="gramEnd"/>
      <w:r>
        <w:t>AgeGroupID`,`GenderID`)</w:t>
      </w:r>
    </w:p>
    <w:p w:rsidR="00DE7B49" w:rsidRDefault="00DE7B49" w:rsidP="00DE7B49">
      <w:pPr>
        <w:ind w:left="360"/>
      </w:pPr>
      <w:proofErr w:type="gramStart"/>
      <w:r>
        <w:t>values(</w:t>
      </w:r>
      <w:proofErr w:type="gramEnd"/>
      <w:r>
        <w:t>'320599-309-389475',2,1),</w:t>
      </w:r>
    </w:p>
    <w:p w:rsidR="00DE7B49" w:rsidRDefault="00DE7B49" w:rsidP="00DE7B49">
      <w:pPr>
        <w:ind w:left="360"/>
      </w:pPr>
      <w:r>
        <w:t>('349436-446-345345'</w:t>
      </w:r>
      <w:proofErr w:type="gramStart"/>
      <w:r>
        <w:t>,2,1</w:t>
      </w:r>
      <w:proofErr w:type="gramEnd"/>
      <w:r>
        <w:t>),</w:t>
      </w:r>
    </w:p>
    <w:p w:rsidR="00DE7B49" w:rsidRDefault="00DE7B49" w:rsidP="00DE7B49">
      <w:pPr>
        <w:ind w:left="360"/>
      </w:pPr>
      <w:r>
        <w:t>('349887-475-497500'</w:t>
      </w:r>
      <w:proofErr w:type="gramStart"/>
      <w:r>
        <w:t>,2,1</w:t>
      </w:r>
      <w:proofErr w:type="gramEnd"/>
      <w:r>
        <w:t>),</w:t>
      </w:r>
    </w:p>
    <w:p w:rsidR="00DE7B49" w:rsidRDefault="00DE7B49" w:rsidP="00DE7B49">
      <w:pPr>
        <w:ind w:left="360"/>
      </w:pPr>
      <w:r>
        <w:t>('359349-347-237494'</w:t>
      </w:r>
      <w:proofErr w:type="gramStart"/>
      <w:r>
        <w:t>,2,1</w:t>
      </w:r>
      <w:proofErr w:type="gramEnd"/>
      <w:r>
        <w:t>),</w:t>
      </w:r>
    </w:p>
    <w:p w:rsidR="00DE7B49" w:rsidRDefault="00DE7B49" w:rsidP="00DE7B49">
      <w:pPr>
        <w:ind w:left="360"/>
      </w:pPr>
      <w:r>
        <w:t>('359349-347-237494'</w:t>
      </w:r>
      <w:proofErr w:type="gramStart"/>
      <w:r>
        <w:t>,2,2</w:t>
      </w:r>
      <w:proofErr w:type="gramEnd"/>
      <w:r>
        <w:t>),</w:t>
      </w:r>
    </w:p>
    <w:p w:rsidR="00DE7B49" w:rsidRDefault="00DE7B49" w:rsidP="00DE7B49">
      <w:pPr>
        <w:ind w:left="360"/>
      </w:pPr>
      <w:r>
        <w:t>('390759-374-973498'</w:t>
      </w:r>
      <w:proofErr w:type="gramStart"/>
      <w:r>
        <w:t>,1,1</w:t>
      </w:r>
      <w:proofErr w:type="gramEnd"/>
      <w:r>
        <w:t>),</w:t>
      </w:r>
    </w:p>
    <w:p w:rsidR="00DE7B49" w:rsidRDefault="00DE7B49" w:rsidP="00DE7B49">
      <w:pPr>
        <w:ind w:left="360"/>
      </w:pPr>
      <w:r>
        <w:t>('390759-374-973498'</w:t>
      </w:r>
      <w:proofErr w:type="gramStart"/>
      <w:r>
        <w:t>,2,1</w:t>
      </w:r>
      <w:proofErr w:type="gramEnd"/>
      <w:r>
        <w:t>),</w:t>
      </w:r>
    </w:p>
    <w:p w:rsidR="00DE7B49" w:rsidRDefault="00DE7B49" w:rsidP="00DE7B49">
      <w:pPr>
        <w:ind w:left="360"/>
      </w:pPr>
      <w:r>
        <w:t>('394739-375-374993'</w:t>
      </w:r>
      <w:proofErr w:type="gramStart"/>
      <w:r>
        <w:t>,2,1</w:t>
      </w:r>
      <w:proofErr w:type="gramEnd"/>
      <w:r>
        <w:t>),</w:t>
      </w:r>
    </w:p>
    <w:p w:rsidR="00DE7B49" w:rsidRDefault="00DE7B49" w:rsidP="00DE7B49">
      <w:pPr>
        <w:ind w:left="360"/>
      </w:pPr>
      <w:r>
        <w:t>('394739-375-374993'</w:t>
      </w:r>
      <w:proofErr w:type="gramStart"/>
      <w:r>
        <w:t>,2,2</w:t>
      </w:r>
      <w:proofErr w:type="gramEnd"/>
      <w:r>
        <w:t>),</w:t>
      </w:r>
    </w:p>
    <w:p w:rsidR="00DE7B49" w:rsidRDefault="00DE7B49" w:rsidP="00DE7B49">
      <w:pPr>
        <w:ind w:left="360"/>
      </w:pPr>
      <w:r>
        <w:t>('868956-345-473978'</w:t>
      </w:r>
      <w:proofErr w:type="gramStart"/>
      <w:r>
        <w:t>,2,1</w:t>
      </w:r>
      <w:proofErr w:type="gramEnd"/>
      <w:r>
        <w:t>),</w:t>
      </w:r>
    </w:p>
    <w:p w:rsidR="00DE7B49" w:rsidRDefault="00DE7B49" w:rsidP="00DE7B49">
      <w:pPr>
        <w:ind w:left="360"/>
      </w:pPr>
      <w:r>
        <w:t>('934754-984-397459'</w:t>
      </w:r>
      <w:proofErr w:type="gramStart"/>
      <w:r>
        <w:t>,2,1</w:t>
      </w:r>
      <w:proofErr w:type="gramEnd"/>
      <w:r>
        <w:t>),</w:t>
      </w:r>
    </w:p>
    <w:p w:rsidR="00DE7B49" w:rsidRDefault="00DE7B49" w:rsidP="00DE7B49">
      <w:pPr>
        <w:ind w:left="360"/>
      </w:pPr>
      <w:r>
        <w:t>('939572-473-397543'</w:t>
      </w:r>
      <w:proofErr w:type="gramStart"/>
      <w:r>
        <w:t>,1,1</w:t>
      </w:r>
      <w:proofErr w:type="gramEnd"/>
      <w:r>
        <w:t>),</w:t>
      </w:r>
    </w:p>
    <w:p w:rsidR="00DE7B49" w:rsidRDefault="00DE7B49" w:rsidP="00DE7B49">
      <w:pPr>
        <w:ind w:left="360"/>
      </w:pPr>
      <w:r>
        <w:t>('939572-473-397543'</w:t>
      </w:r>
      <w:proofErr w:type="gramStart"/>
      <w:r>
        <w:t>,2,1</w:t>
      </w:r>
      <w:proofErr w:type="gramEnd"/>
      <w:r>
        <w:t>),</w:t>
      </w:r>
    </w:p>
    <w:p w:rsidR="00DE7B49" w:rsidRDefault="00DE7B49" w:rsidP="00DE7B49">
      <w:pPr>
        <w:ind w:left="360"/>
      </w:pPr>
      <w:r>
        <w:t>('973495-934-359407'</w:t>
      </w:r>
      <w:proofErr w:type="gramStart"/>
      <w:r>
        <w:t>,2,1</w:t>
      </w:r>
      <w:proofErr w:type="gramEnd"/>
      <w:r>
        <w:t>),</w:t>
      </w:r>
    </w:p>
    <w:p w:rsidR="00DE7B49" w:rsidRDefault="00DE7B49" w:rsidP="00DE7B49">
      <w:pPr>
        <w:ind w:left="360"/>
      </w:pPr>
      <w:r>
        <w:t>('973495-934-359407'</w:t>
      </w:r>
      <w:proofErr w:type="gramStart"/>
      <w:r>
        <w:t>,2,2</w:t>
      </w:r>
      <w:proofErr w:type="gramEnd"/>
      <w:r>
        <w:t>);</w:t>
      </w:r>
    </w:p>
    <w:p w:rsidR="00DE7B49" w:rsidRDefault="00DE7B49" w:rsidP="00DE7B49">
      <w:pPr>
        <w:ind w:left="360"/>
      </w:pPr>
      <w:proofErr w:type="gramStart"/>
      <w:r>
        <w:t>insert</w:t>
      </w:r>
      <w:proofErr w:type="gramEnd"/>
      <w:r>
        <w:t xml:space="preserve"> into tblOutsourcingInvoice</w:t>
      </w:r>
    </w:p>
    <w:p w:rsidR="00DE7B49" w:rsidRDefault="00DE7B49" w:rsidP="00DE7B49">
      <w:pPr>
        <w:ind w:left="360"/>
      </w:pPr>
      <w:r>
        <w:t>(`EmployeeID`</w:t>
      </w:r>
      <w:proofErr w:type="gramStart"/>
      <w:r>
        <w:t>,`</w:t>
      </w:r>
      <w:proofErr w:type="gramEnd"/>
      <w:r>
        <w:t>ManufactureID`,`MonthID`,`DateID`,`YearID`)</w:t>
      </w:r>
    </w:p>
    <w:p w:rsidR="00DE7B49" w:rsidRDefault="00DE7B49" w:rsidP="00DE7B49">
      <w:pPr>
        <w:ind w:left="360"/>
      </w:pPr>
      <w:proofErr w:type="gramStart"/>
      <w:r>
        <w:t>values(</w:t>
      </w:r>
      <w:proofErr w:type="gramEnd"/>
      <w:r>
        <w:t>6,2,8,14,15),</w:t>
      </w:r>
    </w:p>
    <w:p w:rsidR="00DE7B49" w:rsidRDefault="00DE7B49" w:rsidP="00DE7B49">
      <w:pPr>
        <w:ind w:left="360"/>
      </w:pPr>
      <w:r>
        <w:t>(6</w:t>
      </w:r>
      <w:proofErr w:type="gramStart"/>
      <w:r>
        <w:t>,3,7,19,16</w:t>
      </w:r>
      <w:proofErr w:type="gramEnd"/>
      <w:r>
        <w:t>);</w:t>
      </w:r>
    </w:p>
    <w:p w:rsidR="00DE7B49" w:rsidRDefault="00DE7B49" w:rsidP="00DE7B49">
      <w:pPr>
        <w:ind w:left="360"/>
      </w:pPr>
      <w:proofErr w:type="gramStart"/>
      <w:r>
        <w:lastRenderedPageBreak/>
        <w:t>insert</w:t>
      </w:r>
      <w:proofErr w:type="gramEnd"/>
      <w:r>
        <w:t xml:space="preserve"> into tblProduction</w:t>
      </w:r>
    </w:p>
    <w:p w:rsidR="00DE7B49" w:rsidRDefault="00DE7B49" w:rsidP="00DE7B49">
      <w:pPr>
        <w:ind w:left="360"/>
      </w:pPr>
      <w:r>
        <w:t>(`ProductName`,`ProductDescription`,`CompletedPercentage`,`PlannedDays`,`EmployeeID`,`YearID`,`DateID`,`MonthID`,`GenreID`,`IPRID`,`StageID`)</w:t>
      </w:r>
    </w:p>
    <w:p w:rsidR="00DE7B49" w:rsidRDefault="00DE7B49" w:rsidP="00DE7B49">
      <w:pPr>
        <w:ind w:left="360"/>
      </w:pPr>
      <w:r>
        <w:t>values('Tomb raider','An actress ventures to different ancient tombs to discover the treasuries',null,300,null,14,19,9,2,11,4),</w:t>
      </w:r>
    </w:p>
    <w:p w:rsidR="00DE7B49" w:rsidRDefault="00DE7B49" w:rsidP="00DE7B49">
      <w:pPr>
        <w:ind w:left="360"/>
      </w:pPr>
      <w:r>
        <w:t>('Virus company','A tactical game using strategies to propogate the virus to the world'</w:t>
      </w:r>
      <w:proofErr w:type="gramStart"/>
      <w:r>
        <w:t>,null,108,null,15,23,7,4,12,4</w:t>
      </w:r>
      <w:proofErr w:type="gramEnd"/>
      <w:r>
        <w:t>),</w:t>
      </w:r>
    </w:p>
    <w:p w:rsidR="00DE7B49" w:rsidRDefault="00DE7B49" w:rsidP="00DE7B49">
      <w:pPr>
        <w:ind w:left="360"/>
      </w:pPr>
      <w:r>
        <w:t>('Counter Strike','A shoot game where players play two teams to defeat each other'</w:t>
      </w:r>
      <w:proofErr w:type="gramStart"/>
      <w:r>
        <w:t>,0.3,111,null,16,3,3,3,null,3</w:t>
      </w:r>
      <w:proofErr w:type="gramEnd"/>
      <w:r>
        <w:t>),</w:t>
      </w:r>
    </w:p>
    <w:p w:rsidR="00DE7B49" w:rsidRDefault="00DE7B49" w:rsidP="00DE7B49">
      <w:pPr>
        <w:ind w:left="360"/>
      </w:pPr>
      <w:r>
        <w:t>('Plants VS zombies','A tactical lovely game using plants to defeat zombies',0.5,222,null,17,1,1,4,null,3),</w:t>
      </w:r>
    </w:p>
    <w:p w:rsidR="00DE7B49" w:rsidRDefault="00DE7B49" w:rsidP="00DE7B49">
      <w:pPr>
        <w:ind w:left="360"/>
      </w:pPr>
      <w:r>
        <w:t>('Devil May Cry','An action game controlling the main actor to kill monsters',0.7,94,5,17,9,9,2,null,2),</w:t>
      </w:r>
    </w:p>
    <w:p w:rsidR="00DE7B49" w:rsidRDefault="00DE7B49" w:rsidP="00DE7B49">
      <w:pPr>
        <w:ind w:left="360"/>
      </w:pPr>
      <w:r>
        <w:t>('Sanguo wushuang','an action game where player kills enemies in the battle field using skills',0.2,120,4,17,16,8,2,null,1);</w:t>
      </w:r>
    </w:p>
    <w:p w:rsidR="00DE7B49" w:rsidRDefault="00DE7B49" w:rsidP="00DE7B49">
      <w:pPr>
        <w:ind w:left="360"/>
      </w:pPr>
      <w:proofErr w:type="gramStart"/>
      <w:r>
        <w:t>insert</w:t>
      </w:r>
      <w:proofErr w:type="gramEnd"/>
      <w:r>
        <w:t xml:space="preserve"> into tblPromotionEvent</w:t>
      </w:r>
    </w:p>
    <w:p w:rsidR="00DE7B49" w:rsidRDefault="00DE7B49" w:rsidP="00DE7B49">
      <w:pPr>
        <w:ind w:left="360"/>
      </w:pPr>
      <w:r>
        <w:t>(`PromotionCost`,`Duration`,`EmployeeID`,`ProductID`,`YearID`,`DateID`,`MonthID`,`MediaOutletID`)</w:t>
      </w:r>
    </w:p>
    <w:p w:rsidR="00DE7B49" w:rsidRDefault="00DE7B49" w:rsidP="00DE7B49">
      <w:pPr>
        <w:ind w:left="360"/>
      </w:pPr>
      <w:proofErr w:type="gramStart"/>
      <w:r>
        <w:t>values(</w:t>
      </w:r>
      <w:proofErr w:type="gramEnd"/>
      <w:r>
        <w:t>234589.35,30,3,3,16,15,5,1),</w:t>
      </w:r>
    </w:p>
    <w:p w:rsidR="00DE7B49" w:rsidRDefault="00DE7B49" w:rsidP="00DE7B49">
      <w:pPr>
        <w:ind w:left="360"/>
      </w:pPr>
      <w:r>
        <w:t>(34758.65</w:t>
      </w:r>
      <w:proofErr w:type="gramStart"/>
      <w:r>
        <w:t>,60,8,3,16,15,8,2</w:t>
      </w:r>
      <w:proofErr w:type="gramEnd"/>
      <w:r>
        <w:t>),</w:t>
      </w:r>
    </w:p>
    <w:p w:rsidR="00DE7B49" w:rsidRDefault="00DE7B49" w:rsidP="00DE7B49">
      <w:pPr>
        <w:ind w:left="360"/>
      </w:pPr>
      <w:r>
        <w:t>(394759.45</w:t>
      </w:r>
      <w:proofErr w:type="gramStart"/>
      <w:r>
        <w:t>,120,3,4,17,3,2,3</w:t>
      </w:r>
      <w:proofErr w:type="gramEnd"/>
      <w:r>
        <w:t>),</w:t>
      </w:r>
    </w:p>
    <w:p w:rsidR="00DE7B49" w:rsidRDefault="00DE7B49" w:rsidP="00DE7B49">
      <w:pPr>
        <w:ind w:left="360"/>
      </w:pPr>
      <w:r>
        <w:t>(89380.10</w:t>
      </w:r>
      <w:proofErr w:type="gramStart"/>
      <w:r>
        <w:t>,60,8,4,17,7,7,1</w:t>
      </w:r>
      <w:proofErr w:type="gramEnd"/>
      <w:r>
        <w:t>);</w:t>
      </w:r>
    </w:p>
    <w:p w:rsidR="00DE7B49" w:rsidRDefault="00DE7B49" w:rsidP="00DE7B49">
      <w:pPr>
        <w:ind w:left="360"/>
      </w:pPr>
      <w:proofErr w:type="gramStart"/>
      <w:r>
        <w:t>insert</w:t>
      </w:r>
      <w:proofErr w:type="gramEnd"/>
      <w:r>
        <w:t xml:space="preserve"> into tblOutsourcedProduct</w:t>
      </w:r>
    </w:p>
    <w:p w:rsidR="00DE7B49" w:rsidRDefault="00DE7B49" w:rsidP="00DE7B49">
      <w:pPr>
        <w:ind w:left="360"/>
      </w:pPr>
      <w:r>
        <w:t>(`CompletedPercentage`,`OutsourcingCost`,`Quantity`,`ProductID`,`InvoiceID`,`DateID`,`MonthID`,`YearID`)</w:t>
      </w:r>
    </w:p>
    <w:p w:rsidR="00DE7B49" w:rsidRDefault="00DE7B49" w:rsidP="00DE7B49">
      <w:pPr>
        <w:ind w:left="360"/>
      </w:pPr>
      <w:proofErr w:type="gramStart"/>
      <w:r>
        <w:t>values(</w:t>
      </w:r>
      <w:proofErr w:type="gramEnd"/>
      <w:r>
        <w:t>1.0,348975.35,300,1,1,14,9,16),</w:t>
      </w:r>
    </w:p>
    <w:p w:rsidR="00DE7B49" w:rsidRDefault="00DE7B49" w:rsidP="00DE7B49">
      <w:pPr>
        <w:ind w:left="360"/>
      </w:pPr>
      <w:r>
        <w:t>(1.0</w:t>
      </w:r>
      <w:proofErr w:type="gramStart"/>
      <w:r>
        <w:t>,239845.65,400,2,1,14,11,16</w:t>
      </w:r>
      <w:proofErr w:type="gramEnd"/>
      <w:r>
        <w:t>),</w:t>
      </w:r>
    </w:p>
    <w:p w:rsidR="00DE7B49" w:rsidRDefault="00DE7B49" w:rsidP="00DE7B49">
      <w:pPr>
        <w:ind w:left="360"/>
      </w:pPr>
      <w:r>
        <w:t>(0.4</w:t>
      </w:r>
      <w:proofErr w:type="gramStart"/>
      <w:r>
        <w:t>,308432.25,500,1,2,19,5,18</w:t>
      </w:r>
      <w:proofErr w:type="gramEnd"/>
      <w:r>
        <w:t>),</w:t>
      </w:r>
    </w:p>
    <w:p w:rsidR="00DE7B49" w:rsidRDefault="00DE7B49" w:rsidP="00DE7B49">
      <w:pPr>
        <w:ind w:left="360"/>
      </w:pPr>
      <w:r>
        <w:t>(0.6</w:t>
      </w:r>
      <w:proofErr w:type="gramStart"/>
      <w:r>
        <w:t>,394598.55,400,2,2,19,3,18</w:t>
      </w:r>
      <w:proofErr w:type="gramEnd"/>
      <w:r>
        <w:t>);</w:t>
      </w:r>
    </w:p>
    <w:p w:rsidR="00DE7B49" w:rsidRDefault="00DE7B49" w:rsidP="00DE7B49">
      <w:pPr>
        <w:ind w:left="360"/>
      </w:pPr>
      <w:proofErr w:type="gramStart"/>
      <w:r>
        <w:t>insert</w:t>
      </w:r>
      <w:proofErr w:type="gramEnd"/>
      <w:r>
        <w:t xml:space="preserve"> into tblGameTested</w:t>
      </w:r>
    </w:p>
    <w:p w:rsidR="00DE7B49" w:rsidRDefault="00DE7B49" w:rsidP="00DE7B49">
      <w:pPr>
        <w:ind w:left="360"/>
      </w:pPr>
      <w:r>
        <w:t>(`ProductID`</w:t>
      </w:r>
      <w:proofErr w:type="gramStart"/>
      <w:r>
        <w:t>,`</w:t>
      </w:r>
      <w:proofErr w:type="gramEnd"/>
      <w:r>
        <w:t>AgeGroupID`,`GenderID`)</w:t>
      </w:r>
    </w:p>
    <w:p w:rsidR="00DE7B49" w:rsidRDefault="00DE7B49" w:rsidP="00DE7B49">
      <w:pPr>
        <w:ind w:left="360"/>
      </w:pPr>
      <w:proofErr w:type="gramStart"/>
      <w:r>
        <w:t>values(</w:t>
      </w:r>
      <w:proofErr w:type="gramEnd"/>
      <w:r>
        <w:t>1,1,1),</w:t>
      </w:r>
    </w:p>
    <w:p w:rsidR="00DE7B49" w:rsidRDefault="00DE7B49" w:rsidP="00DE7B49">
      <w:pPr>
        <w:ind w:left="360"/>
      </w:pPr>
      <w:r>
        <w:t>(1</w:t>
      </w:r>
      <w:proofErr w:type="gramStart"/>
      <w:r>
        <w:t>,2,1</w:t>
      </w:r>
      <w:proofErr w:type="gramEnd"/>
      <w:r>
        <w:t>),</w:t>
      </w:r>
    </w:p>
    <w:p w:rsidR="00DE7B49" w:rsidRDefault="00DE7B49" w:rsidP="00DE7B49">
      <w:pPr>
        <w:ind w:left="360"/>
      </w:pPr>
      <w:r>
        <w:t>(2</w:t>
      </w:r>
      <w:proofErr w:type="gramStart"/>
      <w:r>
        <w:t>,2,1</w:t>
      </w:r>
      <w:proofErr w:type="gramEnd"/>
      <w:r>
        <w:t>),</w:t>
      </w:r>
    </w:p>
    <w:p w:rsidR="00DE7B49" w:rsidRDefault="00DE7B49" w:rsidP="00DE7B49">
      <w:pPr>
        <w:ind w:left="360"/>
      </w:pPr>
      <w:r>
        <w:lastRenderedPageBreak/>
        <w:t>(2</w:t>
      </w:r>
      <w:proofErr w:type="gramStart"/>
      <w:r>
        <w:t>,2,2</w:t>
      </w:r>
      <w:proofErr w:type="gramEnd"/>
      <w:r>
        <w:t>),</w:t>
      </w:r>
    </w:p>
    <w:p w:rsidR="00DE7B49" w:rsidRDefault="00DE7B49" w:rsidP="00DE7B49">
      <w:pPr>
        <w:ind w:left="360"/>
      </w:pPr>
      <w:r>
        <w:t>(3</w:t>
      </w:r>
      <w:proofErr w:type="gramStart"/>
      <w:r>
        <w:t>,2,1</w:t>
      </w:r>
      <w:proofErr w:type="gramEnd"/>
      <w:r>
        <w:t>),</w:t>
      </w:r>
    </w:p>
    <w:p w:rsidR="00DE7B49" w:rsidRDefault="00DE7B49" w:rsidP="00DE7B49">
      <w:pPr>
        <w:ind w:left="360"/>
      </w:pPr>
      <w:r>
        <w:t>(4</w:t>
      </w:r>
      <w:proofErr w:type="gramStart"/>
      <w:r>
        <w:t>,1,1</w:t>
      </w:r>
      <w:proofErr w:type="gramEnd"/>
      <w:r>
        <w:t>),</w:t>
      </w:r>
    </w:p>
    <w:p w:rsidR="00DE7B49" w:rsidRDefault="00DE7B49" w:rsidP="00DE7B49">
      <w:pPr>
        <w:ind w:left="360"/>
      </w:pPr>
      <w:r>
        <w:t>(4</w:t>
      </w:r>
      <w:proofErr w:type="gramStart"/>
      <w:r>
        <w:t>,1,2</w:t>
      </w:r>
      <w:proofErr w:type="gramEnd"/>
      <w:r>
        <w:t>),</w:t>
      </w:r>
    </w:p>
    <w:p w:rsidR="00DE7B49" w:rsidRDefault="00DE7B49" w:rsidP="00DE7B49">
      <w:pPr>
        <w:ind w:left="360"/>
      </w:pPr>
      <w:r>
        <w:t>(4</w:t>
      </w:r>
      <w:proofErr w:type="gramStart"/>
      <w:r>
        <w:t>,2,1</w:t>
      </w:r>
      <w:proofErr w:type="gramEnd"/>
      <w:r>
        <w:t>),</w:t>
      </w:r>
    </w:p>
    <w:p w:rsidR="00DE7B49" w:rsidRDefault="00DE7B49" w:rsidP="00DE7B49">
      <w:pPr>
        <w:ind w:left="360"/>
      </w:pPr>
      <w:r>
        <w:t>(4</w:t>
      </w:r>
      <w:proofErr w:type="gramStart"/>
      <w:r>
        <w:t>,2,2</w:t>
      </w:r>
      <w:proofErr w:type="gramEnd"/>
      <w:r>
        <w:t>),</w:t>
      </w:r>
    </w:p>
    <w:p w:rsidR="00DE7B49" w:rsidRDefault="00DE7B49" w:rsidP="00DE7B49">
      <w:pPr>
        <w:ind w:left="360"/>
      </w:pPr>
      <w:r>
        <w:t>(5</w:t>
      </w:r>
      <w:proofErr w:type="gramStart"/>
      <w:r>
        <w:t>,2,1</w:t>
      </w:r>
      <w:proofErr w:type="gramEnd"/>
      <w:r>
        <w:t>),</w:t>
      </w:r>
    </w:p>
    <w:p w:rsidR="00DE7B49" w:rsidRDefault="00DE7B49" w:rsidP="00DE7B49">
      <w:pPr>
        <w:ind w:left="360"/>
      </w:pPr>
      <w:r>
        <w:t>(6</w:t>
      </w:r>
      <w:proofErr w:type="gramStart"/>
      <w:r>
        <w:t>,1,1</w:t>
      </w:r>
      <w:proofErr w:type="gramEnd"/>
      <w:r>
        <w:t>),</w:t>
      </w:r>
    </w:p>
    <w:p w:rsidR="002245F7" w:rsidRDefault="00DE7B49" w:rsidP="00DE7B49">
      <w:pPr>
        <w:ind w:left="360"/>
      </w:pPr>
      <w:r>
        <w:t>(6</w:t>
      </w:r>
      <w:proofErr w:type="gramStart"/>
      <w:r>
        <w:t>,2,1</w:t>
      </w:r>
      <w:proofErr w:type="gramEnd"/>
      <w:r>
        <w:t>);</w:t>
      </w:r>
    </w:p>
    <w:p w:rsidR="002245F7" w:rsidRDefault="002245F7" w:rsidP="00DD61F9">
      <w:pPr>
        <w:pStyle w:val="Heading2"/>
      </w:pPr>
      <w:bookmarkStart w:id="226" w:name="_Toc400291806"/>
      <w:r>
        <w:t>Screenshots</w:t>
      </w:r>
      <w:bookmarkEnd w:id="226"/>
    </w:p>
    <w:p w:rsidR="002245F7" w:rsidRDefault="002245F7" w:rsidP="002245F7">
      <w:pPr>
        <w:ind w:left="360"/>
      </w:pPr>
      <w:r>
        <w:t>The screenshots show the tables are created and sample data is inserted:</w:t>
      </w:r>
    </w:p>
    <w:p w:rsidR="009805B6" w:rsidRDefault="00DE7B49" w:rsidP="009805B6">
      <w:pPr>
        <w:keepNext/>
        <w:ind w:left="360"/>
        <w:jc w:val="center"/>
      </w:pPr>
      <w:r>
        <w:rPr>
          <w:noProof/>
          <w:lang w:val="en-AU" w:eastAsia="en-AU"/>
        </w:rPr>
        <w:drawing>
          <wp:inline distT="0" distB="0" distL="0" distR="0" wp14:anchorId="35737B6A" wp14:editId="2A5271B8">
            <wp:extent cx="1682750" cy="257266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82750" cy="2572666"/>
                    </a:xfrm>
                    <a:prstGeom prst="rect">
                      <a:avLst/>
                    </a:prstGeom>
                  </pic:spPr>
                </pic:pic>
              </a:graphicData>
            </a:graphic>
          </wp:inline>
        </w:drawing>
      </w:r>
      <w:r w:rsidR="009805B6">
        <w:rPr>
          <w:noProof/>
          <w:lang w:val="en-AU" w:eastAsia="en-AU"/>
        </w:rPr>
        <w:drawing>
          <wp:inline distT="0" distB="0" distL="0" distR="0" wp14:anchorId="37E15C03" wp14:editId="5B93B375">
            <wp:extent cx="1720850" cy="25730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722697" cy="2575763"/>
                    </a:xfrm>
                    <a:prstGeom prst="rect">
                      <a:avLst/>
                    </a:prstGeom>
                  </pic:spPr>
                </pic:pic>
              </a:graphicData>
            </a:graphic>
          </wp:inline>
        </w:drawing>
      </w:r>
    </w:p>
    <w:p w:rsidR="002245F7" w:rsidRPr="002245F7" w:rsidRDefault="009805B6" w:rsidP="009805B6">
      <w:pPr>
        <w:pStyle w:val="Caption"/>
        <w:jc w:val="center"/>
      </w:pPr>
      <w:bookmarkStart w:id="227" w:name="_Toc400626972"/>
      <w:r>
        <w:t xml:space="preserve">Figure </w:t>
      </w:r>
      <w:fldSimple w:instr=" SEQ Figure \* ARABIC ">
        <w:r w:rsidR="000F41F8">
          <w:rPr>
            <w:noProof/>
          </w:rPr>
          <w:t>3</w:t>
        </w:r>
      </w:fldSimple>
      <w:r w:rsidR="00720987">
        <w:t xml:space="preserve"> –</w:t>
      </w:r>
      <w:r>
        <w:t xml:space="preserve"> Created tables</w:t>
      </w:r>
      <w:bookmarkEnd w:id="227"/>
    </w:p>
    <w:p w:rsidR="00513336" w:rsidRDefault="00513336" w:rsidP="00513336">
      <w:pPr>
        <w:ind w:left="360"/>
        <w:rPr>
          <w:rFonts w:ascii="Arial" w:hAnsi="Arial" w:cstheme="majorBidi"/>
          <w:b/>
          <w:bCs/>
          <w:sz w:val="28"/>
          <w:szCs w:val="32"/>
        </w:rPr>
      </w:pPr>
      <w:r>
        <w:t>Screenshots for insertion of sample data are available in Appendix.</w:t>
      </w:r>
      <w:r>
        <w:br w:type="page"/>
      </w:r>
    </w:p>
    <w:p w:rsidR="00DD61F9" w:rsidRDefault="00DD61F9" w:rsidP="00DD61F9">
      <w:pPr>
        <w:pStyle w:val="Heading1"/>
      </w:pPr>
      <w:bookmarkStart w:id="228" w:name="_Toc400291807"/>
      <w:r>
        <w:lastRenderedPageBreak/>
        <w:t>Task5: User Interface</w:t>
      </w:r>
      <w:bookmarkEnd w:id="228"/>
    </w:p>
    <w:p w:rsidR="00DD61F9" w:rsidRPr="00DD61F9" w:rsidRDefault="00DD61F9" w:rsidP="00DD61F9">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29" w:name="_Toc399503152"/>
      <w:bookmarkStart w:id="230" w:name="_Toc399606015"/>
      <w:bookmarkStart w:id="231" w:name="_Toc399606177"/>
      <w:bookmarkStart w:id="232" w:name="_Toc399606261"/>
      <w:bookmarkStart w:id="233" w:name="_Toc400291808"/>
      <w:bookmarkEnd w:id="229"/>
      <w:bookmarkEnd w:id="230"/>
      <w:bookmarkEnd w:id="231"/>
      <w:bookmarkEnd w:id="232"/>
      <w:bookmarkEnd w:id="233"/>
    </w:p>
    <w:p w:rsidR="00DD61F9" w:rsidRDefault="00DD61F9" w:rsidP="00DD61F9">
      <w:pPr>
        <w:pStyle w:val="Heading2"/>
      </w:pPr>
      <w:bookmarkStart w:id="234" w:name="_Toc400291809"/>
      <w:r>
        <w:t>User interface design</w:t>
      </w:r>
      <w:bookmarkEnd w:id="234"/>
      <w:r w:rsidR="00F27264">
        <w:fldChar w:fldCharType="begin"/>
      </w:r>
      <w:r w:rsidR="00F27264">
        <w:instrText xml:space="preserve"> XE "</w:instrText>
      </w:r>
      <w:r w:rsidR="00F27264" w:rsidRPr="00CC5B9B">
        <w:instrText>User interface design</w:instrText>
      </w:r>
      <w:r w:rsidR="00F27264">
        <w:instrText xml:space="preserve">" </w:instrText>
      </w:r>
      <w:r w:rsidR="00F27264">
        <w:fldChar w:fldCharType="end"/>
      </w:r>
    </w:p>
    <w:p w:rsidR="00DD61F9" w:rsidRDefault="00DD61F9" w:rsidP="00DD61F9">
      <w:pPr>
        <w:pStyle w:val="Heading2"/>
        <w:numPr>
          <w:ilvl w:val="2"/>
          <w:numId w:val="1"/>
        </w:numPr>
      </w:pPr>
      <w:r>
        <w:t xml:space="preserve"> </w:t>
      </w:r>
      <w:bookmarkStart w:id="235" w:name="_Toc400291810"/>
      <w:r>
        <w:t>Form</w:t>
      </w:r>
      <w:r w:rsidR="00F27264">
        <w:fldChar w:fldCharType="begin"/>
      </w:r>
      <w:r w:rsidR="00F27264">
        <w:instrText xml:space="preserve"> XE "</w:instrText>
      </w:r>
      <w:r w:rsidR="00F27264" w:rsidRPr="00CC5B9B">
        <w:instrText>Form</w:instrText>
      </w:r>
      <w:r w:rsidR="00F27264">
        <w:instrText xml:space="preserve">" </w:instrText>
      </w:r>
      <w:r w:rsidR="00F27264">
        <w:fldChar w:fldCharType="end"/>
      </w:r>
      <w:r>
        <w:t>s</w:t>
      </w:r>
      <w:bookmarkEnd w:id="235"/>
    </w:p>
    <w:p w:rsidR="00BF16BE" w:rsidRDefault="00BF16BE" w:rsidP="00BF16BE">
      <w:pPr>
        <w:ind w:left="851"/>
      </w:pPr>
      <w:r>
        <w:t>The database uses different kinds of forms to accept queries and update data. The query forms should consist of conditions for clients to query the database for useful information such as that specifying the start date and end date to query a detailed list of products sold. The query form is used when the manager needs to know some specific information so it is designed according to the possible business needs. Some pre-defined functions thus can be inserted as embedded SQL into the form as fixed functions such as finding the most successful retailer. The update form is different and it is only needed when certain event happens such as that a customer places an order and the related tables such as Invoice and Sales Item and so on need to be updated. These forms thus should be designed as accepting new records for related tables.</w:t>
      </w:r>
    </w:p>
    <w:p w:rsidR="00DD61F9" w:rsidRDefault="00BF16BE" w:rsidP="00BF16BE">
      <w:pPr>
        <w:ind w:left="851"/>
      </w:pPr>
      <w:r>
        <w:t>The following is a sample form</w:t>
      </w:r>
      <w:r w:rsidR="00F27264">
        <w:fldChar w:fldCharType="begin"/>
      </w:r>
      <w:r w:rsidR="00F27264">
        <w:instrText xml:space="preserve"> XE "</w:instrText>
      </w:r>
      <w:r w:rsidR="00F27264" w:rsidRPr="00CC5B9B">
        <w:instrText>Form</w:instrText>
      </w:r>
      <w:r w:rsidR="00F27264">
        <w:instrText xml:space="preserve">:sample" </w:instrText>
      </w:r>
      <w:r w:rsidR="00F27264">
        <w:fldChar w:fldCharType="end"/>
      </w:r>
      <w:r>
        <w:t xml:space="preserve"> for querying sales or inventory information:</w:t>
      </w:r>
    </w:p>
    <w:p w:rsidR="00BF16BE" w:rsidRDefault="00BF16BE" w:rsidP="00BF16BE">
      <w:pPr>
        <w:keepNext/>
        <w:ind w:left="510"/>
        <w:jc w:val="center"/>
      </w:pPr>
      <w:r>
        <w:object w:dxaOrig="15067" w:dyaOrig="10685">
          <v:shape id="_x0000_i1027" type="#_x0000_t75" style="width:400.05pt;height:283.15pt" o:ole="">
            <v:imagedata r:id="rId19" o:title=""/>
          </v:shape>
          <o:OLEObject Type="Embed" ProgID="Visio.Drawing.11" ShapeID="_x0000_i1027" DrawAspect="Content" ObjectID="_1474372697" r:id="rId20"/>
        </w:object>
      </w:r>
    </w:p>
    <w:p w:rsidR="00BF16BE" w:rsidRDefault="00BF16BE" w:rsidP="00BF16BE">
      <w:pPr>
        <w:pStyle w:val="Caption"/>
        <w:jc w:val="center"/>
      </w:pPr>
      <w:bookmarkStart w:id="236" w:name="_Toc400626973"/>
      <w:r>
        <w:t xml:space="preserve">Figure </w:t>
      </w:r>
      <w:fldSimple w:instr=" SEQ Figure \* ARABIC ">
        <w:r w:rsidR="000F41F8">
          <w:rPr>
            <w:noProof/>
          </w:rPr>
          <w:t>4</w:t>
        </w:r>
      </w:fldSimple>
      <w:r>
        <w:t xml:space="preserve"> – Sample query form</w:t>
      </w:r>
      <w:bookmarkEnd w:id="236"/>
    </w:p>
    <w:p w:rsidR="00BF16BE" w:rsidRPr="00BF16BE" w:rsidRDefault="00130E61" w:rsidP="00BF16BE">
      <w:pPr>
        <w:ind w:left="851"/>
        <w:rPr>
          <w:lang w:eastAsia="en-US"/>
        </w:rPr>
      </w:pPr>
      <w:r w:rsidRPr="00130E61">
        <w:rPr>
          <w:lang w:eastAsia="en-US"/>
        </w:rPr>
        <w:t xml:space="preserve">The related information about a product can be input into the form to query its related information. None of the fields is mandatory. For example, to query the sales </w:t>
      </w:r>
      <w:r w:rsidRPr="00130E61">
        <w:rPr>
          <w:lang w:eastAsia="en-US"/>
        </w:rPr>
        <w:lastRenderedPageBreak/>
        <w:t xml:space="preserve">report within certain month and year the start date and end date can be specified while leaving others blank and click on the "Sales report" button. The sales report listing the products </w:t>
      </w:r>
      <w:r>
        <w:rPr>
          <w:lang w:eastAsia="en-US"/>
        </w:rPr>
        <w:t xml:space="preserve">sold within the specified time </w:t>
      </w:r>
      <w:r w:rsidRPr="00130E61">
        <w:rPr>
          <w:lang w:eastAsia="en-US"/>
        </w:rPr>
        <w:t>with detailed information will display. If the user wants to know about the inventory about the price, he/she can input the lowest price and highest price to find the detailed list of products within this price range in the inventory. It also has a pre-defined function which displays which customer is the most successful. It saves the user's time and fits for the business need. Other queries can be done in similar way and clicking on different buttons generates different kinds of reports.</w:t>
      </w:r>
    </w:p>
    <w:p w:rsidR="00DD61F9" w:rsidRDefault="00DD61F9" w:rsidP="00DD61F9">
      <w:pPr>
        <w:pStyle w:val="Heading2"/>
        <w:numPr>
          <w:ilvl w:val="2"/>
          <w:numId w:val="1"/>
        </w:numPr>
      </w:pPr>
      <w:r>
        <w:t xml:space="preserve"> </w:t>
      </w:r>
      <w:bookmarkStart w:id="237" w:name="_Toc400291811"/>
      <w:r>
        <w:t>Report</w:t>
      </w:r>
      <w:r w:rsidR="00F27264">
        <w:fldChar w:fldCharType="begin"/>
      </w:r>
      <w:r w:rsidR="00F27264">
        <w:instrText xml:space="preserve"> XE "</w:instrText>
      </w:r>
      <w:r w:rsidR="00F27264" w:rsidRPr="00CC5B9B">
        <w:instrText>Report</w:instrText>
      </w:r>
      <w:r w:rsidR="00F27264">
        <w:instrText xml:space="preserve">" </w:instrText>
      </w:r>
      <w:r w:rsidR="00F27264">
        <w:fldChar w:fldCharType="end"/>
      </w:r>
      <w:r>
        <w:t>s</w:t>
      </w:r>
      <w:bookmarkEnd w:id="237"/>
    </w:p>
    <w:p w:rsidR="001D3DEB" w:rsidRDefault="001D3DEB" w:rsidP="001D3DEB">
      <w:pPr>
        <w:ind w:left="840"/>
      </w:pPr>
      <w:r>
        <w:t>The report is a response of the submitted form. It displays either the required information or a status report showing whether the update of information is successful. It should be designed in a clear and neat style where users can easily recognize useful information. It should also have the function of ordering the list by any column shown there so that users can compare the items from different aspect. An easy navigating system is also necessary for users to be clear of the structure of the report. For the sales report, the list of products with their attributes such as name, ISBN, age group, gender, prices and so on should be displayed for marketing department to analyze the trend of the market. For the inventory report the IPR information, supplier name, quantity in stock and distribution name should be displayed for administrators to check for products in shortage.</w:t>
      </w:r>
    </w:p>
    <w:p w:rsidR="00DD61F9" w:rsidRDefault="001D3DEB" w:rsidP="001D3DEB">
      <w:pPr>
        <w:ind w:left="840"/>
      </w:pPr>
      <w:r>
        <w:t>The following is a sample report</w:t>
      </w:r>
      <w:r w:rsidR="00F27264">
        <w:fldChar w:fldCharType="begin"/>
      </w:r>
      <w:r w:rsidR="00F27264">
        <w:instrText xml:space="preserve"> XE "</w:instrText>
      </w:r>
      <w:r w:rsidR="00F27264" w:rsidRPr="00CC5B9B">
        <w:instrText>Report</w:instrText>
      </w:r>
      <w:r w:rsidR="00F27264">
        <w:instrText xml:space="preserve">:sample" </w:instrText>
      </w:r>
      <w:r w:rsidR="00F27264">
        <w:fldChar w:fldCharType="end"/>
      </w:r>
      <w:r>
        <w:t xml:space="preserve"> as a response of the above form:</w:t>
      </w:r>
    </w:p>
    <w:p w:rsidR="001D3DEB" w:rsidRDefault="001D3DEB" w:rsidP="001D3DEB">
      <w:pPr>
        <w:keepNext/>
        <w:ind w:left="-397"/>
        <w:jc w:val="center"/>
      </w:pPr>
      <w:r>
        <w:object w:dxaOrig="17811" w:dyaOrig="9072">
          <v:shape id="_x0000_i1028" type="#_x0000_t75" style="width:453.3pt;height:230.9pt" o:ole="">
            <v:imagedata r:id="rId21" o:title=""/>
          </v:shape>
          <o:OLEObject Type="Embed" ProgID="Visio.Drawing.11" ShapeID="_x0000_i1028" DrawAspect="Content" ObjectID="_1474372698" r:id="rId22"/>
        </w:object>
      </w:r>
    </w:p>
    <w:p w:rsidR="001D3DEB" w:rsidRDefault="001D3DEB" w:rsidP="001D3DEB">
      <w:pPr>
        <w:pStyle w:val="Caption"/>
        <w:jc w:val="center"/>
      </w:pPr>
      <w:bookmarkStart w:id="238" w:name="_Toc400626974"/>
      <w:r>
        <w:t xml:space="preserve">Figure </w:t>
      </w:r>
      <w:fldSimple w:instr=" SEQ Figure \* ARABIC ">
        <w:r w:rsidR="000F41F8">
          <w:rPr>
            <w:noProof/>
          </w:rPr>
          <w:t>5</w:t>
        </w:r>
      </w:fldSimple>
      <w:r>
        <w:t xml:space="preserve"> </w:t>
      </w:r>
      <w:r w:rsidR="000F41F8">
        <w:t>–</w:t>
      </w:r>
      <w:r>
        <w:t xml:space="preserve"> Sample report</w:t>
      </w:r>
      <w:bookmarkEnd w:id="238"/>
    </w:p>
    <w:p w:rsidR="00C733B2" w:rsidRDefault="00C733B2" w:rsidP="00C733B2">
      <w:pPr>
        <w:ind w:left="840"/>
        <w:rPr>
          <w:lang w:eastAsia="en-US"/>
        </w:rPr>
      </w:pPr>
      <w:r>
        <w:rPr>
          <w:lang w:eastAsia="en-US"/>
        </w:rPr>
        <w:lastRenderedPageBreak/>
        <w:t>In the report the titles are in capital letters for being outstanding. It has a summary area showing the summary of the report such as the number of products involved, age groups, gender and so on. It also displays the lowest price and highest price in the actual report and the start date as well as the end date entered by the user. The display format is word aligned left and number aligned right. It has a navigation system</w:t>
      </w:r>
      <w:r w:rsidR="00F27264">
        <w:rPr>
          <w:lang w:eastAsia="en-US"/>
        </w:rPr>
        <w:fldChar w:fldCharType="begin"/>
      </w:r>
      <w:r w:rsidR="00F27264">
        <w:instrText xml:space="preserve"> XE "</w:instrText>
      </w:r>
      <w:r w:rsidR="00F27264" w:rsidRPr="00CC5B9B">
        <w:rPr>
          <w:lang w:eastAsia="en-US"/>
        </w:rPr>
        <w:instrText>Navigation system</w:instrText>
      </w:r>
      <w:r w:rsidR="00F27264">
        <w:instrText xml:space="preserve">" </w:instrText>
      </w:r>
      <w:r w:rsidR="00F27264">
        <w:rPr>
          <w:lang w:eastAsia="en-US"/>
        </w:rPr>
        <w:fldChar w:fldCharType="end"/>
      </w:r>
      <w:r>
        <w:rPr>
          <w:lang w:eastAsia="en-US"/>
        </w:rPr>
        <w:t xml:space="preserve"> showing which page the user is navigating.</w:t>
      </w:r>
    </w:p>
    <w:p w:rsidR="00C733B2" w:rsidRDefault="00C733B2" w:rsidP="00C733B2">
      <w:pPr>
        <w:ind w:left="840"/>
        <w:rPr>
          <w:lang w:eastAsia="en-US"/>
        </w:rPr>
      </w:pPr>
      <w:r>
        <w:rPr>
          <w:lang w:eastAsia="en-US"/>
        </w:rPr>
        <w:t>The little arrow right next to each column of the details panel can be clicked to choose ascending order by this column or descending or simply hide this column. For example, if a user wants to sort the list by the most profitable products from highest to lowest he/she can click on the arrow next to "TURNOVER" column and choose "descending order". The checkboxes in the "9-11 YEAR" and "12-18 YEAR" columns can show the many-to-many relationship clearly. Because relational database doesn't have multiple values for an attribute, the only way to display all useful information is to list all possible records in the table. The checkboxes can show this kind of information easily without the need of duplicating the records. The "QUANTITY" here means the quantity sold in the time range specified.</w:t>
      </w:r>
    </w:p>
    <w:p w:rsidR="001D3DEB" w:rsidRPr="001D3DEB" w:rsidRDefault="00C733B2" w:rsidP="00C733B2">
      <w:pPr>
        <w:ind w:left="840"/>
        <w:rPr>
          <w:lang w:eastAsia="en-US"/>
        </w:rPr>
      </w:pPr>
      <w:r>
        <w:rPr>
          <w:lang w:eastAsia="en-US"/>
        </w:rPr>
        <w:t>If it is an inventory report, the columns shown will be a little different such as that the distribution name will be displayed and the start date and end date will be gone because it is assumed they don't have business meaning in this database model.</w:t>
      </w:r>
    </w:p>
    <w:p w:rsidR="00DD61F9" w:rsidRDefault="00DD61F9" w:rsidP="00DD61F9">
      <w:pPr>
        <w:pStyle w:val="Heading2"/>
      </w:pPr>
      <w:bookmarkStart w:id="239" w:name="_Toc400291812"/>
      <w:r>
        <w:t>Database functions</w:t>
      </w:r>
      <w:bookmarkEnd w:id="239"/>
    </w:p>
    <w:p w:rsidR="00370E45" w:rsidRDefault="00370E45" w:rsidP="0044136D">
      <w:pPr>
        <w:pStyle w:val="Subtitle"/>
        <w:ind w:left="425"/>
      </w:pPr>
      <w:r>
        <w:t>The database is designed based on the thin client mode</w:t>
      </w:r>
      <w:r w:rsidR="00F27264">
        <w:fldChar w:fldCharType="begin"/>
      </w:r>
      <w:r w:rsidR="00F27264">
        <w:instrText xml:space="preserve"> XE "</w:instrText>
      </w:r>
      <w:r w:rsidR="00F27264" w:rsidRPr="00CC5B9B">
        <w:instrText>Thin client mode</w:instrText>
      </w:r>
      <w:r w:rsidR="00F27264">
        <w:instrText xml:space="preserve">" </w:instrText>
      </w:r>
      <w:r w:rsidR="00F27264">
        <w:fldChar w:fldCharType="end"/>
      </w:r>
      <w:r>
        <w:t xml:space="preserve"> in three-</w:t>
      </w:r>
      <w:r w:rsidR="00D4455A">
        <w:t>tier</w:t>
      </w:r>
      <w:r>
        <w:t xml:space="preserve"> architecture</w:t>
      </w:r>
      <w:r w:rsidR="00F27264">
        <w:fldChar w:fldCharType="begin"/>
      </w:r>
      <w:r w:rsidR="00F27264">
        <w:instrText xml:space="preserve"> XE "</w:instrText>
      </w:r>
      <w:r w:rsidR="00F27264" w:rsidRPr="00CC5B9B">
        <w:instrText>Three-tier architecture</w:instrText>
      </w:r>
      <w:r w:rsidR="00F27264">
        <w:instrText xml:space="preserve">" </w:instrText>
      </w:r>
      <w:r w:rsidR="00F27264">
        <w:fldChar w:fldCharType="end"/>
      </w:r>
      <w:r>
        <w:t>. The thin client mode means the client doesn't need any additional application to query the database and it only needs a browser to present the webpage. This is the first tier</w:t>
      </w:r>
      <w:r w:rsidR="00F27264">
        <w:fldChar w:fldCharType="begin"/>
      </w:r>
      <w:r w:rsidR="00F27264">
        <w:instrText xml:space="preserve"> XE "</w:instrText>
      </w:r>
      <w:r w:rsidR="00F27264" w:rsidRPr="00CC5B9B">
        <w:instrText>Tier</w:instrText>
      </w:r>
      <w:r w:rsidR="00F27264">
        <w:instrText xml:space="preserve">:first" </w:instrText>
      </w:r>
      <w:r w:rsidR="00F27264">
        <w:fldChar w:fldCharType="end"/>
      </w:r>
      <w:r>
        <w:t xml:space="preserve">. In the second tier </w:t>
      </w:r>
      <w:r w:rsidR="00F27264">
        <w:fldChar w:fldCharType="begin"/>
      </w:r>
      <w:r w:rsidR="00F27264">
        <w:instrText xml:space="preserve"> XE "</w:instrText>
      </w:r>
      <w:r w:rsidR="00F27264" w:rsidRPr="00CC5B9B">
        <w:instrText>Tier</w:instrText>
      </w:r>
      <w:r w:rsidR="00F27264">
        <w:instrText xml:space="preserve">:second" </w:instrText>
      </w:r>
      <w:r w:rsidR="00F27264">
        <w:fldChar w:fldCharType="end"/>
      </w:r>
      <w:r>
        <w:t>there are two parts: web server</w:t>
      </w:r>
      <w:r w:rsidR="00F27264">
        <w:fldChar w:fldCharType="begin"/>
      </w:r>
      <w:r w:rsidR="00F27264">
        <w:instrText xml:space="preserve"> XE "</w:instrText>
      </w:r>
      <w:r w:rsidR="00F27264" w:rsidRPr="00CC5B9B">
        <w:instrText>Server</w:instrText>
      </w:r>
      <w:r w:rsidR="00F27264">
        <w:instrText xml:space="preserve">:web" </w:instrText>
      </w:r>
      <w:r w:rsidR="00F27264">
        <w:fldChar w:fldCharType="end"/>
      </w:r>
      <w:r>
        <w:t xml:space="preserve"> and application server</w:t>
      </w:r>
      <w:r w:rsidR="00F27264">
        <w:fldChar w:fldCharType="begin"/>
      </w:r>
      <w:r w:rsidR="00F27264">
        <w:instrText xml:space="preserve"> XE "Server:application" </w:instrText>
      </w:r>
      <w:r w:rsidR="00F27264">
        <w:fldChar w:fldCharType="end"/>
      </w:r>
      <w:r>
        <w:t>. The clients send the normal webpage to the web server which determines if the page needs to invoke query to the database server. If it does, the web server will invoke the platforms such as Java Servlet Pages</w:t>
      </w:r>
      <w:r w:rsidR="00F27264">
        <w:fldChar w:fldCharType="begin"/>
      </w:r>
      <w:r w:rsidR="00F27264">
        <w:instrText xml:space="preserve"> XE "</w:instrText>
      </w:r>
      <w:r w:rsidR="00F27264" w:rsidRPr="00CC5B9B">
        <w:instrText>Java Servlet Pages</w:instrText>
      </w:r>
      <w:r w:rsidR="00F27264">
        <w:instrText xml:space="preserve">" </w:instrText>
      </w:r>
      <w:r w:rsidR="00F27264">
        <w:fldChar w:fldCharType="end"/>
      </w:r>
      <w:r>
        <w:t xml:space="preserve"> (JSP</w:t>
      </w:r>
      <w:r w:rsidR="00F27264">
        <w:fldChar w:fldCharType="begin"/>
      </w:r>
      <w:r w:rsidR="00F27264">
        <w:instrText xml:space="preserve"> XE "</w:instrText>
      </w:r>
      <w:r w:rsidR="00F27264" w:rsidRPr="00CC5B9B">
        <w:instrText>JSP</w:instrText>
      </w:r>
      <w:r w:rsidR="00F27264">
        <w:instrText>" \t "</w:instrText>
      </w:r>
      <w:r w:rsidR="00F27264" w:rsidRPr="00775E7E">
        <w:rPr>
          <w:rFonts w:asciiTheme="minorHAnsi" w:hAnsiTheme="minorHAnsi"/>
          <w:i/>
        </w:rPr>
        <w:instrText>See</w:instrText>
      </w:r>
      <w:r w:rsidR="00F27264" w:rsidRPr="00775E7E">
        <w:rPr>
          <w:rFonts w:asciiTheme="minorHAnsi" w:hAnsiTheme="minorHAnsi"/>
        </w:rPr>
        <w:instrText xml:space="preserve"> Java Servlet Pages</w:instrText>
      </w:r>
      <w:r w:rsidR="00F27264">
        <w:instrText xml:space="preserve">" </w:instrText>
      </w:r>
      <w:r w:rsidR="00F27264">
        <w:fldChar w:fldCharType="end"/>
      </w:r>
      <w:r>
        <w:t>) to handle the correct type of query forms. It will then register the driver</w:t>
      </w:r>
      <w:r w:rsidR="00F27264">
        <w:fldChar w:fldCharType="begin"/>
      </w:r>
      <w:r w:rsidR="00F27264">
        <w:instrText xml:space="preserve"> XE "</w:instrText>
      </w:r>
      <w:r w:rsidR="00F27264" w:rsidRPr="00CC5B9B">
        <w:instrText>Driver</w:instrText>
      </w:r>
      <w:r w:rsidR="00F27264">
        <w:instrText xml:space="preserve">" </w:instrText>
      </w:r>
      <w:r w:rsidR="00F27264">
        <w:fldChar w:fldCharType="end"/>
      </w:r>
      <w:r>
        <w:t>s and open the connection</w:t>
      </w:r>
      <w:r w:rsidR="00F27264">
        <w:fldChar w:fldCharType="begin"/>
      </w:r>
      <w:r w:rsidR="00F27264">
        <w:instrText xml:space="preserve"> XE "</w:instrText>
      </w:r>
      <w:r w:rsidR="00F27264" w:rsidRPr="00CC5B9B">
        <w:instrText>Connection</w:instrText>
      </w:r>
      <w:r w:rsidR="00F27264">
        <w:instrText xml:space="preserve">" </w:instrText>
      </w:r>
      <w:r w:rsidR="00F27264">
        <w:fldChar w:fldCharType="end"/>
      </w:r>
      <w:r>
        <w:t xml:space="preserve"> to the database server</w:t>
      </w:r>
      <w:r w:rsidR="00F27264">
        <w:fldChar w:fldCharType="begin"/>
      </w:r>
      <w:r w:rsidR="00F27264">
        <w:instrText xml:space="preserve"> XE "</w:instrText>
      </w:r>
      <w:r w:rsidR="00F27264" w:rsidRPr="00CC5B9B">
        <w:instrText>Server</w:instrText>
      </w:r>
      <w:r w:rsidR="00F27264">
        <w:instrText xml:space="preserve">:database" </w:instrText>
      </w:r>
      <w:r w:rsidR="00F27264">
        <w:fldChar w:fldCharType="end"/>
      </w:r>
      <w:r>
        <w:t xml:space="preserve"> which responds with correct data and passes control to the JSP.</w:t>
      </w:r>
      <w:r w:rsidR="00D4455A">
        <w:t xml:space="preserve"> </w:t>
      </w:r>
      <w:r>
        <w:t>(Hoffer</w:t>
      </w:r>
      <w:r w:rsidR="00F27264">
        <w:fldChar w:fldCharType="begin"/>
      </w:r>
      <w:r w:rsidR="00F27264">
        <w:instrText xml:space="preserve"> XE "</w:instrText>
      </w:r>
      <w:r w:rsidR="00F27264" w:rsidRPr="00CC5B9B">
        <w:instrText>Hoffer</w:instrText>
      </w:r>
      <w:r w:rsidR="00F27264">
        <w:instrText xml:space="preserve">" </w:instrText>
      </w:r>
      <w:r w:rsidR="00F27264">
        <w:fldChar w:fldCharType="end"/>
      </w:r>
      <w:r>
        <w:t>, Ramesh</w:t>
      </w:r>
      <w:r w:rsidR="00F27264">
        <w:fldChar w:fldCharType="begin"/>
      </w:r>
      <w:r w:rsidR="00F27264">
        <w:instrText xml:space="preserve"> XE "</w:instrText>
      </w:r>
      <w:r w:rsidR="00F27264" w:rsidRPr="00CC5B9B">
        <w:instrText>Ramesh</w:instrText>
      </w:r>
      <w:r w:rsidR="00F27264">
        <w:instrText xml:space="preserve">" </w:instrText>
      </w:r>
      <w:r w:rsidR="00F27264">
        <w:fldChar w:fldCharType="end"/>
      </w:r>
      <w:r>
        <w:t>&amp; Topi</w:t>
      </w:r>
      <w:r w:rsidR="00F27264">
        <w:fldChar w:fldCharType="begin"/>
      </w:r>
      <w:r w:rsidR="00F27264">
        <w:instrText xml:space="preserve"> XE "</w:instrText>
      </w:r>
      <w:r w:rsidR="00F27264" w:rsidRPr="00CC5B9B">
        <w:instrText>Topi</w:instrText>
      </w:r>
      <w:r w:rsidR="00F27264">
        <w:instrText xml:space="preserve">" </w:instrText>
      </w:r>
      <w:r w:rsidR="00F27264">
        <w:fldChar w:fldCharType="end"/>
      </w:r>
      <w:r>
        <w:t>, 2011) The database server is the third tier</w:t>
      </w:r>
      <w:r w:rsidR="00F27264">
        <w:fldChar w:fldCharType="begin"/>
      </w:r>
      <w:r w:rsidR="00F27264">
        <w:instrText xml:space="preserve"> XE "</w:instrText>
      </w:r>
      <w:r w:rsidR="00F27264" w:rsidRPr="00CC5B9B">
        <w:instrText>Tier</w:instrText>
      </w:r>
      <w:r w:rsidR="00F27264">
        <w:instrText xml:space="preserve">:third" </w:instrText>
      </w:r>
      <w:r w:rsidR="00F27264">
        <w:fldChar w:fldCharType="end"/>
      </w:r>
      <w:r>
        <w:t xml:space="preserve"> which stores the procedures and the database itself to create a kind of thin client and fat server</w:t>
      </w:r>
      <w:r w:rsidR="00F27264">
        <w:fldChar w:fldCharType="begin"/>
      </w:r>
      <w:r w:rsidR="00F27264">
        <w:instrText xml:space="preserve"> XE "</w:instrText>
      </w:r>
      <w:r w:rsidR="00F27264" w:rsidRPr="00CC5B9B">
        <w:instrText>Server</w:instrText>
      </w:r>
      <w:r w:rsidR="00F27264">
        <w:instrText xml:space="preserve">:fat" </w:instrText>
      </w:r>
      <w:r w:rsidR="00F27264">
        <w:fldChar w:fldCharType="end"/>
      </w:r>
      <w:r>
        <w:t xml:space="preserve">. </w:t>
      </w:r>
    </w:p>
    <w:p w:rsidR="00DD61F9" w:rsidRPr="00DD61F9" w:rsidRDefault="00370E45" w:rsidP="0044136D">
      <w:pPr>
        <w:pStyle w:val="Subtitle"/>
        <w:ind w:left="425"/>
      </w:pPr>
      <w:r>
        <w:t>The update queries</w:t>
      </w:r>
      <w:r w:rsidR="00F27264">
        <w:fldChar w:fldCharType="begin"/>
      </w:r>
      <w:r w:rsidR="00F27264">
        <w:instrText xml:space="preserve"> XE "</w:instrText>
      </w:r>
      <w:r w:rsidR="00F27264" w:rsidRPr="00CC5B9B">
        <w:instrText>Query</w:instrText>
      </w:r>
      <w:r w:rsidR="00F27264">
        <w:instrText xml:space="preserve">:update" </w:instrText>
      </w:r>
      <w:r w:rsidR="00F27264">
        <w:fldChar w:fldCharType="end"/>
      </w:r>
      <w:r>
        <w:t xml:space="preserve"> are done when certain events happen such as when the clients place an order, a product starts to be outsourced and so on. Other kinds of queries are used when the manager needs to know about certain information of the products such as sales and inventory report. The concerns the author described in the requirement analysis section can be solved here:</w:t>
      </w:r>
    </w:p>
    <w:p w:rsidR="0020662D" w:rsidRDefault="00513336" w:rsidP="0020662D">
      <w:pPr>
        <w:ind w:left="840"/>
      </w:pPr>
      <w:r>
        <w:br w:type="page"/>
      </w:r>
    </w:p>
    <w:p w:rsidR="0020662D" w:rsidRDefault="0020662D" w:rsidP="0044136D">
      <w:pPr>
        <w:pStyle w:val="ListParagraph"/>
        <w:numPr>
          <w:ilvl w:val="0"/>
          <w:numId w:val="16"/>
        </w:numPr>
        <w:ind w:left="814"/>
      </w:pPr>
      <w:r>
        <w:lastRenderedPageBreak/>
        <w:t>Inventory control</w:t>
      </w:r>
      <w:r w:rsidR="00F27264">
        <w:fldChar w:fldCharType="begin"/>
      </w:r>
      <w:r w:rsidR="00F27264">
        <w:instrText xml:space="preserve"> XE "</w:instrText>
      </w:r>
      <w:r w:rsidR="00F27264" w:rsidRPr="00CC5B9B">
        <w:instrText>Inventory control</w:instrText>
      </w:r>
      <w:r w:rsidR="00F27264">
        <w:instrText xml:space="preserve">" </w:instrText>
      </w:r>
      <w:r w:rsidR="00F27264">
        <w:fldChar w:fldCharType="end"/>
      </w:r>
      <w:r>
        <w:t>: Certain queries such as product quantities in stock can be run regularly such as every week to check if there is product that needs to be filled. If occasionally a product needs to be transferred from one distribution to another, the information can be updated by the update query.</w:t>
      </w:r>
    </w:p>
    <w:p w:rsidR="0020662D" w:rsidRDefault="0020662D" w:rsidP="0044136D">
      <w:pPr>
        <w:pStyle w:val="ListParagraph"/>
        <w:numPr>
          <w:ilvl w:val="0"/>
          <w:numId w:val="16"/>
        </w:numPr>
        <w:ind w:left="814"/>
      </w:pPr>
      <w:r>
        <w:t>Sales and marketing updates</w:t>
      </w:r>
      <w:r w:rsidR="00F27264">
        <w:fldChar w:fldCharType="begin"/>
      </w:r>
      <w:r w:rsidR="00F27264">
        <w:instrText xml:space="preserve"> XE "</w:instrText>
      </w:r>
      <w:r w:rsidR="00F27264" w:rsidRPr="00CC5B9B">
        <w:instrText>Sales and marketing updates</w:instrText>
      </w:r>
      <w:r w:rsidR="00F27264">
        <w:instrText xml:space="preserve">" </w:instrText>
      </w:r>
      <w:r w:rsidR="00F27264">
        <w:fldChar w:fldCharType="end"/>
      </w:r>
      <w:r>
        <w:t>: When a customer places an order or updates an existing order, involved tables can be updated by inserting new record or changing existing values in these tables. The update on marketing can be done on inventory by updating the genre, gender or age group information by the update query form.</w:t>
      </w:r>
    </w:p>
    <w:p w:rsidR="0020662D" w:rsidRDefault="0020662D" w:rsidP="0044136D">
      <w:pPr>
        <w:pStyle w:val="ListParagraph"/>
        <w:numPr>
          <w:ilvl w:val="0"/>
          <w:numId w:val="16"/>
        </w:numPr>
        <w:ind w:left="814"/>
      </w:pPr>
      <w:r>
        <w:t>Promotional campaigns</w:t>
      </w:r>
      <w:r w:rsidR="00F27264">
        <w:fldChar w:fldCharType="begin"/>
      </w:r>
      <w:r w:rsidR="00F27264">
        <w:instrText xml:space="preserve"> XE "</w:instrText>
      </w:r>
      <w:r w:rsidR="00F27264" w:rsidRPr="00CC5B9B">
        <w:instrText>Promotional campaigns</w:instrText>
      </w:r>
      <w:r w:rsidR="00F27264">
        <w:instrText xml:space="preserve">" </w:instrText>
      </w:r>
      <w:r w:rsidR="00F27264">
        <w:fldChar w:fldCharType="end"/>
      </w:r>
      <w:r>
        <w:t>: When a new event is registered in the database it can be entered into the system by updating the Promotion Event table using the update query form. If the manager needs to view the information about the events he/she can use the query form specifying different conditions necessary.</w:t>
      </w:r>
    </w:p>
    <w:p w:rsidR="0020662D" w:rsidRDefault="0020662D" w:rsidP="0044136D">
      <w:pPr>
        <w:pStyle w:val="ListParagraph"/>
        <w:numPr>
          <w:ilvl w:val="0"/>
          <w:numId w:val="16"/>
        </w:numPr>
        <w:ind w:left="814"/>
      </w:pPr>
      <w:r>
        <w:t>Sales statistics</w:t>
      </w:r>
      <w:r w:rsidR="00F27264">
        <w:fldChar w:fldCharType="begin"/>
      </w:r>
      <w:r w:rsidR="00F27264">
        <w:instrText xml:space="preserve"> XE "</w:instrText>
      </w:r>
      <w:r w:rsidR="00F27264" w:rsidRPr="00CC5B9B">
        <w:instrText>Sales statistics</w:instrText>
      </w:r>
      <w:r w:rsidR="00F27264">
        <w:instrText xml:space="preserve">" </w:instrText>
      </w:r>
      <w:r w:rsidR="00F27264">
        <w:fldChar w:fldCharType="end"/>
      </w:r>
      <w:r>
        <w:t>: When the manager needs to know the trend of sales in certain time range, age group, and genre and so on he/she can query using the specific conditions to create the report with desired information. Using the arrows can view the trends more clearly.</w:t>
      </w:r>
    </w:p>
    <w:p w:rsidR="0020662D" w:rsidRDefault="0020662D" w:rsidP="0044136D">
      <w:pPr>
        <w:pStyle w:val="ListParagraph"/>
        <w:numPr>
          <w:ilvl w:val="0"/>
          <w:numId w:val="16"/>
        </w:numPr>
        <w:ind w:left="814"/>
      </w:pPr>
      <w:r>
        <w:t>Development schedules</w:t>
      </w:r>
      <w:r w:rsidR="00F27264">
        <w:fldChar w:fldCharType="begin"/>
      </w:r>
      <w:r w:rsidR="00F27264">
        <w:instrText xml:space="preserve"> XE "</w:instrText>
      </w:r>
      <w:r w:rsidR="00F27264" w:rsidRPr="00CC5B9B">
        <w:instrText>Development schedules</w:instrText>
      </w:r>
      <w:r w:rsidR="00F27264">
        <w:instrText xml:space="preserve">" </w:instrText>
      </w:r>
      <w:r w:rsidR="00F27264">
        <w:fldChar w:fldCharType="end"/>
      </w:r>
      <w:r>
        <w:t>. Whenever a product enters a new stage and finishes its last stage, its related record in the table can be updated to reflect its current status. The schedule can be represented by the Completed Percentage column whose value is reported by the employee responsible for its current status. The manager can always query the status of the product to check if it is on or behind schedule.</w:t>
      </w:r>
    </w:p>
    <w:p w:rsidR="00513336" w:rsidRPr="0044136D" w:rsidRDefault="0020662D" w:rsidP="0044136D">
      <w:pPr>
        <w:pStyle w:val="ListParagraph"/>
        <w:numPr>
          <w:ilvl w:val="0"/>
          <w:numId w:val="16"/>
        </w:numPr>
        <w:ind w:left="814"/>
        <w:rPr>
          <w:rFonts w:ascii="Arial" w:hAnsi="Arial" w:cstheme="majorBidi"/>
          <w:b/>
          <w:bCs/>
          <w:sz w:val="28"/>
          <w:szCs w:val="32"/>
        </w:rPr>
      </w:pPr>
      <w:r>
        <w:t>Manufacturer timelines</w:t>
      </w:r>
      <w:r w:rsidR="00F27264">
        <w:fldChar w:fldCharType="begin"/>
      </w:r>
      <w:r w:rsidR="00F27264">
        <w:instrText xml:space="preserve"> XE "</w:instrText>
      </w:r>
      <w:r w:rsidR="00F27264" w:rsidRPr="00CC5B9B">
        <w:instrText>Manufacturer timelines</w:instrText>
      </w:r>
      <w:r w:rsidR="00F27264">
        <w:instrText xml:space="preserve">" </w:instrText>
      </w:r>
      <w:r w:rsidR="00F27264">
        <w:fldChar w:fldCharType="end"/>
      </w:r>
      <w:r>
        <w:t>: When a product is out</w:t>
      </w:r>
      <w:r w:rsidR="0044136D">
        <w:t xml:space="preserve">sourced, related tables such as </w:t>
      </w:r>
      <w:r>
        <w:t xml:space="preserve">Outsourcing Invoice and Outsourced Product will be updated to record information about the date, manufacturer and the product. The date of the </w:t>
      </w:r>
      <w:r w:rsidR="0044136D">
        <w:t>invoice</w:t>
      </w:r>
      <w:r>
        <w:t xml:space="preserve"> can be viewed as the start date of the schedule set by the manufacturer and its planned due date is also recorded. The manufacturer reports its progress regularly and the attendants can update the information of related tables from those provided by the manufacture. The manager can always check the timeline using the query form</w:t>
      </w:r>
      <w:r w:rsidR="00F27264">
        <w:fldChar w:fldCharType="begin"/>
      </w:r>
      <w:r w:rsidR="00F27264">
        <w:instrText xml:space="preserve"> XE "Query:form" </w:instrText>
      </w:r>
      <w:r w:rsidR="00F27264">
        <w:fldChar w:fldCharType="end"/>
      </w:r>
      <w:r>
        <w:t xml:space="preserve"> to view a detailed report about the timelines and the products.</w:t>
      </w:r>
    </w:p>
    <w:p w:rsidR="0044136D" w:rsidRDefault="0044136D">
      <w:pPr>
        <w:widowControl/>
        <w:spacing w:before="0" w:after="0"/>
        <w:ind w:firstLine="0"/>
        <w:jc w:val="left"/>
        <w:rPr>
          <w:rFonts w:ascii="Arial" w:hAnsi="Arial" w:cstheme="majorBidi"/>
          <w:b/>
          <w:bCs/>
          <w:sz w:val="28"/>
          <w:szCs w:val="32"/>
        </w:rPr>
      </w:pPr>
      <w:r>
        <w:br w:type="page"/>
      </w:r>
    </w:p>
    <w:p w:rsidR="004F7560" w:rsidRDefault="003C2AEF" w:rsidP="00DD61F9">
      <w:pPr>
        <w:pStyle w:val="Heading1"/>
      </w:pPr>
      <w:bookmarkStart w:id="240" w:name="_Toc400291813"/>
      <w:r>
        <w:lastRenderedPageBreak/>
        <w:t xml:space="preserve">Task6: </w:t>
      </w:r>
      <w:r w:rsidR="008C261F">
        <w:t>SQL</w:t>
      </w:r>
      <w:r>
        <w:t xml:space="preserve"> Queries</w:t>
      </w:r>
      <w:bookmarkEnd w:id="240"/>
      <w:r w:rsidR="00217426">
        <w:fldChar w:fldCharType="begin"/>
      </w:r>
      <w:r w:rsidR="00217426">
        <w:instrText xml:space="preserve"> XE "</w:instrText>
      </w:r>
      <w:r w:rsidR="00217426" w:rsidRPr="00120003">
        <w:instrText>System Design</w:instrText>
      </w:r>
      <w:r w:rsidR="00217426">
        <w:instrText xml:space="preserve">" </w:instrText>
      </w:r>
      <w:r w:rsidR="00217426">
        <w:fldChar w:fldCharType="end"/>
      </w:r>
    </w:p>
    <w:p w:rsidR="00D077E3" w:rsidRPr="00D077E3" w:rsidRDefault="00D077E3"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41" w:name="_Toc388041569"/>
      <w:bookmarkStart w:id="242" w:name="_Toc388041621"/>
      <w:bookmarkStart w:id="243" w:name="_Toc388042561"/>
      <w:bookmarkStart w:id="244" w:name="_Toc388042618"/>
      <w:bookmarkStart w:id="245" w:name="_Toc388042812"/>
      <w:bookmarkStart w:id="246" w:name="_Toc388042921"/>
      <w:bookmarkStart w:id="247" w:name="_Toc388088517"/>
      <w:bookmarkStart w:id="248" w:name="_Toc388799416"/>
      <w:bookmarkStart w:id="249" w:name="_Toc388799477"/>
      <w:bookmarkStart w:id="250" w:name="_Toc389208061"/>
      <w:bookmarkStart w:id="251" w:name="_Toc389210225"/>
      <w:bookmarkStart w:id="252" w:name="_Toc399503158"/>
      <w:bookmarkStart w:id="253" w:name="_Toc399606021"/>
      <w:bookmarkStart w:id="254" w:name="_Toc399606183"/>
      <w:bookmarkStart w:id="255" w:name="_Toc399606267"/>
      <w:bookmarkStart w:id="256" w:name="_Toc400291814"/>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4F7560" w:rsidRDefault="003C2AEF" w:rsidP="00DD61F9">
      <w:pPr>
        <w:pStyle w:val="Heading2"/>
      </w:pPr>
      <w:bookmarkStart w:id="257" w:name="_Toc400291815"/>
      <w:r>
        <w:t xml:space="preserve">Sales </w:t>
      </w:r>
      <w:r w:rsidR="00D51B80">
        <w:t>r</w:t>
      </w:r>
      <w:r>
        <w:t>eports</w:t>
      </w:r>
      <w:bookmarkEnd w:id="257"/>
    </w:p>
    <w:p w:rsidR="00DD61F9" w:rsidRPr="00DD61F9" w:rsidRDefault="00DD61F9" w:rsidP="00DD61F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58" w:name="_Toc388041571"/>
      <w:bookmarkStart w:id="259" w:name="_Toc388041623"/>
      <w:bookmarkStart w:id="260" w:name="_Toc388042563"/>
      <w:bookmarkStart w:id="261" w:name="_Toc388042620"/>
      <w:bookmarkStart w:id="262" w:name="_Toc388042814"/>
      <w:bookmarkStart w:id="263" w:name="_Toc388042923"/>
      <w:bookmarkStart w:id="264" w:name="_Toc388088519"/>
      <w:bookmarkStart w:id="265" w:name="_Toc388799418"/>
      <w:bookmarkStart w:id="266" w:name="_Toc388799479"/>
      <w:bookmarkStart w:id="267" w:name="_Toc389208063"/>
      <w:bookmarkStart w:id="268" w:name="_Toc389210227"/>
      <w:bookmarkStart w:id="269" w:name="_Toc399503160"/>
      <w:bookmarkStart w:id="270" w:name="_Toc399606023"/>
      <w:bookmarkStart w:id="271" w:name="_Toc399606185"/>
      <w:bookmarkStart w:id="272" w:name="_Toc399606269"/>
      <w:bookmarkStart w:id="273" w:name="_Toc400291816"/>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rsidR="00DD61F9" w:rsidRPr="00DD61F9" w:rsidRDefault="00DD61F9" w:rsidP="00DD61F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74" w:name="_Toc399503161"/>
      <w:bookmarkStart w:id="275" w:name="_Toc399606024"/>
      <w:bookmarkStart w:id="276" w:name="_Toc399606186"/>
      <w:bookmarkStart w:id="277" w:name="_Toc399606270"/>
      <w:bookmarkStart w:id="278" w:name="_Toc400291817"/>
      <w:bookmarkEnd w:id="274"/>
      <w:bookmarkEnd w:id="275"/>
      <w:bookmarkEnd w:id="276"/>
      <w:bookmarkEnd w:id="277"/>
      <w:bookmarkEnd w:id="278"/>
    </w:p>
    <w:p w:rsidR="00DD61F9" w:rsidRPr="00DD61F9" w:rsidRDefault="00DD61F9" w:rsidP="00DD61F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79" w:name="_Toc399503162"/>
      <w:bookmarkStart w:id="280" w:name="_Toc399606025"/>
      <w:bookmarkStart w:id="281" w:name="_Toc399606187"/>
      <w:bookmarkStart w:id="282" w:name="_Toc399606271"/>
      <w:bookmarkStart w:id="283" w:name="_Toc400291818"/>
      <w:bookmarkEnd w:id="279"/>
      <w:bookmarkEnd w:id="280"/>
      <w:bookmarkEnd w:id="281"/>
      <w:bookmarkEnd w:id="282"/>
      <w:bookmarkEnd w:id="283"/>
    </w:p>
    <w:p w:rsidR="00DD61F9" w:rsidRPr="00DD61F9" w:rsidRDefault="00DD61F9" w:rsidP="00DD61F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84" w:name="_Toc399503163"/>
      <w:bookmarkStart w:id="285" w:name="_Toc399606026"/>
      <w:bookmarkStart w:id="286" w:name="_Toc399606188"/>
      <w:bookmarkStart w:id="287" w:name="_Toc399606272"/>
      <w:bookmarkStart w:id="288" w:name="_Toc400291819"/>
      <w:bookmarkEnd w:id="284"/>
      <w:bookmarkEnd w:id="285"/>
      <w:bookmarkEnd w:id="286"/>
      <w:bookmarkEnd w:id="287"/>
      <w:bookmarkEnd w:id="288"/>
    </w:p>
    <w:p w:rsidR="00DD61F9" w:rsidRPr="00DD61F9" w:rsidRDefault="00DD61F9" w:rsidP="00DD61F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89" w:name="_Toc399503164"/>
      <w:bookmarkStart w:id="290" w:name="_Toc399606027"/>
      <w:bookmarkStart w:id="291" w:name="_Toc399606189"/>
      <w:bookmarkStart w:id="292" w:name="_Toc399606273"/>
      <w:bookmarkStart w:id="293" w:name="_Toc400291820"/>
      <w:bookmarkEnd w:id="289"/>
      <w:bookmarkEnd w:id="290"/>
      <w:bookmarkEnd w:id="291"/>
      <w:bookmarkEnd w:id="292"/>
      <w:bookmarkEnd w:id="293"/>
    </w:p>
    <w:p w:rsidR="00DD61F9" w:rsidRPr="00DD61F9" w:rsidRDefault="00DD61F9" w:rsidP="00DD61F9">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294" w:name="_Toc399503165"/>
      <w:bookmarkStart w:id="295" w:name="_Toc399606028"/>
      <w:bookmarkStart w:id="296" w:name="_Toc399606190"/>
      <w:bookmarkStart w:id="297" w:name="_Toc399606274"/>
      <w:bookmarkStart w:id="298" w:name="_Toc400291821"/>
      <w:bookmarkEnd w:id="294"/>
      <w:bookmarkEnd w:id="295"/>
      <w:bookmarkEnd w:id="296"/>
      <w:bookmarkEnd w:id="297"/>
      <w:bookmarkEnd w:id="298"/>
    </w:p>
    <w:p w:rsidR="001F04B1" w:rsidRDefault="00A527AD" w:rsidP="00DD61F9">
      <w:pPr>
        <w:pStyle w:val="Heading3"/>
      </w:pPr>
      <w:r>
        <w:t xml:space="preserve"> </w:t>
      </w:r>
      <w:bookmarkStart w:id="299" w:name="_Toc400291822"/>
      <w:r w:rsidR="003C2AEF">
        <w:t>Report by age group</w:t>
      </w:r>
      <w:bookmarkEnd w:id="299"/>
    </w:p>
    <w:p w:rsidR="00B84FB2" w:rsidRDefault="00B84FB2" w:rsidP="00B84FB2">
      <w:pPr>
        <w:ind w:left="851"/>
        <w:rPr>
          <w:lang w:eastAsia="en-US"/>
        </w:rPr>
      </w:pPr>
      <w:proofErr w:type="gramStart"/>
      <w:r>
        <w:rPr>
          <w:lang w:eastAsia="en-US"/>
        </w:rPr>
        <w:t>use</w:t>
      </w:r>
      <w:proofErr w:type="gramEnd"/>
      <w:r>
        <w:rPr>
          <w:lang w:eastAsia="en-US"/>
        </w:rPr>
        <w:t xml:space="preserve"> project;</w:t>
      </w:r>
    </w:p>
    <w:p w:rsidR="00B84FB2" w:rsidRDefault="00B84FB2" w:rsidP="00B84FB2">
      <w:pPr>
        <w:ind w:left="851"/>
        <w:rPr>
          <w:lang w:eastAsia="en-US"/>
        </w:rPr>
      </w:pPr>
      <w:proofErr w:type="gramStart"/>
      <w:r>
        <w:rPr>
          <w:lang w:eastAsia="en-US"/>
        </w:rPr>
        <w:t>select</w:t>
      </w:r>
      <w:proofErr w:type="gramEnd"/>
      <w:r>
        <w:rPr>
          <w:lang w:eastAsia="en-US"/>
        </w:rPr>
        <w:t xml:space="preserve"> tblgameplayed.AgeGroupID,tblagegroup.`GroupDescription`,sum(tblsalesitem.ItemQuantity) as Quantity,sum(tblsalesitem.ItemQuantity)*`ProductPrice` as Turnover</w:t>
      </w:r>
    </w:p>
    <w:p w:rsidR="00B84FB2" w:rsidRDefault="00B84FB2" w:rsidP="00B84FB2">
      <w:pPr>
        <w:ind w:left="851"/>
        <w:rPr>
          <w:lang w:eastAsia="en-US"/>
        </w:rPr>
      </w:pPr>
      <w:proofErr w:type="gramStart"/>
      <w:r>
        <w:rPr>
          <w:lang w:eastAsia="en-US"/>
        </w:rPr>
        <w:t>from</w:t>
      </w:r>
      <w:proofErr w:type="gramEnd"/>
      <w:r>
        <w:rPr>
          <w:lang w:eastAsia="en-US"/>
        </w:rPr>
        <w:t xml:space="preserve"> tblinventory,tblagegroup,tblgameplayed,tblsalesitem</w:t>
      </w:r>
    </w:p>
    <w:p w:rsidR="00B84FB2" w:rsidRDefault="00B84FB2" w:rsidP="00B84FB2">
      <w:pPr>
        <w:ind w:left="851"/>
        <w:rPr>
          <w:lang w:eastAsia="en-US"/>
        </w:rPr>
      </w:pPr>
      <w:proofErr w:type="gramStart"/>
      <w:r>
        <w:rPr>
          <w:lang w:eastAsia="en-US"/>
        </w:rPr>
        <w:t>where</w:t>
      </w:r>
      <w:proofErr w:type="gramEnd"/>
      <w:r>
        <w:rPr>
          <w:lang w:eastAsia="en-US"/>
        </w:rPr>
        <w:t xml:space="preserve"> tblinventory.ProductISBN=tblgameplayed.ProductISBN and</w:t>
      </w:r>
    </w:p>
    <w:p w:rsidR="00B84FB2" w:rsidRDefault="00B84FB2" w:rsidP="00B84FB2">
      <w:pPr>
        <w:ind w:left="851"/>
        <w:rPr>
          <w:lang w:eastAsia="en-US"/>
        </w:rPr>
      </w:pPr>
      <w:r>
        <w:rPr>
          <w:lang w:eastAsia="en-US"/>
        </w:rPr>
        <w:t>tblinventory.productISBN=tblsalesitem.ProductISBN and</w:t>
      </w:r>
    </w:p>
    <w:p w:rsidR="00B84FB2" w:rsidRDefault="00B84FB2" w:rsidP="00B84FB2">
      <w:pPr>
        <w:ind w:left="851"/>
        <w:rPr>
          <w:lang w:eastAsia="en-US"/>
        </w:rPr>
      </w:pPr>
      <w:r>
        <w:rPr>
          <w:lang w:eastAsia="en-US"/>
        </w:rPr>
        <w:t>tblgameplayed.AgeGroupID=tblagegroup.AgeGroupID</w:t>
      </w:r>
    </w:p>
    <w:p w:rsidR="00B84FB2" w:rsidRDefault="00B84FB2" w:rsidP="00B84FB2">
      <w:pPr>
        <w:ind w:left="851"/>
        <w:rPr>
          <w:lang w:eastAsia="en-US"/>
        </w:rPr>
      </w:pPr>
      <w:proofErr w:type="gramStart"/>
      <w:r>
        <w:rPr>
          <w:lang w:eastAsia="en-US"/>
        </w:rPr>
        <w:t>group</w:t>
      </w:r>
      <w:proofErr w:type="gramEnd"/>
      <w:r>
        <w:rPr>
          <w:lang w:eastAsia="en-US"/>
        </w:rPr>
        <w:t xml:space="preserve"> by tblagegroup.AgeGroupID</w:t>
      </w:r>
    </w:p>
    <w:p w:rsidR="00B84FB2" w:rsidRDefault="00B84FB2" w:rsidP="00B84FB2">
      <w:pPr>
        <w:ind w:left="851"/>
        <w:rPr>
          <w:lang w:eastAsia="en-US"/>
        </w:rPr>
      </w:pPr>
      <w:proofErr w:type="gramStart"/>
      <w:r>
        <w:rPr>
          <w:lang w:eastAsia="en-US"/>
        </w:rPr>
        <w:t>order</w:t>
      </w:r>
      <w:proofErr w:type="gramEnd"/>
      <w:r>
        <w:rPr>
          <w:lang w:eastAsia="en-US"/>
        </w:rPr>
        <w:t xml:space="preserve"> by `Turnover` desc</w:t>
      </w:r>
    </w:p>
    <w:p w:rsidR="00B84FB2" w:rsidRDefault="00B84FB2" w:rsidP="00B84FB2">
      <w:pPr>
        <w:ind w:left="851"/>
        <w:rPr>
          <w:lang w:eastAsia="en-US"/>
        </w:rPr>
      </w:pPr>
      <w:r>
        <w:rPr>
          <w:lang w:eastAsia="en-US"/>
        </w:rPr>
        <w:t>;</w:t>
      </w:r>
    </w:p>
    <w:p w:rsidR="00B84FB2" w:rsidRDefault="00B84FB2" w:rsidP="00B84FB2">
      <w:pPr>
        <w:ind w:left="851"/>
        <w:rPr>
          <w:lang w:eastAsia="en-US"/>
        </w:rPr>
      </w:pPr>
      <w:r>
        <w:rPr>
          <w:lang w:eastAsia="en-US"/>
        </w:rPr>
        <w:t>Because this database assumes a product can have more than one age group, the quantity and turnover in the result contains some kind of duplication across different groups. But it still has business meaning for analyzing the trend of age structure of players. The screenshot shows the result:</w:t>
      </w:r>
    </w:p>
    <w:p w:rsidR="00B84FB2" w:rsidRDefault="00B84FB2" w:rsidP="00B84FB2">
      <w:pPr>
        <w:keepNext/>
        <w:ind w:left="851"/>
        <w:jc w:val="center"/>
      </w:pPr>
      <w:r>
        <w:rPr>
          <w:noProof/>
          <w:lang w:val="en-AU" w:eastAsia="en-AU"/>
        </w:rPr>
        <w:drawing>
          <wp:inline distT="0" distB="0" distL="0" distR="0" wp14:anchorId="4C587D93" wp14:editId="79D643B8">
            <wp:extent cx="3098800" cy="581025"/>
            <wp:effectExtent l="0" t="0" r="635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98800" cy="581025"/>
                    </a:xfrm>
                    <a:prstGeom prst="rect">
                      <a:avLst/>
                    </a:prstGeom>
                  </pic:spPr>
                </pic:pic>
              </a:graphicData>
            </a:graphic>
          </wp:inline>
        </w:drawing>
      </w:r>
    </w:p>
    <w:p w:rsidR="00B84FB2" w:rsidRPr="00B84FB2" w:rsidRDefault="00B84FB2" w:rsidP="00B84FB2">
      <w:pPr>
        <w:pStyle w:val="Caption"/>
        <w:jc w:val="center"/>
      </w:pPr>
      <w:bookmarkStart w:id="300" w:name="_Toc400626975"/>
      <w:r>
        <w:t xml:space="preserve">Figure </w:t>
      </w:r>
      <w:fldSimple w:instr=" SEQ Figure \* ARABIC ">
        <w:r w:rsidR="000F41F8">
          <w:rPr>
            <w:noProof/>
          </w:rPr>
          <w:t>7</w:t>
        </w:r>
      </w:fldSimple>
      <w:r>
        <w:t xml:space="preserve"> </w:t>
      </w:r>
      <w:r w:rsidR="000F41F8">
        <w:t>–</w:t>
      </w:r>
      <w:r>
        <w:t xml:space="preserve"> Report by age group</w:t>
      </w:r>
      <w:bookmarkEnd w:id="300"/>
    </w:p>
    <w:p w:rsidR="004F7560" w:rsidRDefault="00DD61F9" w:rsidP="00D077E3">
      <w:pPr>
        <w:pStyle w:val="Heading3"/>
      </w:pPr>
      <w:r>
        <w:t xml:space="preserve"> </w:t>
      </w:r>
      <w:bookmarkStart w:id="301" w:name="_Toc400291823"/>
      <w:r w:rsidR="003C2AEF">
        <w:t>Report by gender</w:t>
      </w:r>
      <w:bookmarkEnd w:id="301"/>
    </w:p>
    <w:p w:rsidR="001F47A8" w:rsidRDefault="00B84FB2" w:rsidP="00274F67">
      <w:pPr>
        <w:ind w:left="840"/>
        <w:rPr>
          <w:lang w:eastAsia="en-US"/>
        </w:rPr>
      </w:pPr>
      <w:r>
        <w:rPr>
          <w:lang w:eastAsia="en-US"/>
        </w:rPr>
        <w:t xml:space="preserve">Similar to the above, </w:t>
      </w:r>
      <w:r w:rsidR="00924E1D">
        <w:rPr>
          <w:lang w:eastAsia="en-US"/>
        </w:rPr>
        <w:t>t</w:t>
      </w:r>
      <w:r w:rsidR="003C2AEF">
        <w:rPr>
          <w:lang w:eastAsia="en-US"/>
        </w:rPr>
        <w:t>he SQL code is like following:</w:t>
      </w:r>
    </w:p>
    <w:p w:rsidR="009F14CB" w:rsidRDefault="009F14CB" w:rsidP="009F14CB"/>
    <w:p w:rsidR="00B84FB2" w:rsidRDefault="00B84FB2" w:rsidP="00B84FB2">
      <w:pPr>
        <w:ind w:left="851"/>
      </w:pPr>
      <w:proofErr w:type="gramStart"/>
      <w:r>
        <w:t>use</w:t>
      </w:r>
      <w:proofErr w:type="gramEnd"/>
      <w:r>
        <w:t xml:space="preserve"> project;</w:t>
      </w:r>
    </w:p>
    <w:p w:rsidR="00B84FB2" w:rsidRDefault="00B84FB2" w:rsidP="00B84FB2">
      <w:pPr>
        <w:ind w:left="851"/>
      </w:pPr>
      <w:proofErr w:type="gramStart"/>
      <w:r>
        <w:t>select</w:t>
      </w:r>
      <w:proofErr w:type="gramEnd"/>
      <w:r>
        <w:t xml:space="preserve"> tblgameplayed.genderID,tblgender.`genderName`,sum(tblsalesitem.ItemQuantity) as Quantity,sum(tblsalesitem.ItemQuantity)*`ProductPrice` as Turnover</w:t>
      </w:r>
    </w:p>
    <w:p w:rsidR="00B84FB2" w:rsidRDefault="00B84FB2" w:rsidP="00B84FB2">
      <w:pPr>
        <w:ind w:left="851"/>
      </w:pPr>
      <w:proofErr w:type="gramStart"/>
      <w:r>
        <w:t>from</w:t>
      </w:r>
      <w:proofErr w:type="gramEnd"/>
      <w:r>
        <w:t xml:space="preserve"> tblinventory,tblgender,tblgameplayed,tblsalesitem</w:t>
      </w:r>
    </w:p>
    <w:p w:rsidR="00B84FB2" w:rsidRDefault="00B84FB2" w:rsidP="00B84FB2">
      <w:pPr>
        <w:ind w:left="851"/>
      </w:pPr>
      <w:proofErr w:type="gramStart"/>
      <w:r>
        <w:lastRenderedPageBreak/>
        <w:t>where</w:t>
      </w:r>
      <w:proofErr w:type="gramEnd"/>
      <w:r>
        <w:t xml:space="preserve"> tblinventory.ProductISBN=tblgameplayed.ProductISBN and</w:t>
      </w:r>
    </w:p>
    <w:p w:rsidR="00B84FB2" w:rsidRDefault="00B84FB2" w:rsidP="00B84FB2">
      <w:pPr>
        <w:ind w:left="851"/>
      </w:pPr>
      <w:r>
        <w:t>tblinventory.productISBN=tblsalesitem.ProductISBN and</w:t>
      </w:r>
    </w:p>
    <w:p w:rsidR="00B84FB2" w:rsidRDefault="00B84FB2" w:rsidP="00B84FB2">
      <w:pPr>
        <w:ind w:left="851"/>
      </w:pPr>
      <w:r>
        <w:t>tblgameplayed.genderID=tblgender.genderID</w:t>
      </w:r>
    </w:p>
    <w:p w:rsidR="00B84FB2" w:rsidRDefault="00B84FB2" w:rsidP="00B84FB2">
      <w:pPr>
        <w:ind w:left="851"/>
      </w:pPr>
      <w:proofErr w:type="gramStart"/>
      <w:r>
        <w:t>group</w:t>
      </w:r>
      <w:proofErr w:type="gramEnd"/>
      <w:r>
        <w:t xml:space="preserve"> by tblgender.genderID</w:t>
      </w:r>
    </w:p>
    <w:p w:rsidR="00B84FB2" w:rsidRDefault="00B84FB2" w:rsidP="00B84FB2">
      <w:pPr>
        <w:ind w:left="851"/>
      </w:pPr>
      <w:proofErr w:type="gramStart"/>
      <w:r>
        <w:t>order</w:t>
      </w:r>
      <w:proofErr w:type="gramEnd"/>
      <w:r>
        <w:t xml:space="preserve"> by `Turnover` desc</w:t>
      </w:r>
    </w:p>
    <w:p w:rsidR="00E97671" w:rsidRDefault="00B84FB2" w:rsidP="00E97671">
      <w:pPr>
        <w:ind w:left="851"/>
      </w:pPr>
      <w:r>
        <w:t>;</w:t>
      </w:r>
    </w:p>
    <w:p w:rsidR="00E97671" w:rsidRDefault="00E97671" w:rsidP="00E97671">
      <w:pPr>
        <w:ind w:left="851"/>
      </w:pPr>
      <w:r>
        <w:t>The screenshot shows the result:</w:t>
      </w:r>
    </w:p>
    <w:p w:rsidR="00E97671" w:rsidRDefault="00E97671" w:rsidP="00E97671">
      <w:pPr>
        <w:keepNext/>
        <w:ind w:left="851"/>
        <w:jc w:val="center"/>
      </w:pPr>
      <w:r>
        <w:rPr>
          <w:noProof/>
          <w:lang w:val="en-AU" w:eastAsia="en-AU"/>
        </w:rPr>
        <w:drawing>
          <wp:inline distT="0" distB="0" distL="0" distR="0" wp14:anchorId="2BF0E973" wp14:editId="5438A124">
            <wp:extent cx="2584450" cy="560213"/>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12177" cy="566223"/>
                    </a:xfrm>
                    <a:prstGeom prst="rect">
                      <a:avLst/>
                    </a:prstGeom>
                  </pic:spPr>
                </pic:pic>
              </a:graphicData>
            </a:graphic>
          </wp:inline>
        </w:drawing>
      </w:r>
    </w:p>
    <w:p w:rsidR="00E97671" w:rsidRDefault="00E97671" w:rsidP="00E97671">
      <w:pPr>
        <w:pStyle w:val="Caption"/>
        <w:jc w:val="center"/>
      </w:pPr>
      <w:bookmarkStart w:id="302" w:name="_Toc400626976"/>
      <w:r>
        <w:t xml:space="preserve">Figure </w:t>
      </w:r>
      <w:fldSimple w:instr=" SEQ Figure \* ARABIC ">
        <w:r w:rsidR="000F41F8">
          <w:rPr>
            <w:noProof/>
          </w:rPr>
          <w:t>8</w:t>
        </w:r>
      </w:fldSimple>
      <w:r>
        <w:t xml:space="preserve"> </w:t>
      </w:r>
      <w:r w:rsidR="000F41F8">
        <w:t>–</w:t>
      </w:r>
      <w:r>
        <w:t xml:space="preserve"> Report by gender</w:t>
      </w:r>
      <w:bookmarkEnd w:id="302"/>
    </w:p>
    <w:p w:rsidR="00E97671" w:rsidRPr="00E97671" w:rsidRDefault="00E97671" w:rsidP="00E97671">
      <w:pPr>
        <w:ind w:left="851"/>
        <w:rPr>
          <w:lang w:eastAsia="en-US"/>
        </w:rPr>
        <w:sectPr w:rsidR="00E97671" w:rsidRPr="00E97671" w:rsidSect="00B529A0">
          <w:pgSz w:w="11906" w:h="16838"/>
          <w:pgMar w:top="1418" w:right="1418" w:bottom="1418" w:left="1418" w:header="851" w:footer="992" w:gutter="0"/>
          <w:cols w:space="425"/>
          <w:docGrid w:type="lines" w:linePitch="326"/>
        </w:sectPr>
      </w:pPr>
      <w:r>
        <w:rPr>
          <w:lang w:eastAsia="en-US"/>
        </w:rPr>
        <w:t xml:space="preserve">For the same reason, </w:t>
      </w:r>
      <w:r>
        <w:t>there</w:t>
      </w:r>
      <w:r>
        <w:rPr>
          <w:lang w:eastAsia="en-US"/>
        </w:rPr>
        <w:t xml:space="preserve"> is also duplication across the two genders here by aiming at both genders for one product.</w:t>
      </w:r>
    </w:p>
    <w:p w:rsidR="004F7560" w:rsidRPr="004F7560" w:rsidRDefault="008C261F" w:rsidP="00DD61F9">
      <w:pPr>
        <w:pStyle w:val="Heading2"/>
      </w:pPr>
      <w:bookmarkStart w:id="303" w:name="_Toc400291824"/>
      <w:r>
        <w:lastRenderedPageBreak/>
        <w:t xml:space="preserve">Inventory </w:t>
      </w:r>
      <w:r w:rsidR="00D51B80">
        <w:t>r</w:t>
      </w:r>
      <w:r>
        <w:t>eports</w:t>
      </w:r>
      <w:bookmarkEnd w:id="303"/>
    </w:p>
    <w:p w:rsidR="00D752FC" w:rsidRPr="00D752FC" w:rsidRDefault="00D752FC" w:rsidP="002749D2">
      <w:pPr>
        <w:pStyle w:val="ListParagraph"/>
        <w:keepNext/>
        <w:keepLines/>
        <w:numPr>
          <w:ilvl w:val="1"/>
          <w:numId w:val="2"/>
        </w:numPr>
        <w:spacing w:before="260" w:after="260" w:line="416" w:lineRule="auto"/>
        <w:contextualSpacing w:val="0"/>
        <w:outlineLvl w:val="2"/>
        <w:rPr>
          <w:rFonts w:ascii="Arial" w:hAnsi="Arial"/>
          <w:b/>
          <w:bCs/>
          <w:i/>
          <w:vanish/>
          <w:szCs w:val="32"/>
        </w:rPr>
      </w:pPr>
      <w:bookmarkStart w:id="304" w:name="_Toc388799423"/>
      <w:bookmarkStart w:id="305" w:name="_Toc388799484"/>
      <w:bookmarkStart w:id="306" w:name="_Toc389208068"/>
      <w:bookmarkStart w:id="307" w:name="_Toc389210232"/>
      <w:bookmarkStart w:id="308" w:name="_Toc399503169"/>
      <w:bookmarkStart w:id="309" w:name="_Toc399606032"/>
      <w:bookmarkStart w:id="310" w:name="_Toc399606194"/>
      <w:bookmarkStart w:id="311" w:name="_Toc399606278"/>
      <w:bookmarkStart w:id="312" w:name="_Toc400291825"/>
      <w:bookmarkEnd w:id="304"/>
      <w:bookmarkEnd w:id="305"/>
      <w:bookmarkEnd w:id="306"/>
      <w:bookmarkEnd w:id="307"/>
      <w:bookmarkEnd w:id="308"/>
      <w:bookmarkEnd w:id="309"/>
      <w:bookmarkEnd w:id="310"/>
      <w:bookmarkEnd w:id="311"/>
      <w:bookmarkEnd w:id="312"/>
    </w:p>
    <w:p w:rsidR="006B2B4A" w:rsidRDefault="00DD61F9" w:rsidP="00D752FC">
      <w:pPr>
        <w:pStyle w:val="Heading3"/>
      </w:pPr>
      <w:r>
        <w:t xml:space="preserve"> </w:t>
      </w:r>
      <w:bookmarkStart w:id="313" w:name="_Toc400291826"/>
      <w:r w:rsidR="00C857EA">
        <w:t>Report by specific genre</w:t>
      </w:r>
      <w:bookmarkEnd w:id="313"/>
    </w:p>
    <w:p w:rsidR="00C857EA" w:rsidRDefault="003C2AEF" w:rsidP="00274F67">
      <w:pPr>
        <w:ind w:left="840"/>
        <w:rPr>
          <w:lang w:eastAsia="en-US"/>
        </w:rPr>
      </w:pPr>
      <w:r>
        <w:rPr>
          <w:lang w:eastAsia="en-US"/>
        </w:rPr>
        <w:t>The SQL code is like following:</w:t>
      </w:r>
    </w:p>
    <w:p w:rsidR="00924E1D" w:rsidRDefault="00924E1D" w:rsidP="00274F67">
      <w:pPr>
        <w:ind w:left="840"/>
      </w:pPr>
    </w:p>
    <w:p w:rsidR="008F1EC3" w:rsidRDefault="008F1EC3" w:rsidP="008F1EC3">
      <w:pPr>
        <w:ind w:left="851"/>
      </w:pPr>
      <w:proofErr w:type="gramStart"/>
      <w:r>
        <w:t>use</w:t>
      </w:r>
      <w:proofErr w:type="gramEnd"/>
      <w:r>
        <w:t xml:space="preserve"> project;</w:t>
      </w:r>
    </w:p>
    <w:p w:rsidR="008F1EC3" w:rsidRDefault="008F1EC3" w:rsidP="008F1EC3">
      <w:pPr>
        <w:ind w:left="851"/>
      </w:pPr>
      <w:r>
        <w:t>select tblgenre.GenreName,tblinventory.ProductISBN,`ProductName`,`ProductPrice`,`ProductQuantity`,`RetailPrice`,`LicenseFee`,`DistributionName`,`SupplierName`,</w:t>
      </w:r>
      <w:r w:rsidR="0078591E" w:rsidRPr="0078591E">
        <w:t xml:space="preserve"> `IPRType`</w:t>
      </w:r>
      <w:r w:rsidR="0078591E">
        <w:t>,</w:t>
      </w:r>
      <w:r>
        <w:t>`ProductDescription`</w:t>
      </w:r>
    </w:p>
    <w:p w:rsidR="008F1EC3" w:rsidRDefault="008F1EC3" w:rsidP="008F1EC3">
      <w:pPr>
        <w:ind w:left="851"/>
      </w:pPr>
      <w:proofErr w:type="gramStart"/>
      <w:r>
        <w:t>from</w:t>
      </w:r>
      <w:proofErr w:type="gramEnd"/>
      <w:r>
        <w:t xml:space="preserve"> tblinventory,tblipr,tbliprtype,tblsupplier,tblgenre,tbldistribution</w:t>
      </w:r>
    </w:p>
    <w:p w:rsidR="008F1EC3" w:rsidRDefault="008F1EC3" w:rsidP="008F1EC3">
      <w:pPr>
        <w:ind w:left="851"/>
      </w:pPr>
      <w:proofErr w:type="gramStart"/>
      <w:r>
        <w:t>where</w:t>
      </w:r>
      <w:proofErr w:type="gramEnd"/>
      <w:r>
        <w:t xml:space="preserve"> tblinventory.IPRID=tblipr.IPRID</w:t>
      </w:r>
    </w:p>
    <w:p w:rsidR="008F1EC3" w:rsidRDefault="008F1EC3" w:rsidP="008F1EC3">
      <w:pPr>
        <w:ind w:left="851"/>
      </w:pPr>
      <w:proofErr w:type="gramStart"/>
      <w:r>
        <w:t>and</w:t>
      </w:r>
      <w:proofErr w:type="gramEnd"/>
      <w:r>
        <w:t xml:space="preserve"> tblipr.IPRTypeID=tbliprtype.IPRTypeID</w:t>
      </w:r>
    </w:p>
    <w:p w:rsidR="008F1EC3" w:rsidRDefault="008F1EC3" w:rsidP="008F1EC3">
      <w:pPr>
        <w:ind w:left="851"/>
      </w:pPr>
      <w:proofErr w:type="gramStart"/>
      <w:r>
        <w:t>and</w:t>
      </w:r>
      <w:proofErr w:type="gramEnd"/>
      <w:r>
        <w:t xml:space="preserve"> tblsupplier.SupplierID=tblipr.SupplierID</w:t>
      </w:r>
    </w:p>
    <w:p w:rsidR="008F1EC3" w:rsidRDefault="008F1EC3" w:rsidP="008F1EC3">
      <w:pPr>
        <w:ind w:left="851"/>
      </w:pPr>
      <w:proofErr w:type="gramStart"/>
      <w:r>
        <w:t>and</w:t>
      </w:r>
      <w:proofErr w:type="gramEnd"/>
      <w:r>
        <w:t xml:space="preserve"> tblgenre.GenreID=tblinventory.GenreID</w:t>
      </w:r>
    </w:p>
    <w:p w:rsidR="008F1EC3" w:rsidRDefault="008F1EC3" w:rsidP="008F1EC3">
      <w:pPr>
        <w:ind w:left="851"/>
      </w:pPr>
      <w:proofErr w:type="gramStart"/>
      <w:r>
        <w:t>and</w:t>
      </w:r>
      <w:proofErr w:type="gramEnd"/>
      <w:r>
        <w:t xml:space="preserve"> tbldistribution.DistributionID=tblinventory.DistributionID</w:t>
      </w:r>
    </w:p>
    <w:p w:rsidR="008F1EC3" w:rsidRDefault="008F1EC3" w:rsidP="008F1EC3">
      <w:pPr>
        <w:ind w:left="851"/>
      </w:pPr>
      <w:proofErr w:type="gramStart"/>
      <w:r>
        <w:t>and</w:t>
      </w:r>
      <w:proofErr w:type="gramEnd"/>
      <w:r>
        <w:t xml:space="preserve"> tblgenre.GenreName='Action'</w:t>
      </w:r>
    </w:p>
    <w:p w:rsidR="008F1EC3" w:rsidRDefault="008F1EC3" w:rsidP="008F1EC3">
      <w:pPr>
        <w:ind w:left="851"/>
      </w:pPr>
      <w:proofErr w:type="gramStart"/>
      <w:r>
        <w:t>order</w:t>
      </w:r>
      <w:proofErr w:type="gramEnd"/>
      <w:r>
        <w:t xml:space="preserve"> by `ProductName`</w:t>
      </w:r>
    </w:p>
    <w:p w:rsidR="00C857EA" w:rsidRDefault="008F1EC3" w:rsidP="008F1EC3">
      <w:pPr>
        <w:ind w:left="851"/>
      </w:pPr>
      <w:r>
        <w:t>;</w:t>
      </w:r>
    </w:p>
    <w:p w:rsidR="008F1EC3" w:rsidRDefault="008F1EC3" w:rsidP="008F1EC3">
      <w:pPr>
        <w:ind w:left="851"/>
      </w:pPr>
      <w:r>
        <w:lastRenderedPageBreak/>
        <w:t>The screenshot shows the result:</w:t>
      </w:r>
    </w:p>
    <w:p w:rsidR="008F1EC3" w:rsidRDefault="0078591E" w:rsidP="008F1EC3">
      <w:pPr>
        <w:keepNext/>
        <w:ind w:left="-57"/>
        <w:jc w:val="center"/>
      </w:pPr>
      <w:r>
        <w:rPr>
          <w:noProof/>
          <w:lang w:val="en-AU" w:eastAsia="en-AU"/>
        </w:rPr>
        <w:drawing>
          <wp:inline distT="0" distB="0" distL="0" distR="0" wp14:anchorId="1B8ABD0B" wp14:editId="3483161B">
            <wp:extent cx="5474499" cy="692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693655"/>
                    </a:xfrm>
                    <a:prstGeom prst="rect">
                      <a:avLst/>
                    </a:prstGeom>
                  </pic:spPr>
                </pic:pic>
              </a:graphicData>
            </a:graphic>
          </wp:inline>
        </w:drawing>
      </w:r>
    </w:p>
    <w:p w:rsidR="008F1EC3" w:rsidRDefault="008F1EC3" w:rsidP="008F1EC3">
      <w:pPr>
        <w:pStyle w:val="Caption"/>
        <w:jc w:val="center"/>
      </w:pPr>
      <w:bookmarkStart w:id="314" w:name="_Toc400626977"/>
      <w:r>
        <w:t xml:space="preserve">Figure </w:t>
      </w:r>
      <w:fldSimple w:instr=" SEQ Figure \* ARABIC ">
        <w:r w:rsidR="000F41F8">
          <w:rPr>
            <w:noProof/>
          </w:rPr>
          <w:t>9</w:t>
        </w:r>
      </w:fldSimple>
      <w:r>
        <w:t xml:space="preserve"> </w:t>
      </w:r>
      <w:r w:rsidR="000F41F8">
        <w:t>–</w:t>
      </w:r>
      <w:r>
        <w:t xml:space="preserve"> Report by specific genre</w:t>
      </w:r>
      <w:bookmarkEnd w:id="314"/>
    </w:p>
    <w:p w:rsidR="008F1EC3" w:rsidRPr="008F1EC3" w:rsidRDefault="00924E1D" w:rsidP="008F1EC3">
      <w:pPr>
        <w:ind w:left="851"/>
        <w:rPr>
          <w:lang w:eastAsia="en-US"/>
        </w:rPr>
      </w:pPr>
      <w:r>
        <w:rPr>
          <w:lang w:eastAsia="en-US"/>
        </w:rPr>
        <w:t xml:space="preserve">The code displays the inventory for products that belong to genre “Action”. </w:t>
      </w:r>
      <w:r w:rsidR="008F1EC3">
        <w:rPr>
          <w:lang w:eastAsia="en-US"/>
        </w:rPr>
        <w:t>The Description field is squeezed because there is not enough space in the workbench to show all of it.</w:t>
      </w:r>
    </w:p>
    <w:p w:rsidR="00C857EA" w:rsidRDefault="00D752FC" w:rsidP="00D752FC">
      <w:pPr>
        <w:pStyle w:val="Heading3"/>
      </w:pPr>
      <w:r>
        <w:t xml:space="preserve"> </w:t>
      </w:r>
      <w:bookmarkStart w:id="315" w:name="_Toc400291827"/>
      <w:r w:rsidR="00C857EA">
        <w:t>Report by specific price range</w:t>
      </w:r>
      <w:bookmarkEnd w:id="315"/>
    </w:p>
    <w:p w:rsidR="00C857EA" w:rsidRDefault="00924E1D" w:rsidP="00274F67">
      <w:pPr>
        <w:ind w:left="840"/>
        <w:rPr>
          <w:lang w:eastAsia="en-US"/>
        </w:rPr>
      </w:pPr>
      <w:r>
        <w:rPr>
          <w:lang w:eastAsia="en-US"/>
        </w:rPr>
        <w:t>Similar to the above, t</w:t>
      </w:r>
      <w:r w:rsidR="003C2AEF">
        <w:rPr>
          <w:lang w:eastAsia="en-US"/>
        </w:rPr>
        <w:t>he SQL code is like following:</w:t>
      </w:r>
    </w:p>
    <w:p w:rsidR="00924E1D" w:rsidRDefault="00924E1D" w:rsidP="00274F67">
      <w:pPr>
        <w:ind w:left="840"/>
        <w:rPr>
          <w:lang w:eastAsia="en-US"/>
        </w:rPr>
      </w:pPr>
    </w:p>
    <w:p w:rsidR="000F41F8" w:rsidRDefault="000F41F8" w:rsidP="000F41F8">
      <w:pPr>
        <w:ind w:left="851"/>
      </w:pPr>
      <w:proofErr w:type="gramStart"/>
      <w:r>
        <w:t>use</w:t>
      </w:r>
      <w:proofErr w:type="gramEnd"/>
      <w:r>
        <w:t xml:space="preserve"> project;</w:t>
      </w:r>
    </w:p>
    <w:p w:rsidR="000F41F8" w:rsidRDefault="000F41F8" w:rsidP="000F41F8">
      <w:pPr>
        <w:ind w:left="851"/>
      </w:pPr>
      <w:r>
        <w:t>select `ProductPrice`,GenreName,tblinventory.ProductISBN,`ProductName`,`ProductQuantity`,`RetailPrice`,`LicenseFee`,`DistributionName`,`SupplierName`,</w:t>
      </w:r>
      <w:r w:rsidR="0078591E" w:rsidRPr="0078591E">
        <w:t>`IPRType`</w:t>
      </w:r>
      <w:r w:rsidR="0078591E">
        <w:t>,</w:t>
      </w:r>
      <w:r>
        <w:t>`ProductDescription`</w:t>
      </w:r>
    </w:p>
    <w:p w:rsidR="000F41F8" w:rsidRDefault="000F41F8" w:rsidP="000F41F8">
      <w:pPr>
        <w:ind w:left="851"/>
      </w:pPr>
      <w:proofErr w:type="gramStart"/>
      <w:r>
        <w:t>from</w:t>
      </w:r>
      <w:proofErr w:type="gramEnd"/>
      <w:r>
        <w:t xml:space="preserve"> tblinventory,tblipr,tbliprtype,tblsupplier,tblgenre,tbldistribution</w:t>
      </w:r>
    </w:p>
    <w:p w:rsidR="000F41F8" w:rsidRDefault="000F41F8" w:rsidP="000F41F8">
      <w:pPr>
        <w:ind w:left="851"/>
      </w:pPr>
      <w:proofErr w:type="gramStart"/>
      <w:r>
        <w:t>where</w:t>
      </w:r>
      <w:proofErr w:type="gramEnd"/>
      <w:r>
        <w:t xml:space="preserve"> tblinventory.IPRID=tblipr.IPRID</w:t>
      </w:r>
    </w:p>
    <w:p w:rsidR="000F41F8" w:rsidRDefault="000F41F8" w:rsidP="000F41F8">
      <w:pPr>
        <w:ind w:left="851"/>
      </w:pPr>
      <w:proofErr w:type="gramStart"/>
      <w:r>
        <w:t>and</w:t>
      </w:r>
      <w:proofErr w:type="gramEnd"/>
      <w:r>
        <w:t xml:space="preserve"> tblipr.IPRTypeID=tbliprtype.IPRTypeID</w:t>
      </w:r>
    </w:p>
    <w:p w:rsidR="000F41F8" w:rsidRDefault="000F41F8" w:rsidP="000F41F8">
      <w:pPr>
        <w:ind w:left="851"/>
      </w:pPr>
      <w:proofErr w:type="gramStart"/>
      <w:r>
        <w:t>and</w:t>
      </w:r>
      <w:proofErr w:type="gramEnd"/>
      <w:r>
        <w:t xml:space="preserve"> tblsupplier.SupplierID=tblipr.SupplierID</w:t>
      </w:r>
    </w:p>
    <w:p w:rsidR="000F41F8" w:rsidRDefault="000F41F8" w:rsidP="000F41F8">
      <w:pPr>
        <w:ind w:left="851"/>
      </w:pPr>
      <w:proofErr w:type="gramStart"/>
      <w:r>
        <w:t>and</w:t>
      </w:r>
      <w:proofErr w:type="gramEnd"/>
      <w:r>
        <w:t xml:space="preserve"> tblgenre.GenreID=tblinventory.GenreID</w:t>
      </w:r>
    </w:p>
    <w:p w:rsidR="000F41F8" w:rsidRDefault="000F41F8" w:rsidP="000F41F8">
      <w:pPr>
        <w:ind w:left="851"/>
      </w:pPr>
      <w:proofErr w:type="gramStart"/>
      <w:r>
        <w:t>and</w:t>
      </w:r>
      <w:proofErr w:type="gramEnd"/>
      <w:r>
        <w:t xml:space="preserve"> tbldistribution.DistributionID=tblinventory.DistributionID</w:t>
      </w:r>
    </w:p>
    <w:p w:rsidR="000F41F8" w:rsidRDefault="000F41F8" w:rsidP="000F41F8">
      <w:pPr>
        <w:ind w:left="851"/>
      </w:pPr>
      <w:proofErr w:type="gramStart"/>
      <w:r>
        <w:t>and</w:t>
      </w:r>
      <w:proofErr w:type="gramEnd"/>
      <w:r>
        <w:t xml:space="preserve"> `ProductPrice` &gt; 10.00 </w:t>
      </w:r>
    </w:p>
    <w:p w:rsidR="000F41F8" w:rsidRDefault="000F41F8" w:rsidP="000F41F8">
      <w:pPr>
        <w:ind w:left="851"/>
      </w:pPr>
      <w:proofErr w:type="gramStart"/>
      <w:r>
        <w:t>and</w:t>
      </w:r>
      <w:proofErr w:type="gramEnd"/>
      <w:r>
        <w:t xml:space="preserve"> `ProductPrice` &lt; 30.00</w:t>
      </w:r>
    </w:p>
    <w:p w:rsidR="000F41F8" w:rsidRDefault="000F41F8" w:rsidP="000F41F8">
      <w:pPr>
        <w:ind w:left="851"/>
      </w:pPr>
      <w:proofErr w:type="gramStart"/>
      <w:r>
        <w:t>order</w:t>
      </w:r>
      <w:proofErr w:type="gramEnd"/>
      <w:r>
        <w:t xml:space="preserve"> by `ProductPrice`</w:t>
      </w:r>
    </w:p>
    <w:p w:rsidR="000F41F8" w:rsidRDefault="000F41F8" w:rsidP="000F41F8">
      <w:pPr>
        <w:ind w:left="851"/>
      </w:pPr>
      <w:r>
        <w:t>;</w:t>
      </w:r>
    </w:p>
    <w:p w:rsidR="000F41F8" w:rsidRDefault="000F41F8" w:rsidP="000F41F8">
      <w:pPr>
        <w:ind w:left="851"/>
        <w:rPr>
          <w:lang w:val="en-AU"/>
        </w:rPr>
      </w:pPr>
      <w:r>
        <w:t>The code displays the inventory of products that belong to the price range of (10.00, 30.00) (open</w:t>
      </w:r>
      <w:r>
        <w:rPr>
          <w:lang w:val="en-AU"/>
        </w:rPr>
        <w:t xml:space="preserve"> interval</w:t>
      </w:r>
      <w:r w:rsidR="00F27264">
        <w:rPr>
          <w:lang w:val="en-AU"/>
        </w:rPr>
        <w:fldChar w:fldCharType="begin"/>
      </w:r>
      <w:r w:rsidR="00F27264">
        <w:instrText xml:space="preserve"> XE "</w:instrText>
      </w:r>
      <w:r w:rsidR="00F27264" w:rsidRPr="00CC5B9B">
        <w:instrText>Open</w:instrText>
      </w:r>
      <w:r w:rsidR="00F27264" w:rsidRPr="00CC5B9B">
        <w:rPr>
          <w:lang w:val="en-AU"/>
        </w:rPr>
        <w:instrText xml:space="preserve"> interval</w:instrText>
      </w:r>
      <w:r w:rsidR="00F27264">
        <w:instrText xml:space="preserve">" </w:instrText>
      </w:r>
      <w:r w:rsidR="00F27264">
        <w:rPr>
          <w:lang w:val="en-AU"/>
        </w:rPr>
        <w:fldChar w:fldCharType="end"/>
      </w:r>
      <w:r>
        <w:rPr>
          <w:lang w:val="en-AU"/>
        </w:rPr>
        <w:t>). The screenshot shows the result:</w:t>
      </w:r>
    </w:p>
    <w:p w:rsidR="000F41F8" w:rsidRDefault="0078591E" w:rsidP="000F41F8">
      <w:pPr>
        <w:keepNext/>
        <w:ind w:left="-113"/>
        <w:jc w:val="center"/>
      </w:pPr>
      <w:r>
        <w:rPr>
          <w:noProof/>
          <w:lang w:val="en-AU" w:eastAsia="en-AU"/>
        </w:rPr>
        <w:lastRenderedPageBreak/>
        <w:drawing>
          <wp:inline distT="0" distB="0" distL="0" distR="0" wp14:anchorId="23F3CBBF" wp14:editId="5ADC323B">
            <wp:extent cx="5486400" cy="15303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530350"/>
                    </a:xfrm>
                    <a:prstGeom prst="rect">
                      <a:avLst/>
                    </a:prstGeom>
                  </pic:spPr>
                </pic:pic>
              </a:graphicData>
            </a:graphic>
          </wp:inline>
        </w:drawing>
      </w:r>
    </w:p>
    <w:p w:rsidR="000F41F8" w:rsidRPr="000F41F8" w:rsidRDefault="000F41F8" w:rsidP="000F41F8">
      <w:pPr>
        <w:pStyle w:val="Caption"/>
        <w:jc w:val="center"/>
        <w:rPr>
          <w:lang w:val="en-AU"/>
        </w:rPr>
      </w:pPr>
      <w:bookmarkStart w:id="316" w:name="_Toc400626978"/>
      <w:r>
        <w:t xml:space="preserve">Figure </w:t>
      </w:r>
      <w:fldSimple w:instr=" SEQ Figure \* ARABIC ">
        <w:r>
          <w:rPr>
            <w:noProof/>
          </w:rPr>
          <w:t>10</w:t>
        </w:r>
      </w:fldSimple>
      <w:r>
        <w:t xml:space="preserve"> – Report by specific price range</w:t>
      </w:r>
      <w:bookmarkEnd w:id="316"/>
    </w:p>
    <w:p w:rsidR="004F7560" w:rsidRDefault="00DD61F9" w:rsidP="00D752FC">
      <w:pPr>
        <w:pStyle w:val="Heading3"/>
      </w:pPr>
      <w:r>
        <w:t xml:space="preserve"> </w:t>
      </w:r>
      <w:bookmarkStart w:id="317" w:name="_Toc400291828"/>
      <w:r w:rsidR="008C261F">
        <w:t>Most profitable games (highest to lowest)</w:t>
      </w:r>
      <w:bookmarkEnd w:id="317"/>
    </w:p>
    <w:p w:rsidR="008C261F" w:rsidRDefault="003C2AEF" w:rsidP="00274F67">
      <w:pPr>
        <w:ind w:left="840"/>
        <w:rPr>
          <w:lang w:eastAsia="en-US"/>
        </w:rPr>
      </w:pPr>
      <w:r>
        <w:rPr>
          <w:lang w:eastAsia="en-US"/>
        </w:rPr>
        <w:t>The SQL code is like following:</w:t>
      </w:r>
    </w:p>
    <w:p w:rsidR="002E6367" w:rsidRDefault="002E6367" w:rsidP="00274F67">
      <w:pPr>
        <w:ind w:left="840"/>
        <w:rPr>
          <w:lang w:eastAsia="en-US"/>
        </w:rPr>
      </w:pPr>
    </w:p>
    <w:p w:rsidR="008C261F" w:rsidRDefault="008C261F" w:rsidP="00274F67">
      <w:pPr>
        <w:ind w:left="840"/>
        <w:rPr>
          <w:lang w:eastAsia="en-US"/>
        </w:rPr>
      </w:pPr>
      <w:proofErr w:type="gramStart"/>
      <w:r>
        <w:rPr>
          <w:lang w:eastAsia="en-US"/>
        </w:rPr>
        <w:t>use</w:t>
      </w:r>
      <w:proofErr w:type="gramEnd"/>
      <w:r>
        <w:rPr>
          <w:lang w:eastAsia="en-US"/>
        </w:rPr>
        <w:t xml:space="preserve"> </w:t>
      </w:r>
      <w:r w:rsidR="007A6DAF">
        <w:rPr>
          <w:lang w:eastAsia="en-US"/>
        </w:rPr>
        <w:t>project</w:t>
      </w:r>
      <w:r>
        <w:rPr>
          <w:lang w:eastAsia="en-US"/>
        </w:rPr>
        <w:t>;</w:t>
      </w:r>
    </w:p>
    <w:p w:rsidR="008C261F" w:rsidRDefault="008C261F" w:rsidP="00274F67">
      <w:pPr>
        <w:ind w:left="840"/>
        <w:rPr>
          <w:lang w:eastAsia="en-US"/>
        </w:rPr>
      </w:pPr>
      <w:proofErr w:type="gramStart"/>
      <w:r>
        <w:rPr>
          <w:lang w:eastAsia="en-US"/>
        </w:rPr>
        <w:t>select</w:t>
      </w:r>
      <w:proofErr w:type="gramEnd"/>
      <w:r>
        <w:rPr>
          <w:lang w:eastAsia="en-US"/>
        </w:rPr>
        <w:t xml:space="preserve"> (sum(`ItemQuantity`)*`ProductPrice`) as Profit</w:t>
      </w:r>
      <w:r w:rsidR="00520BA3">
        <w:rPr>
          <w:lang w:eastAsia="en-US"/>
        </w:rPr>
        <w:t>,</w:t>
      </w:r>
    </w:p>
    <w:p w:rsidR="00520BA3" w:rsidRDefault="00520BA3" w:rsidP="00274F67">
      <w:pPr>
        <w:ind w:left="840"/>
        <w:rPr>
          <w:lang w:eastAsia="en-US"/>
        </w:rPr>
      </w:pPr>
      <w:proofErr w:type="gramStart"/>
      <w:r>
        <w:rPr>
          <w:lang w:eastAsia="en-US"/>
        </w:rPr>
        <w:t>tblInventory.ProductName</w:t>
      </w:r>
      <w:proofErr w:type="gramEnd"/>
      <w:r>
        <w:rPr>
          <w:lang w:eastAsia="en-US"/>
        </w:rPr>
        <w:t xml:space="preserve"> as Name</w:t>
      </w:r>
    </w:p>
    <w:p w:rsidR="008C261F" w:rsidRDefault="008C261F" w:rsidP="00274F67">
      <w:pPr>
        <w:ind w:left="840"/>
        <w:rPr>
          <w:lang w:eastAsia="en-US"/>
        </w:rPr>
      </w:pPr>
      <w:proofErr w:type="gramStart"/>
      <w:r>
        <w:rPr>
          <w:lang w:eastAsia="en-US"/>
        </w:rPr>
        <w:t>from</w:t>
      </w:r>
      <w:proofErr w:type="gramEnd"/>
      <w:r>
        <w:rPr>
          <w:lang w:eastAsia="en-US"/>
        </w:rPr>
        <w:t xml:space="preserve"> tblSalesItem,tblInventory</w:t>
      </w:r>
    </w:p>
    <w:p w:rsidR="008C261F" w:rsidRDefault="008C261F" w:rsidP="00274F67">
      <w:pPr>
        <w:ind w:left="840"/>
        <w:rPr>
          <w:lang w:eastAsia="en-US"/>
        </w:rPr>
      </w:pPr>
      <w:proofErr w:type="gramStart"/>
      <w:r>
        <w:rPr>
          <w:lang w:eastAsia="en-US"/>
        </w:rPr>
        <w:t>where</w:t>
      </w:r>
      <w:proofErr w:type="gramEnd"/>
      <w:r>
        <w:rPr>
          <w:lang w:eastAsia="en-US"/>
        </w:rPr>
        <w:t xml:space="preserve"> tblSalesItem.ProductI</w:t>
      </w:r>
      <w:r w:rsidR="00FB4E3E">
        <w:rPr>
          <w:lang w:eastAsia="en-US"/>
        </w:rPr>
        <w:t>SBN</w:t>
      </w:r>
      <w:r>
        <w:rPr>
          <w:lang w:eastAsia="en-US"/>
        </w:rPr>
        <w:t>=tblInventory.ProductI</w:t>
      </w:r>
      <w:r w:rsidR="00FB4E3E">
        <w:rPr>
          <w:lang w:eastAsia="en-US"/>
        </w:rPr>
        <w:t>SBN</w:t>
      </w:r>
    </w:p>
    <w:p w:rsidR="008C261F" w:rsidRDefault="008C261F" w:rsidP="00274F67">
      <w:pPr>
        <w:ind w:left="840"/>
        <w:rPr>
          <w:lang w:eastAsia="en-US"/>
        </w:rPr>
      </w:pPr>
      <w:proofErr w:type="gramStart"/>
      <w:r>
        <w:rPr>
          <w:lang w:eastAsia="en-US"/>
        </w:rPr>
        <w:t>group</w:t>
      </w:r>
      <w:proofErr w:type="gramEnd"/>
      <w:r>
        <w:rPr>
          <w:lang w:eastAsia="en-US"/>
        </w:rPr>
        <w:t xml:space="preserve"> by tblInventory.ProductI</w:t>
      </w:r>
      <w:r w:rsidR="00FB4E3E">
        <w:rPr>
          <w:lang w:eastAsia="en-US"/>
        </w:rPr>
        <w:t>SBN</w:t>
      </w:r>
    </w:p>
    <w:p w:rsidR="005D3476" w:rsidRDefault="005D3476" w:rsidP="00274F67">
      <w:pPr>
        <w:ind w:left="840"/>
        <w:rPr>
          <w:lang w:eastAsia="en-US"/>
        </w:rPr>
      </w:pPr>
      <w:r>
        <w:rPr>
          <w:lang w:eastAsia="en-US"/>
        </w:rPr>
        <w:t># “group by” keywords indicates the results are listed in a way where the column following won’t have duplicate record which is why the result of function can’t be used here</w:t>
      </w:r>
    </w:p>
    <w:p w:rsidR="008C261F" w:rsidRDefault="008C261F" w:rsidP="00274F67">
      <w:pPr>
        <w:ind w:left="840"/>
        <w:rPr>
          <w:lang w:eastAsia="en-US"/>
        </w:rPr>
      </w:pPr>
      <w:proofErr w:type="gramStart"/>
      <w:r>
        <w:rPr>
          <w:lang w:eastAsia="en-US"/>
        </w:rPr>
        <w:t>order</w:t>
      </w:r>
      <w:proofErr w:type="gramEnd"/>
      <w:r>
        <w:rPr>
          <w:lang w:eastAsia="en-US"/>
        </w:rPr>
        <w:t xml:space="preserve"> by Profit desc</w:t>
      </w:r>
    </w:p>
    <w:p w:rsidR="00F27264" w:rsidRDefault="008C261F" w:rsidP="00274F67">
      <w:pPr>
        <w:ind w:left="840"/>
        <w:rPr>
          <w:lang w:eastAsia="en-US"/>
        </w:rPr>
      </w:pPr>
      <w:r>
        <w:rPr>
          <w:lang w:eastAsia="en-US"/>
        </w:rPr>
        <w:t>;</w:t>
      </w:r>
    </w:p>
    <w:p w:rsidR="009F14CB" w:rsidRPr="00274F67" w:rsidRDefault="00004DF1" w:rsidP="00274F67">
      <w:pPr>
        <w:ind w:left="840"/>
        <w:rPr>
          <w:lang w:eastAsia="en-US"/>
        </w:rPr>
      </w:pPr>
      <w:r w:rsidRPr="00274F67">
        <w:rPr>
          <w:lang w:eastAsia="en-US"/>
        </w:rPr>
        <w:t>The screenshot shows the results:</w:t>
      </w:r>
    </w:p>
    <w:p w:rsidR="00004DF1" w:rsidRDefault="00424C0A" w:rsidP="00004DF1">
      <w:pPr>
        <w:keepNext/>
        <w:jc w:val="center"/>
      </w:pPr>
      <w:r>
        <w:rPr>
          <w:noProof/>
          <w:lang w:val="en-AU" w:eastAsia="en-AU"/>
        </w:rPr>
        <w:drawing>
          <wp:inline distT="0" distB="0" distL="0" distR="0" wp14:anchorId="4C7FE516" wp14:editId="61846D28">
            <wp:extent cx="1498600" cy="1842029"/>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498600" cy="1842029"/>
                    </a:xfrm>
                    <a:prstGeom prst="rect">
                      <a:avLst/>
                    </a:prstGeom>
                  </pic:spPr>
                </pic:pic>
              </a:graphicData>
            </a:graphic>
          </wp:inline>
        </w:drawing>
      </w:r>
    </w:p>
    <w:p w:rsidR="00004DF1" w:rsidRPr="009F14CB" w:rsidRDefault="00004DF1" w:rsidP="00004DF1">
      <w:pPr>
        <w:pStyle w:val="Caption"/>
        <w:jc w:val="center"/>
        <w:rPr>
          <w:lang w:val="en-AU"/>
        </w:rPr>
      </w:pPr>
      <w:bookmarkStart w:id="318" w:name="_Toc400626979"/>
      <w:r>
        <w:t xml:space="preserve">Figure </w:t>
      </w:r>
      <w:fldSimple w:instr=" SEQ Figure \* ARABIC ">
        <w:r w:rsidR="000F41F8">
          <w:rPr>
            <w:noProof/>
          </w:rPr>
          <w:t>11</w:t>
        </w:r>
      </w:fldSimple>
      <w:r w:rsidR="00513336">
        <w:t xml:space="preserve"> –</w:t>
      </w:r>
      <w:r>
        <w:t xml:space="preserve"> List of most profitable games</w:t>
      </w:r>
      <w:bookmarkEnd w:id="318"/>
    </w:p>
    <w:p w:rsidR="00D752FC" w:rsidRDefault="00D752FC" w:rsidP="00D752FC">
      <w:pPr>
        <w:pStyle w:val="Heading3"/>
      </w:pPr>
      <w:r>
        <w:lastRenderedPageBreak/>
        <w:t xml:space="preserve"> </w:t>
      </w:r>
      <w:bookmarkStart w:id="319" w:name="_Toc400291829"/>
      <w:r w:rsidR="00512644">
        <w:t>Total sales by month and year</w:t>
      </w:r>
      <w:bookmarkEnd w:id="319"/>
    </w:p>
    <w:p w:rsidR="00512644" w:rsidRDefault="003C2AEF" w:rsidP="00274F67">
      <w:pPr>
        <w:ind w:left="840"/>
        <w:rPr>
          <w:lang w:eastAsia="en-US"/>
        </w:rPr>
      </w:pPr>
      <w:r>
        <w:rPr>
          <w:lang w:eastAsia="en-US"/>
        </w:rPr>
        <w:t>The SQL code is like following:</w:t>
      </w:r>
    </w:p>
    <w:p w:rsidR="00274F67" w:rsidRDefault="00274F67" w:rsidP="00274F67">
      <w:pPr>
        <w:ind w:left="840"/>
        <w:rPr>
          <w:lang w:eastAsia="en-US"/>
        </w:rPr>
      </w:pPr>
    </w:p>
    <w:p w:rsidR="001D0D40" w:rsidRDefault="001D0D40" w:rsidP="00274F67">
      <w:pPr>
        <w:ind w:left="840"/>
        <w:rPr>
          <w:lang w:eastAsia="en-US"/>
        </w:rPr>
      </w:pPr>
      <w:proofErr w:type="gramStart"/>
      <w:r>
        <w:rPr>
          <w:lang w:eastAsia="en-US"/>
        </w:rPr>
        <w:t>use</w:t>
      </w:r>
      <w:proofErr w:type="gramEnd"/>
      <w:r>
        <w:rPr>
          <w:lang w:eastAsia="en-US"/>
        </w:rPr>
        <w:t xml:space="preserve"> project;</w:t>
      </w:r>
    </w:p>
    <w:p w:rsidR="001D0D40" w:rsidRDefault="001D0D40" w:rsidP="00274F67">
      <w:pPr>
        <w:ind w:left="840"/>
        <w:rPr>
          <w:lang w:eastAsia="en-US"/>
        </w:rPr>
      </w:pPr>
      <w:proofErr w:type="gramStart"/>
      <w:r>
        <w:rPr>
          <w:lang w:eastAsia="en-US"/>
        </w:rPr>
        <w:t>select</w:t>
      </w:r>
      <w:proofErr w:type="gramEnd"/>
      <w:r>
        <w:rPr>
          <w:lang w:eastAsia="en-US"/>
        </w:rPr>
        <w:t xml:space="preserve"> sum(`ItemQuantity`*`ProductPrice`) as Turnover,</w:t>
      </w:r>
    </w:p>
    <w:p w:rsidR="001D0D40" w:rsidRDefault="001D0D40" w:rsidP="00274F67">
      <w:pPr>
        <w:ind w:left="840"/>
        <w:rPr>
          <w:lang w:eastAsia="en-US"/>
        </w:rPr>
      </w:pPr>
      <w:r>
        <w:rPr>
          <w:lang w:eastAsia="en-US"/>
        </w:rPr>
        <w:t>tblsalesinvoice.MonthID</w:t>
      </w:r>
      <w:proofErr w:type="gramStart"/>
      <w:r>
        <w:rPr>
          <w:lang w:eastAsia="en-US"/>
        </w:rPr>
        <w:t>,MonthName,tblsalesinvoice.YearID,YearNumber</w:t>
      </w:r>
      <w:proofErr w:type="gramEnd"/>
    </w:p>
    <w:p w:rsidR="001D0D40" w:rsidRDefault="001D0D40" w:rsidP="00274F67">
      <w:pPr>
        <w:ind w:left="840"/>
        <w:rPr>
          <w:lang w:eastAsia="en-US"/>
        </w:rPr>
      </w:pPr>
      <w:proofErr w:type="gramStart"/>
      <w:r>
        <w:rPr>
          <w:lang w:eastAsia="en-US"/>
        </w:rPr>
        <w:t>from</w:t>
      </w:r>
      <w:proofErr w:type="gramEnd"/>
      <w:r>
        <w:rPr>
          <w:lang w:eastAsia="en-US"/>
        </w:rPr>
        <w:t xml:space="preserve"> tblSalesInvoice,tblSalesItem,tblInventory,tblmonth,tblyear</w:t>
      </w:r>
    </w:p>
    <w:p w:rsidR="001D0D40" w:rsidRDefault="001D0D40" w:rsidP="00274F67">
      <w:pPr>
        <w:ind w:left="840"/>
        <w:rPr>
          <w:lang w:eastAsia="en-US"/>
        </w:rPr>
      </w:pPr>
      <w:proofErr w:type="gramStart"/>
      <w:r>
        <w:rPr>
          <w:lang w:eastAsia="en-US"/>
        </w:rPr>
        <w:t>where</w:t>
      </w:r>
      <w:proofErr w:type="gramEnd"/>
      <w:r>
        <w:rPr>
          <w:lang w:eastAsia="en-US"/>
        </w:rPr>
        <w:t xml:space="preserve"> tblSalesInvoice.InvoiceID=tblSalesItem.InvoiceID and</w:t>
      </w:r>
    </w:p>
    <w:p w:rsidR="001D0D40" w:rsidRDefault="001D0D40" w:rsidP="00274F67">
      <w:pPr>
        <w:ind w:left="840"/>
        <w:rPr>
          <w:lang w:eastAsia="en-US"/>
        </w:rPr>
      </w:pPr>
      <w:r>
        <w:rPr>
          <w:lang w:eastAsia="en-US"/>
        </w:rPr>
        <w:t>tblSalesItem.ProductISBN=tblInventory.ProductISBN and</w:t>
      </w:r>
    </w:p>
    <w:p w:rsidR="001D0D40" w:rsidRDefault="001D0D40" w:rsidP="00274F67">
      <w:pPr>
        <w:ind w:left="840"/>
        <w:rPr>
          <w:lang w:eastAsia="en-US"/>
        </w:rPr>
      </w:pPr>
      <w:r>
        <w:rPr>
          <w:lang w:eastAsia="en-US"/>
        </w:rPr>
        <w:t>tblMonth.MonthID=tblSalesInvoice.MonthID and</w:t>
      </w:r>
    </w:p>
    <w:p w:rsidR="001D0D40" w:rsidRDefault="001D0D40" w:rsidP="00274F67">
      <w:pPr>
        <w:ind w:left="840"/>
        <w:rPr>
          <w:lang w:eastAsia="en-US"/>
        </w:rPr>
      </w:pPr>
      <w:r>
        <w:rPr>
          <w:lang w:eastAsia="en-US"/>
        </w:rPr>
        <w:t>tblYear.YearID=tblSalesInvoice.YearID and</w:t>
      </w:r>
    </w:p>
    <w:p w:rsidR="001D0D40" w:rsidRDefault="001D0D40" w:rsidP="00274F67">
      <w:pPr>
        <w:ind w:left="840"/>
        <w:rPr>
          <w:lang w:eastAsia="en-US"/>
        </w:rPr>
      </w:pPr>
      <w:r>
        <w:rPr>
          <w:lang w:eastAsia="en-US"/>
        </w:rPr>
        <w:t xml:space="preserve">MonthName </w:t>
      </w:r>
      <w:r w:rsidR="00424C0A">
        <w:rPr>
          <w:lang w:eastAsia="en-US"/>
        </w:rPr>
        <w:t>=</w:t>
      </w:r>
      <w:r w:rsidR="002E6367">
        <w:rPr>
          <w:lang w:eastAsia="en-US"/>
        </w:rPr>
        <w:t>’</w:t>
      </w:r>
      <w:r>
        <w:rPr>
          <w:lang w:eastAsia="en-US"/>
        </w:rPr>
        <w:t>September</w:t>
      </w:r>
      <w:r w:rsidR="002E6367">
        <w:rPr>
          <w:lang w:eastAsia="en-US"/>
        </w:rPr>
        <w:t>’</w:t>
      </w:r>
      <w:r w:rsidR="00424C0A">
        <w:rPr>
          <w:lang w:eastAsia="en-US"/>
        </w:rPr>
        <w:t xml:space="preserve"> </w:t>
      </w:r>
      <w:r>
        <w:rPr>
          <w:lang w:eastAsia="en-US"/>
        </w:rPr>
        <w:t>and</w:t>
      </w:r>
    </w:p>
    <w:p w:rsidR="00424C0A" w:rsidRDefault="001D0D40" w:rsidP="00274F67">
      <w:pPr>
        <w:ind w:left="840"/>
        <w:rPr>
          <w:lang w:eastAsia="en-US"/>
        </w:rPr>
      </w:pPr>
      <w:r>
        <w:rPr>
          <w:lang w:eastAsia="en-US"/>
        </w:rPr>
        <w:t xml:space="preserve">YearNumber </w:t>
      </w:r>
      <w:r w:rsidR="00424C0A">
        <w:rPr>
          <w:lang w:eastAsia="en-US"/>
        </w:rPr>
        <w:t>= 200</w:t>
      </w:r>
      <w:r w:rsidR="00EF349F">
        <w:rPr>
          <w:lang w:eastAsia="en-US"/>
        </w:rPr>
        <w:t>0</w:t>
      </w:r>
    </w:p>
    <w:p w:rsidR="001D0D40" w:rsidRPr="00275A4C" w:rsidRDefault="001D0D40" w:rsidP="00274F67">
      <w:pPr>
        <w:ind w:left="840"/>
        <w:rPr>
          <w:lang w:eastAsia="en-US"/>
        </w:rPr>
      </w:pPr>
      <w:r>
        <w:rPr>
          <w:lang w:eastAsia="en-US"/>
        </w:rPr>
        <w:t>;</w:t>
      </w:r>
    </w:p>
    <w:p w:rsidR="004D6721" w:rsidRDefault="00424C0A" w:rsidP="00274F67">
      <w:pPr>
        <w:ind w:left="840"/>
        <w:rPr>
          <w:lang w:eastAsia="en-US"/>
        </w:rPr>
      </w:pPr>
      <w:r>
        <w:rPr>
          <w:lang w:eastAsia="en-US"/>
        </w:rPr>
        <w:t>The screenshot shows the result:</w:t>
      </w:r>
    </w:p>
    <w:p w:rsidR="005A4BAB" w:rsidRDefault="00424C0A" w:rsidP="005A4BAB">
      <w:pPr>
        <w:keepNext/>
        <w:jc w:val="center"/>
      </w:pPr>
      <w:r>
        <w:rPr>
          <w:noProof/>
          <w:lang w:val="en-AU" w:eastAsia="en-AU"/>
        </w:rPr>
        <w:drawing>
          <wp:inline distT="0" distB="0" distL="0" distR="0" wp14:anchorId="305C9483" wp14:editId="6ABA3E87">
            <wp:extent cx="3505200" cy="42686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07938" cy="427195"/>
                    </a:xfrm>
                    <a:prstGeom prst="rect">
                      <a:avLst/>
                    </a:prstGeom>
                  </pic:spPr>
                </pic:pic>
              </a:graphicData>
            </a:graphic>
          </wp:inline>
        </w:drawing>
      </w:r>
    </w:p>
    <w:p w:rsidR="00424C0A" w:rsidRDefault="005A4BAB" w:rsidP="005A4BAB">
      <w:pPr>
        <w:pStyle w:val="Caption"/>
        <w:jc w:val="center"/>
      </w:pPr>
      <w:bookmarkStart w:id="320" w:name="_Toc400626980"/>
      <w:r>
        <w:t xml:space="preserve">Figure </w:t>
      </w:r>
      <w:fldSimple w:instr=" SEQ Figure \* ARABIC ">
        <w:r w:rsidR="000F41F8">
          <w:rPr>
            <w:noProof/>
          </w:rPr>
          <w:t>12</w:t>
        </w:r>
      </w:fldSimple>
      <w:r w:rsidR="00513336">
        <w:t xml:space="preserve"> –</w:t>
      </w:r>
      <w:r>
        <w:t xml:space="preserve"> Sales by month and year</w:t>
      </w:r>
      <w:bookmarkEnd w:id="320"/>
    </w:p>
    <w:p w:rsidR="004D6721" w:rsidRDefault="004D6721" w:rsidP="00512644"/>
    <w:p w:rsidR="000A3F0A" w:rsidRDefault="00DD61F9" w:rsidP="000A3F0A">
      <w:pPr>
        <w:pStyle w:val="Heading3"/>
      </w:pPr>
      <w:r>
        <w:t xml:space="preserve"> </w:t>
      </w:r>
      <w:bookmarkStart w:id="321" w:name="_Toc400291830"/>
      <w:r w:rsidR="006C35E1">
        <w:t>Most successful retail</w:t>
      </w:r>
      <w:r w:rsidR="00981749">
        <w:t>er</w:t>
      </w:r>
      <w:bookmarkEnd w:id="321"/>
    </w:p>
    <w:p w:rsidR="000A3F0A" w:rsidRDefault="003C2AEF" w:rsidP="00274F67">
      <w:pPr>
        <w:ind w:left="840"/>
        <w:rPr>
          <w:lang w:eastAsia="en-US"/>
        </w:rPr>
      </w:pPr>
      <w:r>
        <w:rPr>
          <w:lang w:eastAsia="en-US"/>
        </w:rPr>
        <w:t>The SQL code is like following:</w:t>
      </w:r>
    </w:p>
    <w:p w:rsidR="00274F67" w:rsidRDefault="00274F67" w:rsidP="00274F67">
      <w:pPr>
        <w:ind w:left="840"/>
        <w:rPr>
          <w:lang w:eastAsia="en-US"/>
        </w:rPr>
      </w:pPr>
    </w:p>
    <w:p w:rsidR="008461DD" w:rsidRDefault="008461DD" w:rsidP="00274F67">
      <w:pPr>
        <w:ind w:left="840"/>
        <w:rPr>
          <w:lang w:eastAsia="en-US"/>
        </w:rPr>
      </w:pPr>
      <w:proofErr w:type="gramStart"/>
      <w:r>
        <w:rPr>
          <w:lang w:eastAsia="en-US"/>
        </w:rPr>
        <w:t>use</w:t>
      </w:r>
      <w:proofErr w:type="gramEnd"/>
      <w:r>
        <w:rPr>
          <w:lang w:eastAsia="en-US"/>
        </w:rPr>
        <w:t xml:space="preserve"> project;</w:t>
      </w:r>
    </w:p>
    <w:p w:rsidR="008461DD" w:rsidRDefault="008461DD" w:rsidP="00274F67">
      <w:pPr>
        <w:ind w:left="840"/>
        <w:rPr>
          <w:lang w:eastAsia="en-US"/>
        </w:rPr>
      </w:pPr>
      <w:proofErr w:type="gramStart"/>
      <w:r>
        <w:rPr>
          <w:lang w:eastAsia="en-US"/>
        </w:rPr>
        <w:t>select</w:t>
      </w:r>
      <w:proofErr w:type="gramEnd"/>
      <w:r>
        <w:rPr>
          <w:lang w:eastAsia="en-US"/>
        </w:rPr>
        <w:t xml:space="preserve"> max(`RetailerSale`) as RetailerSale, a.CustomerID as RetailerID,a.CustomerName as Retailer</w:t>
      </w:r>
    </w:p>
    <w:p w:rsidR="008461DD" w:rsidRDefault="008461DD" w:rsidP="00274F67">
      <w:pPr>
        <w:ind w:left="840"/>
        <w:rPr>
          <w:lang w:eastAsia="en-US"/>
        </w:rPr>
      </w:pPr>
      <w:r>
        <w:rPr>
          <w:lang w:eastAsia="en-US"/>
        </w:rPr>
        <w:t>#because “select” statement selects items from the “from” statement, the only way to reference a column in the database is listing it in the sub-query and reference it using the alias of the sub-query</w:t>
      </w:r>
    </w:p>
    <w:p w:rsidR="008461DD" w:rsidRDefault="008461DD" w:rsidP="00274F67">
      <w:pPr>
        <w:ind w:left="840"/>
        <w:rPr>
          <w:lang w:eastAsia="en-US"/>
        </w:rPr>
      </w:pPr>
      <w:proofErr w:type="gramStart"/>
      <w:r>
        <w:rPr>
          <w:lang w:eastAsia="en-US"/>
        </w:rPr>
        <w:t>from</w:t>
      </w:r>
      <w:proofErr w:type="gramEnd"/>
      <w:r>
        <w:rPr>
          <w:lang w:eastAsia="en-US"/>
        </w:rPr>
        <w:t xml:space="preserve"> (</w:t>
      </w:r>
    </w:p>
    <w:p w:rsidR="008461DD" w:rsidRDefault="008461DD" w:rsidP="00274F67">
      <w:pPr>
        <w:ind w:left="840"/>
        <w:rPr>
          <w:lang w:eastAsia="en-US"/>
        </w:rPr>
      </w:pPr>
      <w:proofErr w:type="gramStart"/>
      <w:r>
        <w:rPr>
          <w:lang w:eastAsia="en-US"/>
        </w:rPr>
        <w:lastRenderedPageBreak/>
        <w:t>select</w:t>
      </w:r>
      <w:proofErr w:type="gramEnd"/>
      <w:r>
        <w:rPr>
          <w:lang w:eastAsia="en-US"/>
        </w:rPr>
        <w:t xml:space="preserve"> sum(`ItemQuantity`*(`RetailPrice`-`ProductPrice`)) as RetailerSale,tblsalesinvoice.CustomerID,CustomerName</w:t>
      </w:r>
    </w:p>
    <w:p w:rsidR="008461DD" w:rsidRDefault="008461DD" w:rsidP="00274F67">
      <w:pPr>
        <w:ind w:left="840"/>
        <w:rPr>
          <w:lang w:eastAsia="en-US"/>
        </w:rPr>
      </w:pPr>
      <w:r>
        <w:rPr>
          <w:lang w:eastAsia="en-US"/>
        </w:rPr>
        <w:t>#for every product the netprofit timed by the quantity sold is total earned profit which will be summed together for every customerID indicated by "group by" keyword</w:t>
      </w:r>
    </w:p>
    <w:p w:rsidR="008461DD" w:rsidRDefault="008461DD" w:rsidP="00274F67">
      <w:pPr>
        <w:ind w:left="840"/>
        <w:rPr>
          <w:lang w:eastAsia="en-US"/>
        </w:rPr>
      </w:pPr>
      <w:proofErr w:type="gramStart"/>
      <w:r>
        <w:rPr>
          <w:lang w:eastAsia="en-US"/>
        </w:rPr>
        <w:t>from</w:t>
      </w:r>
      <w:proofErr w:type="gramEnd"/>
      <w:r>
        <w:rPr>
          <w:lang w:eastAsia="en-US"/>
        </w:rPr>
        <w:t xml:space="preserve"> tblSalesItem,tblInventory,tblSalesInvoice,tblcustomer</w:t>
      </w:r>
    </w:p>
    <w:p w:rsidR="008461DD" w:rsidRDefault="008461DD" w:rsidP="00274F67">
      <w:pPr>
        <w:ind w:left="840"/>
        <w:rPr>
          <w:lang w:eastAsia="en-US"/>
        </w:rPr>
      </w:pPr>
      <w:proofErr w:type="gramStart"/>
      <w:r>
        <w:rPr>
          <w:lang w:eastAsia="en-US"/>
        </w:rPr>
        <w:t>where</w:t>
      </w:r>
      <w:proofErr w:type="gramEnd"/>
      <w:r>
        <w:rPr>
          <w:lang w:eastAsia="en-US"/>
        </w:rPr>
        <w:t xml:space="preserve"> tblSalesItem.ProductISBN=tblInventory.ProductISBN and</w:t>
      </w:r>
    </w:p>
    <w:p w:rsidR="008461DD" w:rsidRDefault="008461DD" w:rsidP="00274F67">
      <w:pPr>
        <w:ind w:left="840"/>
        <w:rPr>
          <w:lang w:eastAsia="en-US"/>
        </w:rPr>
      </w:pPr>
      <w:r>
        <w:rPr>
          <w:lang w:eastAsia="en-US"/>
        </w:rPr>
        <w:t>tblSalesItem.InvoiceID=tblSalesInvoice.InvoiceID and</w:t>
      </w:r>
    </w:p>
    <w:p w:rsidR="008461DD" w:rsidRDefault="008461DD" w:rsidP="00274F67">
      <w:pPr>
        <w:ind w:left="840"/>
        <w:rPr>
          <w:lang w:eastAsia="en-US"/>
        </w:rPr>
      </w:pPr>
      <w:r>
        <w:rPr>
          <w:lang w:eastAsia="en-US"/>
        </w:rPr>
        <w:t>tblsalesinvoice.CustomerID=tblcustomer.CustomerID</w:t>
      </w:r>
    </w:p>
    <w:p w:rsidR="008461DD" w:rsidRDefault="008461DD" w:rsidP="00274F67">
      <w:pPr>
        <w:ind w:left="840"/>
        <w:rPr>
          <w:lang w:eastAsia="en-US"/>
        </w:rPr>
      </w:pPr>
      <w:proofErr w:type="gramStart"/>
      <w:r>
        <w:rPr>
          <w:lang w:eastAsia="en-US"/>
        </w:rPr>
        <w:t>group</w:t>
      </w:r>
      <w:proofErr w:type="gramEnd"/>
      <w:r>
        <w:rPr>
          <w:lang w:eastAsia="en-US"/>
        </w:rPr>
        <w:t xml:space="preserve"> by tblSalesInvoice.CustomerID</w:t>
      </w:r>
    </w:p>
    <w:p w:rsidR="008461DD" w:rsidRDefault="008461DD" w:rsidP="00274F67">
      <w:pPr>
        <w:ind w:left="840"/>
        <w:rPr>
          <w:lang w:eastAsia="en-US"/>
        </w:rPr>
      </w:pPr>
      <w:proofErr w:type="gramStart"/>
      <w:r>
        <w:rPr>
          <w:lang w:eastAsia="en-US"/>
        </w:rPr>
        <w:t>order</w:t>
      </w:r>
      <w:proofErr w:type="gramEnd"/>
      <w:r>
        <w:rPr>
          <w:lang w:eastAsia="en-US"/>
        </w:rPr>
        <w:t xml:space="preserve"> by RetailerSale desc</w:t>
      </w:r>
    </w:p>
    <w:p w:rsidR="008461DD" w:rsidRDefault="008461DD" w:rsidP="00274F67">
      <w:pPr>
        <w:ind w:left="840"/>
        <w:rPr>
          <w:lang w:eastAsia="en-US"/>
        </w:rPr>
      </w:pPr>
      <w:r>
        <w:rPr>
          <w:lang w:eastAsia="en-US"/>
        </w:rPr>
        <w:t>) as a</w:t>
      </w:r>
    </w:p>
    <w:p w:rsidR="008461DD" w:rsidRDefault="008461DD" w:rsidP="00274F67">
      <w:pPr>
        <w:ind w:left="840"/>
        <w:rPr>
          <w:lang w:eastAsia="en-US"/>
        </w:rPr>
      </w:pPr>
      <w:r>
        <w:rPr>
          <w:lang w:eastAsia="en-US"/>
        </w:rPr>
        <w:t># “a” is an arbitrary name for the sub-query because alias is necessary for sub-query</w:t>
      </w:r>
    </w:p>
    <w:p w:rsidR="008461DD" w:rsidRDefault="008461DD" w:rsidP="00274F67">
      <w:pPr>
        <w:ind w:left="840"/>
        <w:rPr>
          <w:lang w:eastAsia="en-US"/>
        </w:rPr>
      </w:pPr>
      <w:r>
        <w:rPr>
          <w:lang w:eastAsia="en-US"/>
        </w:rPr>
        <w:t>#the sub-query itself returns a table listing retailers’ sales from highest to lowest</w:t>
      </w:r>
    </w:p>
    <w:p w:rsidR="008461DD" w:rsidRDefault="008461DD" w:rsidP="00274F67">
      <w:pPr>
        <w:ind w:left="840"/>
        <w:rPr>
          <w:lang w:eastAsia="en-US"/>
        </w:rPr>
      </w:pPr>
      <w:r>
        <w:rPr>
          <w:lang w:eastAsia="en-US"/>
        </w:rPr>
        <w:t xml:space="preserve">; </w:t>
      </w:r>
    </w:p>
    <w:p w:rsidR="0039088E" w:rsidRDefault="00AF037C" w:rsidP="00274F67">
      <w:pPr>
        <w:ind w:left="840"/>
        <w:rPr>
          <w:lang w:eastAsia="en-US"/>
        </w:rPr>
      </w:pPr>
      <w:r>
        <w:rPr>
          <w:lang w:eastAsia="en-US"/>
        </w:rPr>
        <w:t>The sub-query returns a temporary view:</w:t>
      </w:r>
    </w:p>
    <w:p w:rsidR="00AF037C" w:rsidRDefault="00E85996" w:rsidP="00AF037C">
      <w:pPr>
        <w:keepNext/>
        <w:jc w:val="center"/>
      </w:pPr>
      <w:r>
        <w:rPr>
          <w:noProof/>
          <w:lang w:val="en-AU" w:eastAsia="en-AU"/>
        </w:rPr>
        <w:drawing>
          <wp:inline distT="0" distB="0" distL="0" distR="0" wp14:anchorId="05FDB230" wp14:editId="70A9998D">
            <wp:extent cx="2851150" cy="1300837"/>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51150" cy="1300837"/>
                    </a:xfrm>
                    <a:prstGeom prst="rect">
                      <a:avLst/>
                    </a:prstGeom>
                  </pic:spPr>
                </pic:pic>
              </a:graphicData>
            </a:graphic>
          </wp:inline>
        </w:drawing>
      </w:r>
    </w:p>
    <w:p w:rsidR="00AF037C" w:rsidRDefault="00AF037C" w:rsidP="00AF037C">
      <w:pPr>
        <w:pStyle w:val="Caption"/>
        <w:jc w:val="center"/>
      </w:pPr>
      <w:bookmarkStart w:id="322" w:name="_Toc400626981"/>
      <w:r>
        <w:t xml:space="preserve">Figure </w:t>
      </w:r>
      <w:fldSimple w:instr=" SEQ Figure \* ARABIC ">
        <w:r w:rsidR="000F41F8">
          <w:rPr>
            <w:noProof/>
          </w:rPr>
          <w:t>13</w:t>
        </w:r>
      </w:fldSimple>
      <w:r w:rsidR="00513336">
        <w:t xml:space="preserve"> –</w:t>
      </w:r>
      <w:r w:rsidR="008461DD">
        <w:t xml:space="preserve"> </w:t>
      </w:r>
      <w:r>
        <w:t>Sub-query for most successful customers</w:t>
      </w:r>
      <w:bookmarkEnd w:id="322"/>
    </w:p>
    <w:p w:rsidR="00AF037C" w:rsidRDefault="008461DD" w:rsidP="00274F67">
      <w:pPr>
        <w:ind w:left="840"/>
        <w:rPr>
          <w:lang w:eastAsia="en-US"/>
        </w:rPr>
      </w:pPr>
      <w:r>
        <w:rPr>
          <w:lang w:eastAsia="en-US"/>
        </w:rPr>
        <w:t>The result of the query is like following:</w:t>
      </w:r>
    </w:p>
    <w:p w:rsidR="008461DD" w:rsidRDefault="008461DD" w:rsidP="008461DD">
      <w:pPr>
        <w:keepNext/>
        <w:jc w:val="center"/>
      </w:pPr>
      <w:r>
        <w:rPr>
          <w:noProof/>
          <w:lang w:val="en-AU" w:eastAsia="en-AU"/>
        </w:rPr>
        <w:drawing>
          <wp:inline distT="0" distB="0" distL="0" distR="0" wp14:anchorId="3574A651" wp14:editId="571D4113">
            <wp:extent cx="2216150" cy="43826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30176" cy="441043"/>
                    </a:xfrm>
                    <a:prstGeom prst="rect">
                      <a:avLst/>
                    </a:prstGeom>
                  </pic:spPr>
                </pic:pic>
              </a:graphicData>
            </a:graphic>
          </wp:inline>
        </w:drawing>
      </w:r>
    </w:p>
    <w:p w:rsidR="008461DD" w:rsidRPr="00AF037C" w:rsidRDefault="008461DD" w:rsidP="008461DD">
      <w:pPr>
        <w:pStyle w:val="Caption"/>
        <w:jc w:val="center"/>
      </w:pPr>
      <w:bookmarkStart w:id="323" w:name="_Toc400626982"/>
      <w:r>
        <w:t xml:space="preserve">Figure </w:t>
      </w:r>
      <w:fldSimple w:instr=" SEQ Figure \* ARABIC ">
        <w:r w:rsidR="000F41F8">
          <w:rPr>
            <w:noProof/>
          </w:rPr>
          <w:t>14</w:t>
        </w:r>
      </w:fldSimple>
      <w:r w:rsidR="00513336">
        <w:t xml:space="preserve"> –</w:t>
      </w:r>
      <w:r>
        <w:t xml:space="preserve"> Most successful retailer</w:t>
      </w:r>
      <w:bookmarkEnd w:id="323"/>
    </w:p>
    <w:p w:rsidR="0039088E" w:rsidRDefault="0039088E" w:rsidP="0039088E">
      <w:pPr>
        <w:rPr>
          <w:rFonts w:ascii="Arial" w:hAnsi="Arial"/>
          <w:szCs w:val="32"/>
          <w:lang w:eastAsia="en-US"/>
        </w:rPr>
      </w:pPr>
      <w:r>
        <w:rPr>
          <w:lang w:eastAsia="en-US"/>
        </w:rPr>
        <w:br w:type="page"/>
      </w:r>
    </w:p>
    <w:p w:rsidR="00CD1C6C" w:rsidRDefault="00CD1C6C" w:rsidP="00DD61F9">
      <w:pPr>
        <w:pStyle w:val="Heading1"/>
      </w:pPr>
      <w:bookmarkStart w:id="324" w:name="_Toc389210251"/>
      <w:bookmarkStart w:id="325" w:name="_Toc400291831"/>
      <w:r>
        <w:rPr>
          <w:rFonts w:hint="eastAsia"/>
        </w:rPr>
        <w:lastRenderedPageBreak/>
        <w:t>Recommendation</w:t>
      </w:r>
      <w:bookmarkEnd w:id="324"/>
      <w:bookmarkEnd w:id="325"/>
      <w:r>
        <w:fldChar w:fldCharType="begin"/>
      </w:r>
      <w:r>
        <w:instrText xml:space="preserve"> XE "</w:instrText>
      </w:r>
      <w:r w:rsidRPr="00120003">
        <w:rPr>
          <w:rFonts w:hint="eastAsia"/>
        </w:rPr>
        <w:instrText>Recommendation</w:instrText>
      </w:r>
      <w:r>
        <w:instrText xml:space="preserve">" </w:instrText>
      </w:r>
      <w:r>
        <w:fldChar w:fldCharType="end"/>
      </w:r>
    </w:p>
    <w:p w:rsidR="00CD1C6C" w:rsidRDefault="008E041C" w:rsidP="00CD1C6C">
      <w:r w:rsidRPr="008E041C">
        <w:t>In order to strengthen the cooperation of different departments in Acme Game Company the author recommends that the new database should be implemented as soon as possible to adapt to the situation of fast-growing demand in the game market. The new database can optimize the inventory control</w:t>
      </w:r>
      <w:r w:rsidR="00C06292">
        <w:fldChar w:fldCharType="begin"/>
      </w:r>
      <w:r w:rsidR="00C06292">
        <w:instrText xml:space="preserve"> XE "</w:instrText>
      </w:r>
      <w:r w:rsidR="00C06292" w:rsidRPr="00CC5B9B">
        <w:instrText>Inventory control</w:instrText>
      </w:r>
      <w:r w:rsidR="00C06292">
        <w:instrText xml:space="preserve">" </w:instrText>
      </w:r>
      <w:r w:rsidR="00C06292">
        <w:fldChar w:fldCharType="end"/>
      </w:r>
      <w:r w:rsidRPr="008E041C">
        <w:t>, update sales and marketing information efficiently, analyze data from promotional campaigns</w:t>
      </w:r>
      <w:r w:rsidR="00C06292">
        <w:fldChar w:fldCharType="begin"/>
      </w:r>
      <w:r w:rsidR="00C06292">
        <w:instrText xml:space="preserve"> XE "</w:instrText>
      </w:r>
      <w:r w:rsidR="00C06292" w:rsidRPr="00CC5B9B">
        <w:instrText>Promotional campaigns</w:instrText>
      </w:r>
      <w:r w:rsidR="00C06292">
        <w:instrText xml:space="preserve">" </w:instrText>
      </w:r>
      <w:r w:rsidR="00C06292">
        <w:fldChar w:fldCharType="end"/>
      </w:r>
      <w:r w:rsidRPr="008E041C">
        <w:t>, display sales statistics</w:t>
      </w:r>
      <w:r w:rsidR="00C06292">
        <w:fldChar w:fldCharType="begin"/>
      </w:r>
      <w:r w:rsidR="00C06292">
        <w:instrText xml:space="preserve"> XE "</w:instrText>
      </w:r>
      <w:r w:rsidR="00C06292" w:rsidRPr="00CC5B9B">
        <w:instrText>Sales statistics</w:instrText>
      </w:r>
      <w:r w:rsidR="00C06292">
        <w:instrText xml:space="preserve">" </w:instrText>
      </w:r>
      <w:r w:rsidR="00C06292">
        <w:fldChar w:fldCharType="end"/>
      </w:r>
      <w:r w:rsidRPr="008E041C">
        <w:t xml:space="preserve"> easily and track schedules of development and manufacture of new products. The new system can replace the old one in a short time without the need of phase</w:t>
      </w:r>
      <w:r>
        <w:t>-</w:t>
      </w:r>
      <w:r w:rsidRPr="008E041C">
        <w:t>by</w:t>
      </w:r>
      <w:r>
        <w:t>-</w:t>
      </w:r>
      <w:r w:rsidRPr="008E041C">
        <w:t>phase installation or parallel installation because it is only a relative</w:t>
      </w:r>
      <w:r>
        <w:t>ly</w:t>
      </w:r>
      <w:r w:rsidRPr="008E041C">
        <w:t xml:space="preserve"> small system. The system can be scaled up to contain more and more data depending on the need of the company.</w:t>
      </w:r>
      <w:r>
        <w:t xml:space="preserve"> </w:t>
      </w:r>
    </w:p>
    <w:p w:rsidR="00670677" w:rsidRDefault="00670677" w:rsidP="00D077E3">
      <w:pPr>
        <w:rPr>
          <w:rFonts w:ascii="Arial" w:hAnsi="Arial" w:cstheme="majorBidi"/>
          <w:sz w:val="28"/>
          <w:szCs w:val="32"/>
        </w:rPr>
      </w:pPr>
      <w:r>
        <w:br w:type="page"/>
      </w:r>
    </w:p>
    <w:p w:rsidR="00CD1C6C" w:rsidRDefault="00CD1C6C" w:rsidP="00DD61F9">
      <w:pPr>
        <w:pStyle w:val="Heading1"/>
      </w:pPr>
      <w:bookmarkStart w:id="326" w:name="_Toc389210252"/>
      <w:bookmarkStart w:id="327" w:name="_Toc400291832"/>
      <w:r w:rsidRPr="00900691">
        <w:lastRenderedPageBreak/>
        <w:t>Conclusions</w:t>
      </w:r>
      <w:bookmarkEnd w:id="326"/>
      <w:bookmarkEnd w:id="327"/>
      <w:r>
        <w:fldChar w:fldCharType="begin"/>
      </w:r>
      <w:r>
        <w:instrText xml:space="preserve"> XE "</w:instrText>
      </w:r>
      <w:r w:rsidRPr="00120003">
        <w:instrText>Conclusion</w:instrText>
      </w:r>
      <w:r>
        <w:instrText xml:space="preserve">" </w:instrText>
      </w:r>
      <w:r>
        <w:fldChar w:fldCharType="end"/>
      </w:r>
    </w:p>
    <w:p w:rsidR="00EE1665" w:rsidRDefault="00EE1665" w:rsidP="00EE1665">
      <w:r w:rsidRPr="00EE1665">
        <w:t>This report analyzed the requirement of the Acme Game Company for designing the new database system and then listed the main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Pr="00EE1665">
        <w:t xml:space="preserve"> the new database should have. It gave the detailed process of development for the database with E-R diagrams from first normal form to third normal form and explained the diagrams in detail. It also described how the user interface should be like and how the database should work. Finally it gave the codes for creating the database, inserting sample data and executing sample queries. The author at last recommends the new system should be implemented immediately</w:t>
      </w:r>
      <w:r>
        <w:t>.</w:t>
      </w:r>
    </w:p>
    <w:p w:rsidR="00CD1C6C" w:rsidRDefault="00CD1C6C" w:rsidP="00CD1C6C"/>
    <w:p w:rsidR="00670677" w:rsidRDefault="00670677" w:rsidP="00C67976">
      <w:pPr>
        <w:rPr>
          <w:rFonts w:ascii="Arial" w:hAnsi="Arial" w:cstheme="majorBidi"/>
          <w:sz w:val="28"/>
          <w:szCs w:val="32"/>
        </w:rPr>
      </w:pPr>
      <w:r>
        <w:br w:type="page"/>
      </w:r>
    </w:p>
    <w:p w:rsidR="00AC1952" w:rsidRDefault="00900691" w:rsidP="00DD61F9">
      <w:pPr>
        <w:pStyle w:val="Heading1"/>
      </w:pPr>
      <w:bookmarkStart w:id="328" w:name="_Toc389210253"/>
      <w:bookmarkStart w:id="329" w:name="_Toc400291833"/>
      <w:r w:rsidRPr="00900691">
        <w:lastRenderedPageBreak/>
        <w:t>Appendi</w:t>
      </w:r>
      <w:r w:rsidR="00AA4B76">
        <w:t>x</w:t>
      </w:r>
      <w:bookmarkEnd w:id="328"/>
      <w:bookmarkEnd w:id="329"/>
      <w:r w:rsidR="00AA4B76">
        <w:fldChar w:fldCharType="begin"/>
      </w:r>
      <w:r w:rsidR="00AA4B76">
        <w:instrText xml:space="preserve"> XE "</w:instrText>
      </w:r>
      <w:r w:rsidR="00AA4B76" w:rsidRPr="00120003">
        <w:instrText>Appendix</w:instrText>
      </w:r>
      <w:r w:rsidR="00AA4B76">
        <w:instrText xml:space="preserve">" </w:instrText>
      </w:r>
      <w:r w:rsidR="00AA4B76">
        <w:fldChar w:fldCharType="end"/>
      </w:r>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330" w:name="_Toc388035654"/>
      <w:bookmarkStart w:id="331" w:name="_Toc388041587"/>
      <w:bookmarkStart w:id="332" w:name="_Toc388041639"/>
      <w:bookmarkStart w:id="333" w:name="_Toc388042579"/>
      <w:bookmarkStart w:id="334" w:name="_Toc388042636"/>
      <w:bookmarkStart w:id="335" w:name="_Toc388042830"/>
      <w:bookmarkStart w:id="336" w:name="_Toc388042939"/>
      <w:bookmarkStart w:id="337" w:name="_Toc388088536"/>
      <w:bookmarkStart w:id="338" w:name="_Toc388799445"/>
      <w:bookmarkStart w:id="339" w:name="_Toc388799506"/>
      <w:bookmarkStart w:id="340" w:name="_Toc389208090"/>
      <w:bookmarkStart w:id="341" w:name="_Toc389210254"/>
      <w:bookmarkStart w:id="342" w:name="_Toc399503178"/>
      <w:bookmarkStart w:id="343" w:name="_Toc399606041"/>
      <w:bookmarkStart w:id="344" w:name="_Toc399606203"/>
      <w:bookmarkStart w:id="345" w:name="_Toc399606287"/>
      <w:bookmarkStart w:id="346" w:name="_Toc400291834"/>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347" w:name="_Toc388041588"/>
      <w:bookmarkStart w:id="348" w:name="_Toc388041640"/>
      <w:bookmarkStart w:id="349" w:name="_Toc388042580"/>
      <w:bookmarkStart w:id="350" w:name="_Toc388042637"/>
      <w:bookmarkStart w:id="351" w:name="_Toc388042831"/>
      <w:bookmarkStart w:id="352" w:name="_Toc388042940"/>
      <w:bookmarkStart w:id="353" w:name="_Toc388088537"/>
      <w:bookmarkStart w:id="354" w:name="_Toc388799446"/>
      <w:bookmarkStart w:id="355" w:name="_Toc388799507"/>
      <w:bookmarkStart w:id="356" w:name="_Toc389208091"/>
      <w:bookmarkStart w:id="357" w:name="_Toc389210255"/>
      <w:bookmarkStart w:id="358" w:name="_Toc399503179"/>
      <w:bookmarkStart w:id="359" w:name="_Toc399606042"/>
      <w:bookmarkStart w:id="360" w:name="_Toc399606204"/>
      <w:bookmarkStart w:id="361" w:name="_Toc399606288"/>
      <w:bookmarkStart w:id="362" w:name="_Toc400291835"/>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rsidR="00AA1951" w:rsidRPr="00AA1951" w:rsidRDefault="00AA1951" w:rsidP="002749D2">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363" w:name="_Toc388041589"/>
      <w:bookmarkStart w:id="364" w:name="_Toc388041641"/>
      <w:bookmarkStart w:id="365" w:name="_Toc388042581"/>
      <w:bookmarkStart w:id="366" w:name="_Toc388042638"/>
      <w:bookmarkStart w:id="367" w:name="_Toc388042832"/>
      <w:bookmarkStart w:id="368" w:name="_Toc388042941"/>
      <w:bookmarkStart w:id="369" w:name="_Toc388088538"/>
      <w:bookmarkStart w:id="370" w:name="_Toc388799447"/>
      <w:bookmarkStart w:id="371" w:name="_Toc388799508"/>
      <w:bookmarkStart w:id="372" w:name="_Toc389208092"/>
      <w:bookmarkStart w:id="373" w:name="_Toc389210256"/>
      <w:bookmarkStart w:id="374" w:name="_Toc399503180"/>
      <w:bookmarkStart w:id="375" w:name="_Toc399606043"/>
      <w:bookmarkStart w:id="376" w:name="_Toc399606205"/>
      <w:bookmarkStart w:id="377" w:name="_Toc399606289"/>
      <w:bookmarkStart w:id="378" w:name="_Toc400291836"/>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rsidR="005738E3" w:rsidRDefault="009805B6" w:rsidP="00DD61F9">
      <w:pPr>
        <w:pStyle w:val="Heading2"/>
      </w:pPr>
      <w:bookmarkStart w:id="379" w:name="_Toc400291837"/>
      <w:r>
        <w:t>Screenshots for sample data inserted</w:t>
      </w:r>
      <w:bookmarkEnd w:id="379"/>
    </w:p>
    <w:p w:rsidR="00C733B2" w:rsidRDefault="00C733B2" w:rsidP="00C733B2">
      <w:pPr>
        <w:ind w:left="360"/>
      </w:pPr>
      <w:r>
        <w:t>The following are screenshots demonstrating the sample data is inserted:</w:t>
      </w:r>
    </w:p>
    <w:p w:rsidR="009805B6" w:rsidRDefault="009805B6" w:rsidP="009805B6">
      <w:pPr>
        <w:keepNext/>
        <w:ind w:left="777" w:hanging="420"/>
        <w:jc w:val="center"/>
      </w:pPr>
      <w:r>
        <w:rPr>
          <w:noProof/>
          <w:lang w:val="en-AU" w:eastAsia="en-AU"/>
        </w:rPr>
        <w:drawing>
          <wp:inline distT="0" distB="0" distL="0" distR="0" wp14:anchorId="185652F7" wp14:editId="42B99822">
            <wp:extent cx="3244850" cy="6953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64899" cy="699621"/>
                    </a:xfrm>
                    <a:prstGeom prst="rect">
                      <a:avLst/>
                    </a:prstGeom>
                  </pic:spPr>
                </pic:pic>
              </a:graphicData>
            </a:graphic>
          </wp:inline>
        </w:drawing>
      </w:r>
    </w:p>
    <w:p w:rsidR="00AC7D18" w:rsidRDefault="009805B6" w:rsidP="009805B6">
      <w:pPr>
        <w:pStyle w:val="Caption"/>
        <w:jc w:val="center"/>
      </w:pPr>
      <w:bookmarkStart w:id="380" w:name="_Toc400626983"/>
      <w:r>
        <w:t xml:space="preserve">Figure </w:t>
      </w:r>
      <w:fldSimple w:instr=" SEQ Figure \* ARABIC ">
        <w:r w:rsidR="000F41F8">
          <w:rPr>
            <w:noProof/>
          </w:rPr>
          <w:t>15</w:t>
        </w:r>
      </w:fldSimple>
      <w:r>
        <w:t xml:space="preserve"> – tblAgeGroup</w:t>
      </w:r>
      <w:bookmarkEnd w:id="380"/>
    </w:p>
    <w:p w:rsidR="009805B6" w:rsidRDefault="009805B6" w:rsidP="009805B6">
      <w:pPr>
        <w:keepNext/>
        <w:jc w:val="center"/>
      </w:pPr>
      <w:r>
        <w:rPr>
          <w:noProof/>
          <w:lang w:val="en-AU" w:eastAsia="en-AU"/>
        </w:rPr>
        <w:drawing>
          <wp:inline distT="0" distB="0" distL="0" distR="0" wp14:anchorId="650E385A" wp14:editId="6D94B307">
            <wp:extent cx="1714500" cy="170027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16895" cy="1702647"/>
                    </a:xfrm>
                    <a:prstGeom prst="rect">
                      <a:avLst/>
                    </a:prstGeom>
                  </pic:spPr>
                </pic:pic>
              </a:graphicData>
            </a:graphic>
          </wp:inline>
        </w:drawing>
      </w:r>
    </w:p>
    <w:p w:rsidR="009805B6" w:rsidRDefault="009805B6" w:rsidP="009805B6">
      <w:pPr>
        <w:pStyle w:val="Caption"/>
        <w:jc w:val="center"/>
      </w:pPr>
      <w:bookmarkStart w:id="381" w:name="_Toc400626984"/>
      <w:r>
        <w:t xml:space="preserve">Figure </w:t>
      </w:r>
      <w:fldSimple w:instr=" SEQ Figure \* ARABIC ">
        <w:r w:rsidR="000F41F8">
          <w:rPr>
            <w:noProof/>
          </w:rPr>
          <w:t>16</w:t>
        </w:r>
      </w:fldSimple>
      <w:r>
        <w:t xml:space="preserve"> – tblCity</w:t>
      </w:r>
      <w:bookmarkEnd w:id="381"/>
    </w:p>
    <w:p w:rsidR="009805B6" w:rsidRDefault="009805B6" w:rsidP="009805B6">
      <w:pPr>
        <w:keepNext/>
        <w:jc w:val="center"/>
      </w:pPr>
      <w:r>
        <w:rPr>
          <w:noProof/>
          <w:lang w:val="en-AU" w:eastAsia="en-AU"/>
        </w:rPr>
        <w:drawing>
          <wp:inline distT="0" distB="0" distL="0" distR="0" wp14:anchorId="7CA507AE" wp14:editId="62248D07">
            <wp:extent cx="2501900" cy="9111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504392" cy="912048"/>
                    </a:xfrm>
                    <a:prstGeom prst="rect">
                      <a:avLst/>
                    </a:prstGeom>
                  </pic:spPr>
                </pic:pic>
              </a:graphicData>
            </a:graphic>
          </wp:inline>
        </w:drawing>
      </w:r>
    </w:p>
    <w:p w:rsidR="009805B6" w:rsidRDefault="009805B6" w:rsidP="009805B6">
      <w:pPr>
        <w:pStyle w:val="Caption"/>
        <w:jc w:val="center"/>
      </w:pPr>
      <w:bookmarkStart w:id="382" w:name="_Toc400626985"/>
      <w:r>
        <w:t xml:space="preserve">Figure </w:t>
      </w:r>
      <w:fldSimple w:instr=" SEQ Figure \* ARABIC ">
        <w:r w:rsidR="000F41F8">
          <w:rPr>
            <w:noProof/>
          </w:rPr>
          <w:t>17</w:t>
        </w:r>
      </w:fldSimple>
      <w:r>
        <w:t xml:space="preserve"> – tblCountry</w:t>
      </w:r>
      <w:bookmarkEnd w:id="382"/>
    </w:p>
    <w:p w:rsidR="009805B6" w:rsidRDefault="009805B6" w:rsidP="00094DF7">
      <w:pPr>
        <w:keepNext/>
        <w:jc w:val="center"/>
      </w:pPr>
      <w:r>
        <w:rPr>
          <w:noProof/>
          <w:lang w:val="en-AU" w:eastAsia="en-AU"/>
        </w:rPr>
        <w:drawing>
          <wp:inline distT="0" distB="0" distL="0" distR="0" wp14:anchorId="2F433842" wp14:editId="40D21956">
            <wp:extent cx="3873500" cy="1266897"/>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73500" cy="1266897"/>
                    </a:xfrm>
                    <a:prstGeom prst="rect">
                      <a:avLst/>
                    </a:prstGeom>
                  </pic:spPr>
                </pic:pic>
              </a:graphicData>
            </a:graphic>
          </wp:inline>
        </w:drawing>
      </w:r>
    </w:p>
    <w:p w:rsidR="009805B6" w:rsidRDefault="009805B6" w:rsidP="00094DF7">
      <w:pPr>
        <w:pStyle w:val="Caption"/>
        <w:jc w:val="center"/>
      </w:pPr>
      <w:bookmarkStart w:id="383" w:name="_Toc400626986"/>
      <w:r>
        <w:t xml:space="preserve">Figure </w:t>
      </w:r>
      <w:fldSimple w:instr=" SEQ Figure \* ARABIC ">
        <w:r w:rsidR="000F41F8">
          <w:rPr>
            <w:noProof/>
          </w:rPr>
          <w:t>18</w:t>
        </w:r>
      </w:fldSimple>
      <w:r>
        <w:t xml:space="preserve"> – tblCustomer</w:t>
      </w:r>
      <w:bookmarkEnd w:id="383"/>
    </w:p>
    <w:p w:rsidR="009805B6" w:rsidRDefault="009805B6" w:rsidP="00094DF7">
      <w:pPr>
        <w:keepNext/>
        <w:jc w:val="center"/>
      </w:pPr>
      <w:r>
        <w:rPr>
          <w:noProof/>
          <w:lang w:val="en-AU" w:eastAsia="en-AU"/>
        </w:rPr>
        <w:lastRenderedPageBreak/>
        <w:drawing>
          <wp:inline distT="0" distB="0" distL="0" distR="0" wp14:anchorId="5722DE85" wp14:editId="6FBF6BD4">
            <wp:extent cx="1682750" cy="12584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82750" cy="1258404"/>
                    </a:xfrm>
                    <a:prstGeom prst="rect">
                      <a:avLst/>
                    </a:prstGeom>
                  </pic:spPr>
                </pic:pic>
              </a:graphicData>
            </a:graphic>
          </wp:inline>
        </w:drawing>
      </w:r>
    </w:p>
    <w:p w:rsidR="009805B6" w:rsidRDefault="009805B6" w:rsidP="00094DF7">
      <w:pPr>
        <w:pStyle w:val="Caption"/>
        <w:jc w:val="center"/>
      </w:pPr>
      <w:bookmarkStart w:id="384" w:name="_Toc400626987"/>
      <w:r>
        <w:t xml:space="preserve">Figure </w:t>
      </w:r>
      <w:fldSimple w:instr=" SEQ Figure \* ARABIC ">
        <w:r w:rsidR="000F41F8">
          <w:rPr>
            <w:noProof/>
          </w:rPr>
          <w:t>19</w:t>
        </w:r>
      </w:fldSimple>
      <w:r>
        <w:t xml:space="preserve"> – tblCustomerBusiness</w:t>
      </w:r>
      <w:bookmarkEnd w:id="384"/>
    </w:p>
    <w:p w:rsidR="009805B6" w:rsidRDefault="009805B6" w:rsidP="00094DF7">
      <w:pPr>
        <w:keepNext/>
        <w:jc w:val="center"/>
      </w:pPr>
      <w:r>
        <w:rPr>
          <w:noProof/>
          <w:lang w:val="en-AU" w:eastAsia="en-AU"/>
        </w:rPr>
        <w:drawing>
          <wp:inline distT="0" distB="0" distL="0" distR="0" wp14:anchorId="1D98AA37" wp14:editId="04C6BFC0">
            <wp:extent cx="1352497" cy="3498850"/>
            <wp:effectExtent l="0" t="0" r="63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352497" cy="3498850"/>
                    </a:xfrm>
                    <a:prstGeom prst="rect">
                      <a:avLst/>
                    </a:prstGeom>
                  </pic:spPr>
                </pic:pic>
              </a:graphicData>
            </a:graphic>
          </wp:inline>
        </w:drawing>
      </w:r>
    </w:p>
    <w:p w:rsidR="009805B6" w:rsidRDefault="009805B6" w:rsidP="00094DF7">
      <w:pPr>
        <w:pStyle w:val="Caption"/>
        <w:jc w:val="center"/>
      </w:pPr>
      <w:bookmarkStart w:id="385" w:name="_Toc400626988"/>
      <w:r>
        <w:t xml:space="preserve">Figure </w:t>
      </w:r>
      <w:fldSimple w:instr=" SEQ Figure \* ARABIC ">
        <w:r w:rsidR="000F41F8">
          <w:rPr>
            <w:noProof/>
          </w:rPr>
          <w:t>20</w:t>
        </w:r>
      </w:fldSimple>
      <w:r>
        <w:t xml:space="preserve"> – tblDate</w:t>
      </w:r>
      <w:bookmarkEnd w:id="385"/>
    </w:p>
    <w:p w:rsidR="00B12DA3" w:rsidRDefault="009805B6" w:rsidP="00094DF7">
      <w:pPr>
        <w:keepNext/>
        <w:jc w:val="center"/>
      </w:pPr>
      <w:r>
        <w:rPr>
          <w:noProof/>
          <w:lang w:val="en-AU" w:eastAsia="en-AU"/>
        </w:rPr>
        <w:drawing>
          <wp:inline distT="0" distB="0" distL="0" distR="0" wp14:anchorId="57B6CBF7" wp14:editId="1ABBAACF">
            <wp:extent cx="3771900" cy="105279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780967" cy="1055330"/>
                    </a:xfrm>
                    <a:prstGeom prst="rect">
                      <a:avLst/>
                    </a:prstGeom>
                  </pic:spPr>
                </pic:pic>
              </a:graphicData>
            </a:graphic>
          </wp:inline>
        </w:drawing>
      </w:r>
    </w:p>
    <w:p w:rsidR="009805B6" w:rsidRDefault="00B12DA3" w:rsidP="00094DF7">
      <w:pPr>
        <w:pStyle w:val="Caption"/>
        <w:jc w:val="center"/>
      </w:pPr>
      <w:bookmarkStart w:id="386" w:name="_Toc400626989"/>
      <w:r>
        <w:t xml:space="preserve">Figure </w:t>
      </w:r>
      <w:fldSimple w:instr=" SEQ Figure \* ARABIC ">
        <w:r w:rsidR="000F41F8">
          <w:rPr>
            <w:noProof/>
          </w:rPr>
          <w:t>21</w:t>
        </w:r>
      </w:fldSimple>
      <w:r>
        <w:t xml:space="preserve"> – tblDepartment</w:t>
      </w:r>
      <w:bookmarkEnd w:id="386"/>
    </w:p>
    <w:p w:rsidR="00B12DA3" w:rsidRDefault="00B12DA3" w:rsidP="00094DF7">
      <w:pPr>
        <w:keepNext/>
        <w:jc w:val="center"/>
      </w:pPr>
      <w:r>
        <w:rPr>
          <w:noProof/>
          <w:lang w:val="en-AU" w:eastAsia="en-AU"/>
        </w:rPr>
        <w:drawing>
          <wp:inline distT="0" distB="0" distL="0" distR="0" wp14:anchorId="2C948624" wp14:editId="58EADCBB">
            <wp:extent cx="4273550" cy="94214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84977" cy="944660"/>
                    </a:xfrm>
                    <a:prstGeom prst="rect">
                      <a:avLst/>
                    </a:prstGeom>
                  </pic:spPr>
                </pic:pic>
              </a:graphicData>
            </a:graphic>
          </wp:inline>
        </w:drawing>
      </w:r>
    </w:p>
    <w:p w:rsidR="00B12DA3" w:rsidRDefault="00B12DA3" w:rsidP="00094DF7">
      <w:pPr>
        <w:pStyle w:val="Caption"/>
        <w:jc w:val="center"/>
      </w:pPr>
      <w:bookmarkStart w:id="387" w:name="_Toc400626990"/>
      <w:r>
        <w:t xml:space="preserve">Figure </w:t>
      </w:r>
      <w:fldSimple w:instr=" SEQ Figure \* ARABIC ">
        <w:r w:rsidR="000F41F8">
          <w:rPr>
            <w:noProof/>
          </w:rPr>
          <w:t>22</w:t>
        </w:r>
      </w:fldSimple>
      <w:r>
        <w:t xml:space="preserve"> – tblDistribution</w:t>
      </w:r>
      <w:bookmarkEnd w:id="387"/>
    </w:p>
    <w:p w:rsidR="00B12DA3" w:rsidRDefault="00B12DA3" w:rsidP="00094DF7">
      <w:pPr>
        <w:keepNext/>
        <w:jc w:val="center"/>
      </w:pPr>
      <w:r>
        <w:rPr>
          <w:noProof/>
          <w:lang w:val="en-AU" w:eastAsia="en-AU"/>
        </w:rPr>
        <w:lastRenderedPageBreak/>
        <w:drawing>
          <wp:inline distT="0" distB="0" distL="0" distR="0" wp14:anchorId="4522E0FA" wp14:editId="661DB800">
            <wp:extent cx="4902200" cy="18553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902200" cy="1855347"/>
                    </a:xfrm>
                    <a:prstGeom prst="rect">
                      <a:avLst/>
                    </a:prstGeom>
                  </pic:spPr>
                </pic:pic>
              </a:graphicData>
            </a:graphic>
          </wp:inline>
        </w:drawing>
      </w:r>
    </w:p>
    <w:p w:rsidR="00B12DA3" w:rsidRDefault="00B12DA3" w:rsidP="00094DF7">
      <w:pPr>
        <w:pStyle w:val="Caption"/>
        <w:jc w:val="center"/>
      </w:pPr>
      <w:bookmarkStart w:id="388" w:name="_Toc400626991"/>
      <w:r>
        <w:t xml:space="preserve">Figure </w:t>
      </w:r>
      <w:fldSimple w:instr=" SEQ Figure \* ARABIC ">
        <w:r w:rsidR="000F41F8">
          <w:rPr>
            <w:noProof/>
          </w:rPr>
          <w:t>23</w:t>
        </w:r>
      </w:fldSimple>
      <w:r>
        <w:t xml:space="preserve"> – tblEmployee</w:t>
      </w:r>
      <w:bookmarkEnd w:id="388"/>
    </w:p>
    <w:p w:rsidR="00B12DA3" w:rsidRDefault="00B12DA3" w:rsidP="00094DF7">
      <w:pPr>
        <w:keepNext/>
        <w:jc w:val="center"/>
      </w:pPr>
      <w:r>
        <w:rPr>
          <w:noProof/>
          <w:lang w:val="en-AU" w:eastAsia="en-AU"/>
        </w:rPr>
        <w:drawing>
          <wp:inline distT="0" distB="0" distL="0" distR="0" wp14:anchorId="1D28C865" wp14:editId="409C8FDA">
            <wp:extent cx="2717800" cy="28248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20180" cy="2827274"/>
                    </a:xfrm>
                    <a:prstGeom prst="rect">
                      <a:avLst/>
                    </a:prstGeom>
                  </pic:spPr>
                </pic:pic>
              </a:graphicData>
            </a:graphic>
          </wp:inline>
        </w:drawing>
      </w:r>
    </w:p>
    <w:p w:rsidR="00B12DA3" w:rsidRDefault="00B12DA3" w:rsidP="00094DF7">
      <w:pPr>
        <w:pStyle w:val="Caption"/>
        <w:jc w:val="center"/>
      </w:pPr>
      <w:bookmarkStart w:id="389" w:name="_Toc400626992"/>
      <w:r>
        <w:t xml:space="preserve">Figure </w:t>
      </w:r>
      <w:fldSimple w:instr=" SEQ Figure \* ARABIC ">
        <w:r w:rsidR="000F41F8">
          <w:rPr>
            <w:noProof/>
          </w:rPr>
          <w:t>24</w:t>
        </w:r>
      </w:fldSimple>
      <w:r>
        <w:t xml:space="preserve"> – tblGamePlayed</w:t>
      </w:r>
      <w:bookmarkEnd w:id="389"/>
    </w:p>
    <w:p w:rsidR="00B12DA3" w:rsidRDefault="00B12DA3" w:rsidP="00094DF7">
      <w:pPr>
        <w:keepNext/>
        <w:jc w:val="center"/>
      </w:pPr>
      <w:r>
        <w:rPr>
          <w:noProof/>
          <w:lang w:val="en-AU" w:eastAsia="en-AU"/>
        </w:rPr>
        <w:drawing>
          <wp:inline distT="0" distB="0" distL="0" distR="0" wp14:anchorId="51476AC5" wp14:editId="3BD7F9D5">
            <wp:extent cx="2476500" cy="2322157"/>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478996" cy="2324498"/>
                    </a:xfrm>
                    <a:prstGeom prst="rect">
                      <a:avLst/>
                    </a:prstGeom>
                  </pic:spPr>
                </pic:pic>
              </a:graphicData>
            </a:graphic>
          </wp:inline>
        </w:drawing>
      </w:r>
    </w:p>
    <w:p w:rsidR="00B12DA3" w:rsidRDefault="00B12DA3" w:rsidP="00094DF7">
      <w:pPr>
        <w:pStyle w:val="Caption"/>
        <w:jc w:val="center"/>
      </w:pPr>
      <w:bookmarkStart w:id="390" w:name="_Toc400626993"/>
      <w:r>
        <w:t xml:space="preserve">Figure </w:t>
      </w:r>
      <w:fldSimple w:instr=" SEQ Figure \* ARABIC ">
        <w:r w:rsidR="000F41F8">
          <w:rPr>
            <w:noProof/>
          </w:rPr>
          <w:t>25</w:t>
        </w:r>
      </w:fldSimple>
      <w:r>
        <w:t xml:space="preserve"> – tblGameTested</w:t>
      </w:r>
      <w:bookmarkEnd w:id="390"/>
    </w:p>
    <w:p w:rsidR="00B12DA3" w:rsidRDefault="00B12DA3" w:rsidP="00094DF7">
      <w:pPr>
        <w:keepNext/>
        <w:jc w:val="center"/>
      </w:pPr>
      <w:r>
        <w:rPr>
          <w:noProof/>
          <w:lang w:val="en-AU" w:eastAsia="en-AU"/>
        </w:rPr>
        <w:lastRenderedPageBreak/>
        <w:drawing>
          <wp:inline distT="0" distB="0" distL="0" distR="0" wp14:anchorId="67983A4A" wp14:editId="560127E3">
            <wp:extent cx="1555750" cy="74766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61006" cy="750192"/>
                    </a:xfrm>
                    <a:prstGeom prst="rect">
                      <a:avLst/>
                    </a:prstGeom>
                  </pic:spPr>
                </pic:pic>
              </a:graphicData>
            </a:graphic>
          </wp:inline>
        </w:drawing>
      </w:r>
    </w:p>
    <w:p w:rsidR="00B12DA3" w:rsidRDefault="00B12DA3" w:rsidP="00094DF7">
      <w:pPr>
        <w:pStyle w:val="Caption"/>
        <w:jc w:val="center"/>
      </w:pPr>
      <w:bookmarkStart w:id="391" w:name="_Toc400626994"/>
      <w:r>
        <w:t xml:space="preserve">Figure </w:t>
      </w:r>
      <w:fldSimple w:instr=" SEQ Figure \* ARABIC ">
        <w:r w:rsidR="000F41F8">
          <w:rPr>
            <w:noProof/>
          </w:rPr>
          <w:t>26</w:t>
        </w:r>
      </w:fldSimple>
      <w:r>
        <w:t xml:space="preserve"> – tblGender</w:t>
      </w:r>
      <w:bookmarkEnd w:id="391"/>
    </w:p>
    <w:p w:rsidR="00B12DA3" w:rsidRDefault="00B12DA3" w:rsidP="00094DF7">
      <w:pPr>
        <w:keepNext/>
        <w:jc w:val="center"/>
      </w:pPr>
      <w:r>
        <w:rPr>
          <w:noProof/>
          <w:lang w:val="en-AU" w:eastAsia="en-AU"/>
        </w:rPr>
        <w:drawing>
          <wp:inline distT="0" distB="0" distL="0" distR="0" wp14:anchorId="056404BD" wp14:editId="69166EE5">
            <wp:extent cx="4938708" cy="990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47273" cy="992318"/>
                    </a:xfrm>
                    <a:prstGeom prst="rect">
                      <a:avLst/>
                    </a:prstGeom>
                  </pic:spPr>
                </pic:pic>
              </a:graphicData>
            </a:graphic>
          </wp:inline>
        </w:drawing>
      </w:r>
    </w:p>
    <w:p w:rsidR="00B12DA3" w:rsidRDefault="00B12DA3" w:rsidP="00094DF7">
      <w:pPr>
        <w:pStyle w:val="Caption"/>
        <w:jc w:val="center"/>
      </w:pPr>
      <w:bookmarkStart w:id="392" w:name="_Toc400626995"/>
      <w:r>
        <w:t xml:space="preserve">Figure </w:t>
      </w:r>
      <w:fldSimple w:instr=" SEQ Figure \* ARABIC ">
        <w:r w:rsidR="000F41F8">
          <w:rPr>
            <w:noProof/>
          </w:rPr>
          <w:t>27</w:t>
        </w:r>
      </w:fldSimple>
      <w:r>
        <w:t xml:space="preserve"> – tblGenre</w:t>
      </w:r>
      <w:bookmarkEnd w:id="392"/>
    </w:p>
    <w:p w:rsidR="00B12DA3" w:rsidRDefault="00B12DA3" w:rsidP="00094DF7">
      <w:pPr>
        <w:keepNext/>
        <w:ind w:left="-340"/>
        <w:jc w:val="center"/>
      </w:pPr>
      <w:r>
        <w:rPr>
          <w:noProof/>
          <w:lang w:val="en-AU" w:eastAsia="en-AU"/>
        </w:rPr>
        <w:drawing>
          <wp:inline distT="0" distB="0" distL="0" distR="0" wp14:anchorId="1CA935CA" wp14:editId="22813DC2">
            <wp:extent cx="5683250" cy="1789828"/>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87060" cy="1791028"/>
                    </a:xfrm>
                    <a:prstGeom prst="rect">
                      <a:avLst/>
                    </a:prstGeom>
                  </pic:spPr>
                </pic:pic>
              </a:graphicData>
            </a:graphic>
          </wp:inline>
        </w:drawing>
      </w:r>
    </w:p>
    <w:p w:rsidR="00B12DA3" w:rsidRDefault="00B12DA3" w:rsidP="00094DF7">
      <w:pPr>
        <w:pStyle w:val="Caption"/>
        <w:jc w:val="center"/>
      </w:pPr>
      <w:bookmarkStart w:id="393" w:name="_Toc400626996"/>
      <w:r>
        <w:t xml:space="preserve">Figure </w:t>
      </w:r>
      <w:fldSimple w:instr=" SEQ Figure \* ARABIC ">
        <w:r w:rsidR="000F41F8">
          <w:rPr>
            <w:noProof/>
          </w:rPr>
          <w:t>28</w:t>
        </w:r>
      </w:fldSimple>
      <w:r>
        <w:t xml:space="preserve"> – tblInventory</w:t>
      </w:r>
      <w:bookmarkEnd w:id="393"/>
    </w:p>
    <w:p w:rsidR="00B12DA3" w:rsidRDefault="00B12DA3" w:rsidP="00094DF7">
      <w:pPr>
        <w:keepNext/>
        <w:jc w:val="center"/>
      </w:pPr>
      <w:r>
        <w:rPr>
          <w:noProof/>
          <w:lang w:val="en-AU" w:eastAsia="en-AU"/>
        </w:rPr>
        <w:drawing>
          <wp:inline distT="0" distB="0" distL="0" distR="0" wp14:anchorId="532AF7DE" wp14:editId="3273E8ED">
            <wp:extent cx="3625850" cy="212371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25850" cy="2123712"/>
                    </a:xfrm>
                    <a:prstGeom prst="rect">
                      <a:avLst/>
                    </a:prstGeom>
                  </pic:spPr>
                </pic:pic>
              </a:graphicData>
            </a:graphic>
          </wp:inline>
        </w:drawing>
      </w:r>
    </w:p>
    <w:p w:rsidR="00B12DA3" w:rsidRDefault="00B12DA3" w:rsidP="00094DF7">
      <w:pPr>
        <w:pStyle w:val="Caption"/>
        <w:jc w:val="center"/>
      </w:pPr>
      <w:bookmarkStart w:id="394" w:name="_Toc400626997"/>
      <w:r>
        <w:t xml:space="preserve">Figure </w:t>
      </w:r>
      <w:fldSimple w:instr=" SEQ Figure \* ARABIC ">
        <w:r w:rsidR="000F41F8">
          <w:rPr>
            <w:noProof/>
          </w:rPr>
          <w:t>29</w:t>
        </w:r>
      </w:fldSimple>
      <w:r>
        <w:t xml:space="preserve"> – tblIPR</w:t>
      </w:r>
      <w:bookmarkEnd w:id="394"/>
    </w:p>
    <w:p w:rsidR="00B12DA3" w:rsidRDefault="00B12DA3" w:rsidP="00094DF7">
      <w:pPr>
        <w:keepNext/>
        <w:jc w:val="center"/>
      </w:pPr>
      <w:r>
        <w:rPr>
          <w:noProof/>
          <w:lang w:val="en-AU" w:eastAsia="en-AU"/>
        </w:rPr>
        <w:lastRenderedPageBreak/>
        <w:drawing>
          <wp:inline distT="0" distB="0" distL="0" distR="0" wp14:anchorId="23BB8771" wp14:editId="6C47CE7E">
            <wp:extent cx="1518265" cy="1384300"/>
            <wp:effectExtent l="0" t="0" r="635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20601" cy="1386430"/>
                    </a:xfrm>
                    <a:prstGeom prst="rect">
                      <a:avLst/>
                    </a:prstGeom>
                  </pic:spPr>
                </pic:pic>
              </a:graphicData>
            </a:graphic>
          </wp:inline>
        </w:drawing>
      </w:r>
    </w:p>
    <w:p w:rsidR="00B12DA3" w:rsidRDefault="00B12DA3" w:rsidP="00094DF7">
      <w:pPr>
        <w:pStyle w:val="Caption"/>
        <w:jc w:val="center"/>
      </w:pPr>
      <w:bookmarkStart w:id="395" w:name="_Toc400626998"/>
      <w:r>
        <w:t xml:space="preserve">Figure </w:t>
      </w:r>
      <w:fldSimple w:instr=" SEQ Figure \* ARABIC ">
        <w:r w:rsidR="000F41F8">
          <w:rPr>
            <w:noProof/>
          </w:rPr>
          <w:t>30</w:t>
        </w:r>
      </w:fldSimple>
      <w:r>
        <w:t xml:space="preserve"> – tblIPRType</w:t>
      </w:r>
      <w:bookmarkEnd w:id="395"/>
    </w:p>
    <w:p w:rsidR="00B12DA3" w:rsidRDefault="00B12DA3" w:rsidP="00094DF7">
      <w:pPr>
        <w:keepNext/>
        <w:jc w:val="center"/>
      </w:pPr>
      <w:r>
        <w:rPr>
          <w:noProof/>
          <w:lang w:val="en-AU" w:eastAsia="en-AU"/>
        </w:rPr>
        <w:drawing>
          <wp:inline distT="0" distB="0" distL="0" distR="0" wp14:anchorId="19C9ACD0" wp14:editId="68F776E9">
            <wp:extent cx="4400550" cy="1064994"/>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402656" cy="1065504"/>
                    </a:xfrm>
                    <a:prstGeom prst="rect">
                      <a:avLst/>
                    </a:prstGeom>
                  </pic:spPr>
                </pic:pic>
              </a:graphicData>
            </a:graphic>
          </wp:inline>
        </w:drawing>
      </w:r>
    </w:p>
    <w:p w:rsidR="00B12DA3" w:rsidRDefault="00B12DA3" w:rsidP="00094DF7">
      <w:pPr>
        <w:pStyle w:val="Caption"/>
        <w:jc w:val="center"/>
      </w:pPr>
      <w:bookmarkStart w:id="396" w:name="_Toc400626999"/>
      <w:r>
        <w:t xml:space="preserve">Figure </w:t>
      </w:r>
      <w:fldSimple w:instr=" SEQ Figure \* ARABIC ">
        <w:r w:rsidR="000F41F8">
          <w:rPr>
            <w:noProof/>
          </w:rPr>
          <w:t>31</w:t>
        </w:r>
      </w:fldSimple>
      <w:r>
        <w:t xml:space="preserve"> – tblManufacture</w:t>
      </w:r>
      <w:bookmarkEnd w:id="396"/>
    </w:p>
    <w:p w:rsidR="00B12DA3" w:rsidRDefault="00B12DA3" w:rsidP="00094DF7">
      <w:pPr>
        <w:keepNext/>
        <w:jc w:val="center"/>
      </w:pPr>
      <w:r>
        <w:rPr>
          <w:noProof/>
          <w:lang w:val="en-AU" w:eastAsia="en-AU"/>
        </w:rPr>
        <w:drawing>
          <wp:inline distT="0" distB="0" distL="0" distR="0" wp14:anchorId="7899B031" wp14:editId="3B09490D">
            <wp:extent cx="3619500" cy="90108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29667" cy="903620"/>
                    </a:xfrm>
                    <a:prstGeom prst="rect">
                      <a:avLst/>
                    </a:prstGeom>
                  </pic:spPr>
                </pic:pic>
              </a:graphicData>
            </a:graphic>
          </wp:inline>
        </w:drawing>
      </w:r>
    </w:p>
    <w:p w:rsidR="00B12DA3" w:rsidRDefault="00B12DA3" w:rsidP="00094DF7">
      <w:pPr>
        <w:pStyle w:val="Caption"/>
        <w:jc w:val="center"/>
      </w:pPr>
      <w:bookmarkStart w:id="397" w:name="_Toc400627000"/>
      <w:r>
        <w:t xml:space="preserve">Figure </w:t>
      </w:r>
      <w:fldSimple w:instr=" SEQ Figure \* ARABIC ">
        <w:r w:rsidR="000F41F8">
          <w:rPr>
            <w:noProof/>
          </w:rPr>
          <w:t>32</w:t>
        </w:r>
      </w:fldSimple>
      <w:r>
        <w:t xml:space="preserve"> – tblMediaOutlet</w:t>
      </w:r>
      <w:bookmarkEnd w:id="397"/>
    </w:p>
    <w:p w:rsidR="00B12DA3" w:rsidRDefault="00B12DA3" w:rsidP="00094DF7">
      <w:pPr>
        <w:keepNext/>
        <w:jc w:val="center"/>
      </w:pPr>
      <w:r>
        <w:rPr>
          <w:noProof/>
          <w:lang w:val="en-AU" w:eastAsia="en-AU"/>
        </w:rPr>
        <w:drawing>
          <wp:inline distT="0" distB="0" distL="0" distR="0" wp14:anchorId="6E445E4C" wp14:editId="4FE27D00">
            <wp:extent cx="1517650" cy="2514088"/>
            <wp:effectExtent l="0" t="0" r="635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517650" cy="2514088"/>
                    </a:xfrm>
                    <a:prstGeom prst="rect">
                      <a:avLst/>
                    </a:prstGeom>
                  </pic:spPr>
                </pic:pic>
              </a:graphicData>
            </a:graphic>
          </wp:inline>
        </w:drawing>
      </w:r>
    </w:p>
    <w:p w:rsidR="00B12DA3" w:rsidRDefault="00B12DA3" w:rsidP="00094DF7">
      <w:pPr>
        <w:pStyle w:val="Caption"/>
        <w:jc w:val="center"/>
      </w:pPr>
      <w:bookmarkStart w:id="398" w:name="_Toc400627001"/>
      <w:r>
        <w:t xml:space="preserve">Figure </w:t>
      </w:r>
      <w:fldSimple w:instr=" SEQ Figure \* ARABIC ">
        <w:r w:rsidR="000F41F8">
          <w:rPr>
            <w:noProof/>
          </w:rPr>
          <w:t>33</w:t>
        </w:r>
      </w:fldSimple>
      <w:r>
        <w:t xml:space="preserve"> – tblMonth</w:t>
      </w:r>
      <w:bookmarkEnd w:id="398"/>
    </w:p>
    <w:p w:rsidR="00094DF7" w:rsidRDefault="00094DF7" w:rsidP="00094DF7">
      <w:pPr>
        <w:keepNext/>
        <w:jc w:val="center"/>
      </w:pPr>
      <w:r>
        <w:rPr>
          <w:noProof/>
          <w:lang w:val="en-AU" w:eastAsia="en-AU"/>
        </w:rPr>
        <w:lastRenderedPageBreak/>
        <w:drawing>
          <wp:inline distT="0" distB="0" distL="0" distR="0" wp14:anchorId="3EE23859" wp14:editId="079895E3">
            <wp:extent cx="5486400" cy="1012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1012190"/>
                    </a:xfrm>
                    <a:prstGeom prst="rect">
                      <a:avLst/>
                    </a:prstGeom>
                  </pic:spPr>
                </pic:pic>
              </a:graphicData>
            </a:graphic>
          </wp:inline>
        </w:drawing>
      </w:r>
    </w:p>
    <w:p w:rsidR="00B12DA3" w:rsidRDefault="00094DF7" w:rsidP="00094DF7">
      <w:pPr>
        <w:pStyle w:val="Caption"/>
        <w:jc w:val="center"/>
      </w:pPr>
      <w:bookmarkStart w:id="399" w:name="_Toc400627002"/>
      <w:r>
        <w:t xml:space="preserve">Figure </w:t>
      </w:r>
      <w:fldSimple w:instr=" SEQ Figure \* ARABIC ">
        <w:r w:rsidR="000F41F8">
          <w:rPr>
            <w:noProof/>
          </w:rPr>
          <w:t>34</w:t>
        </w:r>
      </w:fldSimple>
      <w:r>
        <w:t xml:space="preserve"> – tblOutsourcedProduct</w:t>
      </w:r>
      <w:bookmarkEnd w:id="399"/>
    </w:p>
    <w:p w:rsidR="00094DF7" w:rsidRDefault="00094DF7" w:rsidP="00094DF7">
      <w:pPr>
        <w:keepNext/>
        <w:jc w:val="center"/>
      </w:pPr>
      <w:r>
        <w:rPr>
          <w:noProof/>
          <w:lang w:val="en-AU" w:eastAsia="en-AU"/>
        </w:rPr>
        <w:drawing>
          <wp:inline distT="0" distB="0" distL="0" distR="0" wp14:anchorId="03BAD9FE" wp14:editId="3249A56A">
            <wp:extent cx="3854450" cy="69182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868621" cy="694367"/>
                    </a:xfrm>
                    <a:prstGeom prst="rect">
                      <a:avLst/>
                    </a:prstGeom>
                  </pic:spPr>
                </pic:pic>
              </a:graphicData>
            </a:graphic>
          </wp:inline>
        </w:drawing>
      </w:r>
    </w:p>
    <w:p w:rsidR="00094DF7" w:rsidRDefault="00094DF7" w:rsidP="00094DF7">
      <w:pPr>
        <w:pStyle w:val="Caption"/>
        <w:jc w:val="center"/>
      </w:pPr>
      <w:bookmarkStart w:id="400" w:name="_Toc400627003"/>
      <w:r>
        <w:t xml:space="preserve">Figure </w:t>
      </w:r>
      <w:fldSimple w:instr=" SEQ Figure \* ARABIC ">
        <w:r w:rsidR="000F41F8">
          <w:rPr>
            <w:noProof/>
          </w:rPr>
          <w:t>35</w:t>
        </w:r>
      </w:fldSimple>
      <w:r>
        <w:t xml:space="preserve"> – tblOutsourcingInvoice</w:t>
      </w:r>
      <w:bookmarkEnd w:id="400"/>
    </w:p>
    <w:p w:rsidR="00094DF7" w:rsidRDefault="00094DF7" w:rsidP="00094DF7">
      <w:pPr>
        <w:keepNext/>
        <w:jc w:val="center"/>
      </w:pPr>
      <w:r>
        <w:rPr>
          <w:noProof/>
          <w:lang w:val="en-AU" w:eastAsia="en-AU"/>
        </w:rPr>
        <w:drawing>
          <wp:inline distT="0" distB="0" distL="0" distR="0" wp14:anchorId="4E5B9991" wp14:editId="2B1F2326">
            <wp:extent cx="3446585" cy="2000250"/>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46585" cy="2000250"/>
                    </a:xfrm>
                    <a:prstGeom prst="rect">
                      <a:avLst/>
                    </a:prstGeom>
                  </pic:spPr>
                </pic:pic>
              </a:graphicData>
            </a:graphic>
          </wp:inline>
        </w:drawing>
      </w:r>
    </w:p>
    <w:p w:rsidR="00094DF7" w:rsidRDefault="00094DF7" w:rsidP="00094DF7">
      <w:pPr>
        <w:pStyle w:val="Caption"/>
        <w:jc w:val="center"/>
      </w:pPr>
      <w:bookmarkStart w:id="401" w:name="_Toc400627004"/>
      <w:r>
        <w:t xml:space="preserve">Figure </w:t>
      </w:r>
      <w:fldSimple w:instr=" SEQ Figure \* ARABIC ">
        <w:r w:rsidR="000F41F8">
          <w:rPr>
            <w:noProof/>
          </w:rPr>
          <w:t>36</w:t>
        </w:r>
      </w:fldSimple>
      <w:r>
        <w:t xml:space="preserve"> – tblPosition</w:t>
      </w:r>
      <w:bookmarkEnd w:id="401"/>
    </w:p>
    <w:p w:rsidR="00094DF7" w:rsidRDefault="00094DF7" w:rsidP="00094DF7">
      <w:pPr>
        <w:keepNext/>
        <w:jc w:val="center"/>
      </w:pPr>
      <w:r>
        <w:rPr>
          <w:noProof/>
          <w:lang w:val="en-AU" w:eastAsia="en-AU"/>
        </w:rPr>
        <w:drawing>
          <wp:inline distT="0" distB="0" distL="0" distR="0" wp14:anchorId="6494299E" wp14:editId="230D70CF">
            <wp:extent cx="5486400" cy="111760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1117600"/>
                    </a:xfrm>
                    <a:prstGeom prst="rect">
                      <a:avLst/>
                    </a:prstGeom>
                  </pic:spPr>
                </pic:pic>
              </a:graphicData>
            </a:graphic>
          </wp:inline>
        </w:drawing>
      </w:r>
    </w:p>
    <w:p w:rsidR="00094DF7" w:rsidRDefault="00094DF7" w:rsidP="00094DF7">
      <w:pPr>
        <w:pStyle w:val="Caption"/>
        <w:jc w:val="center"/>
      </w:pPr>
      <w:bookmarkStart w:id="402" w:name="_Toc400627005"/>
      <w:r>
        <w:t xml:space="preserve">Figure </w:t>
      </w:r>
      <w:fldSimple w:instr=" SEQ Figure \* ARABIC ">
        <w:r w:rsidR="000F41F8">
          <w:rPr>
            <w:noProof/>
          </w:rPr>
          <w:t>37</w:t>
        </w:r>
      </w:fldSimple>
      <w:r>
        <w:t xml:space="preserve"> – tblProduction</w:t>
      </w:r>
      <w:bookmarkEnd w:id="402"/>
    </w:p>
    <w:p w:rsidR="00094DF7" w:rsidRDefault="00094DF7" w:rsidP="00094DF7">
      <w:pPr>
        <w:keepNext/>
        <w:jc w:val="center"/>
      </w:pPr>
      <w:r>
        <w:rPr>
          <w:noProof/>
          <w:lang w:val="en-AU" w:eastAsia="en-AU"/>
        </w:rPr>
        <w:drawing>
          <wp:inline distT="0" distB="0" distL="0" distR="0" wp14:anchorId="55AD89F1" wp14:editId="7D91CD18">
            <wp:extent cx="5054600" cy="982839"/>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60706" cy="984026"/>
                    </a:xfrm>
                    <a:prstGeom prst="rect">
                      <a:avLst/>
                    </a:prstGeom>
                  </pic:spPr>
                </pic:pic>
              </a:graphicData>
            </a:graphic>
          </wp:inline>
        </w:drawing>
      </w:r>
    </w:p>
    <w:p w:rsidR="00094DF7" w:rsidRDefault="00094DF7" w:rsidP="00094DF7">
      <w:pPr>
        <w:pStyle w:val="Caption"/>
        <w:jc w:val="center"/>
      </w:pPr>
      <w:bookmarkStart w:id="403" w:name="_Toc400627006"/>
      <w:r>
        <w:t xml:space="preserve">Figure </w:t>
      </w:r>
      <w:fldSimple w:instr=" SEQ Figure \* ARABIC ">
        <w:r w:rsidR="000F41F8">
          <w:rPr>
            <w:noProof/>
          </w:rPr>
          <w:t>38</w:t>
        </w:r>
      </w:fldSimple>
      <w:r>
        <w:t xml:space="preserve"> – tblPromotionEvent</w:t>
      </w:r>
      <w:bookmarkEnd w:id="403"/>
    </w:p>
    <w:p w:rsidR="00094DF7" w:rsidRDefault="00094DF7" w:rsidP="00094DF7">
      <w:pPr>
        <w:keepNext/>
        <w:jc w:val="center"/>
      </w:pPr>
      <w:r>
        <w:rPr>
          <w:noProof/>
          <w:lang w:val="en-AU" w:eastAsia="en-AU"/>
        </w:rPr>
        <w:lastRenderedPageBreak/>
        <w:drawing>
          <wp:inline distT="0" distB="0" distL="0" distR="0" wp14:anchorId="5D761D29" wp14:editId="17498916">
            <wp:extent cx="4471122" cy="1454150"/>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71122" cy="1454150"/>
                    </a:xfrm>
                    <a:prstGeom prst="rect">
                      <a:avLst/>
                    </a:prstGeom>
                  </pic:spPr>
                </pic:pic>
              </a:graphicData>
            </a:graphic>
          </wp:inline>
        </w:drawing>
      </w:r>
    </w:p>
    <w:p w:rsidR="00094DF7" w:rsidRDefault="00094DF7" w:rsidP="00094DF7">
      <w:pPr>
        <w:pStyle w:val="Caption"/>
        <w:jc w:val="center"/>
      </w:pPr>
      <w:bookmarkStart w:id="404" w:name="_Toc400627007"/>
      <w:r>
        <w:t xml:space="preserve">Figure </w:t>
      </w:r>
      <w:fldSimple w:instr=" SEQ Figure \* ARABIC ">
        <w:r w:rsidR="000F41F8">
          <w:rPr>
            <w:noProof/>
          </w:rPr>
          <w:t>39</w:t>
        </w:r>
      </w:fldSimple>
      <w:r>
        <w:t xml:space="preserve"> – tblRetailOutlet</w:t>
      </w:r>
      <w:bookmarkEnd w:id="404"/>
    </w:p>
    <w:p w:rsidR="00094DF7" w:rsidRDefault="00094DF7" w:rsidP="00094DF7">
      <w:pPr>
        <w:keepNext/>
        <w:jc w:val="center"/>
      </w:pPr>
      <w:r>
        <w:rPr>
          <w:noProof/>
          <w:lang w:val="en-AU" w:eastAsia="en-AU"/>
        </w:rPr>
        <w:drawing>
          <wp:inline distT="0" distB="0" distL="0" distR="0" wp14:anchorId="7B1CC6A3" wp14:editId="19FD5D85">
            <wp:extent cx="4102100" cy="163941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105667" cy="1640842"/>
                    </a:xfrm>
                    <a:prstGeom prst="rect">
                      <a:avLst/>
                    </a:prstGeom>
                  </pic:spPr>
                </pic:pic>
              </a:graphicData>
            </a:graphic>
          </wp:inline>
        </w:drawing>
      </w:r>
    </w:p>
    <w:p w:rsidR="00094DF7" w:rsidRDefault="00094DF7" w:rsidP="00094DF7">
      <w:pPr>
        <w:pStyle w:val="Caption"/>
        <w:jc w:val="center"/>
      </w:pPr>
      <w:bookmarkStart w:id="405" w:name="_Toc400627008"/>
      <w:r>
        <w:t xml:space="preserve">Figure </w:t>
      </w:r>
      <w:fldSimple w:instr=" SEQ Figure \* ARABIC ">
        <w:r w:rsidR="000F41F8">
          <w:rPr>
            <w:noProof/>
          </w:rPr>
          <w:t>40</w:t>
        </w:r>
      </w:fldSimple>
      <w:r>
        <w:t xml:space="preserve"> – tblSalesInvoice</w:t>
      </w:r>
      <w:bookmarkEnd w:id="405"/>
    </w:p>
    <w:p w:rsidR="00094DF7" w:rsidRDefault="00094DF7" w:rsidP="00094DF7">
      <w:pPr>
        <w:keepNext/>
        <w:jc w:val="center"/>
      </w:pPr>
      <w:r>
        <w:rPr>
          <w:noProof/>
          <w:lang w:val="en-AU" w:eastAsia="en-AU"/>
        </w:rPr>
        <w:drawing>
          <wp:inline distT="0" distB="0" distL="0" distR="0" wp14:anchorId="27F96600" wp14:editId="25CAC7B2">
            <wp:extent cx="2660774" cy="2197100"/>
            <wp:effectExtent l="0" t="0" r="635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663154" cy="2199065"/>
                    </a:xfrm>
                    <a:prstGeom prst="rect">
                      <a:avLst/>
                    </a:prstGeom>
                  </pic:spPr>
                </pic:pic>
              </a:graphicData>
            </a:graphic>
          </wp:inline>
        </w:drawing>
      </w:r>
    </w:p>
    <w:p w:rsidR="00094DF7" w:rsidRDefault="00094DF7" w:rsidP="00094DF7">
      <w:pPr>
        <w:pStyle w:val="Caption"/>
        <w:jc w:val="center"/>
      </w:pPr>
      <w:bookmarkStart w:id="406" w:name="_Toc400627009"/>
      <w:r>
        <w:t xml:space="preserve">Figure </w:t>
      </w:r>
      <w:fldSimple w:instr=" SEQ Figure \* ARABIC ">
        <w:r w:rsidR="000F41F8">
          <w:rPr>
            <w:noProof/>
          </w:rPr>
          <w:t>41</w:t>
        </w:r>
      </w:fldSimple>
      <w:r>
        <w:t xml:space="preserve"> – tblSalesItem</w:t>
      </w:r>
      <w:bookmarkEnd w:id="406"/>
    </w:p>
    <w:p w:rsidR="00094DF7" w:rsidRDefault="00094DF7" w:rsidP="00094DF7">
      <w:pPr>
        <w:keepNext/>
        <w:jc w:val="center"/>
      </w:pPr>
      <w:r>
        <w:rPr>
          <w:noProof/>
          <w:lang w:val="en-AU" w:eastAsia="en-AU"/>
        </w:rPr>
        <w:drawing>
          <wp:inline distT="0" distB="0" distL="0" distR="0" wp14:anchorId="6F5BCC41" wp14:editId="2FB7DC97">
            <wp:extent cx="3746500" cy="1038634"/>
            <wp:effectExtent l="0" t="0" r="635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48975" cy="1039320"/>
                    </a:xfrm>
                    <a:prstGeom prst="rect">
                      <a:avLst/>
                    </a:prstGeom>
                  </pic:spPr>
                </pic:pic>
              </a:graphicData>
            </a:graphic>
          </wp:inline>
        </w:drawing>
      </w:r>
    </w:p>
    <w:p w:rsidR="00094DF7" w:rsidRDefault="00094DF7" w:rsidP="00094DF7">
      <w:pPr>
        <w:pStyle w:val="Caption"/>
        <w:jc w:val="center"/>
      </w:pPr>
      <w:bookmarkStart w:id="407" w:name="_Toc400627010"/>
      <w:r>
        <w:t xml:space="preserve">Figure </w:t>
      </w:r>
      <w:fldSimple w:instr=" SEQ Figure \* ARABIC ">
        <w:r w:rsidR="000F41F8">
          <w:rPr>
            <w:noProof/>
          </w:rPr>
          <w:t>42</w:t>
        </w:r>
      </w:fldSimple>
      <w:r>
        <w:t xml:space="preserve"> – tblStage</w:t>
      </w:r>
      <w:bookmarkEnd w:id="407"/>
    </w:p>
    <w:p w:rsidR="00094DF7" w:rsidRDefault="00094DF7" w:rsidP="00094DF7">
      <w:pPr>
        <w:keepNext/>
        <w:jc w:val="center"/>
      </w:pPr>
      <w:r>
        <w:rPr>
          <w:noProof/>
          <w:lang w:val="en-AU" w:eastAsia="en-AU"/>
        </w:rPr>
        <w:lastRenderedPageBreak/>
        <w:drawing>
          <wp:inline distT="0" distB="0" distL="0" distR="0" wp14:anchorId="3B9653D0" wp14:editId="111A2CEE">
            <wp:extent cx="3030638" cy="14033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030638" cy="1403350"/>
                    </a:xfrm>
                    <a:prstGeom prst="rect">
                      <a:avLst/>
                    </a:prstGeom>
                  </pic:spPr>
                </pic:pic>
              </a:graphicData>
            </a:graphic>
          </wp:inline>
        </w:drawing>
      </w:r>
    </w:p>
    <w:p w:rsidR="00094DF7" w:rsidRDefault="00094DF7" w:rsidP="00094DF7">
      <w:pPr>
        <w:pStyle w:val="Caption"/>
        <w:jc w:val="center"/>
      </w:pPr>
      <w:bookmarkStart w:id="408" w:name="_Toc400627011"/>
      <w:r>
        <w:t xml:space="preserve">Figure </w:t>
      </w:r>
      <w:fldSimple w:instr=" SEQ Figure \* ARABIC ">
        <w:r w:rsidR="000F41F8">
          <w:rPr>
            <w:noProof/>
          </w:rPr>
          <w:t>43</w:t>
        </w:r>
      </w:fldSimple>
      <w:r>
        <w:t xml:space="preserve"> – tblState</w:t>
      </w:r>
      <w:bookmarkEnd w:id="408"/>
    </w:p>
    <w:p w:rsidR="00094DF7" w:rsidRDefault="00094DF7" w:rsidP="00094DF7">
      <w:pPr>
        <w:keepNext/>
        <w:jc w:val="center"/>
      </w:pPr>
      <w:r>
        <w:rPr>
          <w:noProof/>
          <w:lang w:val="en-AU" w:eastAsia="en-AU"/>
        </w:rPr>
        <w:drawing>
          <wp:inline distT="0" distB="0" distL="0" distR="0" wp14:anchorId="343A5C30" wp14:editId="3DEF59FB">
            <wp:extent cx="2051050" cy="2709223"/>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051050" cy="2709223"/>
                    </a:xfrm>
                    <a:prstGeom prst="rect">
                      <a:avLst/>
                    </a:prstGeom>
                  </pic:spPr>
                </pic:pic>
              </a:graphicData>
            </a:graphic>
          </wp:inline>
        </w:drawing>
      </w:r>
    </w:p>
    <w:p w:rsidR="00094DF7" w:rsidRDefault="00094DF7" w:rsidP="00094DF7">
      <w:pPr>
        <w:pStyle w:val="Caption"/>
        <w:jc w:val="center"/>
      </w:pPr>
      <w:bookmarkStart w:id="409" w:name="_Toc400627012"/>
      <w:r>
        <w:t xml:space="preserve">Figure </w:t>
      </w:r>
      <w:fldSimple w:instr=" SEQ Figure \* ARABIC ">
        <w:r w:rsidR="000F41F8">
          <w:rPr>
            <w:noProof/>
          </w:rPr>
          <w:t>44</w:t>
        </w:r>
      </w:fldSimple>
      <w:r>
        <w:t xml:space="preserve"> – tblSuburb</w:t>
      </w:r>
      <w:bookmarkEnd w:id="409"/>
    </w:p>
    <w:p w:rsidR="00094DF7" w:rsidRDefault="00094DF7" w:rsidP="00094DF7">
      <w:pPr>
        <w:keepNext/>
        <w:jc w:val="center"/>
      </w:pPr>
      <w:r>
        <w:rPr>
          <w:noProof/>
          <w:lang w:val="en-AU" w:eastAsia="en-AU"/>
        </w:rPr>
        <w:drawing>
          <wp:inline distT="0" distB="0" distL="0" distR="0" wp14:anchorId="225BC309" wp14:editId="3555E35F">
            <wp:extent cx="3932459" cy="1454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935067" cy="1455114"/>
                    </a:xfrm>
                    <a:prstGeom prst="rect">
                      <a:avLst/>
                    </a:prstGeom>
                  </pic:spPr>
                </pic:pic>
              </a:graphicData>
            </a:graphic>
          </wp:inline>
        </w:drawing>
      </w:r>
    </w:p>
    <w:p w:rsidR="00094DF7" w:rsidRDefault="00094DF7" w:rsidP="00094DF7">
      <w:pPr>
        <w:pStyle w:val="Caption"/>
        <w:jc w:val="center"/>
      </w:pPr>
      <w:bookmarkStart w:id="410" w:name="_Toc400627013"/>
      <w:r>
        <w:t xml:space="preserve">Figure </w:t>
      </w:r>
      <w:fldSimple w:instr=" SEQ Figure \* ARABIC ">
        <w:r w:rsidR="000F41F8">
          <w:rPr>
            <w:noProof/>
          </w:rPr>
          <w:t>45</w:t>
        </w:r>
      </w:fldSimple>
      <w:r>
        <w:t xml:space="preserve"> – tblSupplier</w:t>
      </w:r>
      <w:bookmarkEnd w:id="410"/>
    </w:p>
    <w:p w:rsidR="00094DF7" w:rsidRDefault="00094DF7" w:rsidP="00094DF7">
      <w:pPr>
        <w:keepNext/>
        <w:jc w:val="center"/>
      </w:pPr>
      <w:r>
        <w:rPr>
          <w:noProof/>
          <w:lang w:val="en-AU" w:eastAsia="en-AU"/>
        </w:rPr>
        <w:lastRenderedPageBreak/>
        <w:drawing>
          <wp:inline distT="0" distB="0" distL="0" distR="0" wp14:anchorId="3B0088B5" wp14:editId="1E894F63">
            <wp:extent cx="1412240" cy="3530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413232" cy="3533079"/>
                    </a:xfrm>
                    <a:prstGeom prst="rect">
                      <a:avLst/>
                    </a:prstGeom>
                  </pic:spPr>
                </pic:pic>
              </a:graphicData>
            </a:graphic>
          </wp:inline>
        </w:drawing>
      </w:r>
    </w:p>
    <w:p w:rsidR="00094DF7" w:rsidRDefault="00094DF7" w:rsidP="00094DF7">
      <w:pPr>
        <w:pStyle w:val="Caption"/>
        <w:jc w:val="center"/>
      </w:pPr>
      <w:bookmarkStart w:id="411" w:name="_Toc400627014"/>
      <w:r>
        <w:t xml:space="preserve">Figure </w:t>
      </w:r>
      <w:fldSimple w:instr=" SEQ Figure \* ARABIC ">
        <w:r w:rsidR="000F41F8">
          <w:rPr>
            <w:noProof/>
          </w:rPr>
          <w:t>46</w:t>
        </w:r>
      </w:fldSimple>
      <w:r>
        <w:t xml:space="preserve"> – tblYear</w:t>
      </w:r>
      <w:bookmarkEnd w:id="411"/>
    </w:p>
    <w:p w:rsidR="00094DF7" w:rsidRPr="00094DF7" w:rsidRDefault="00094DF7" w:rsidP="00094DF7">
      <w:pPr>
        <w:rPr>
          <w:lang w:eastAsia="en-US"/>
        </w:rPr>
      </w:pPr>
    </w:p>
    <w:p w:rsidR="00AC7D18" w:rsidRPr="00AC7D18" w:rsidRDefault="00AC7D18" w:rsidP="00AA1951">
      <w:bookmarkStart w:id="412" w:name="_Toc352761422"/>
      <w:bookmarkStart w:id="413" w:name="_Toc352764321"/>
      <w:bookmarkStart w:id="414" w:name="_Toc352766770"/>
      <w:bookmarkStart w:id="415" w:name="_Toc353979500"/>
      <w:bookmarkStart w:id="416" w:name="_Toc353989747"/>
      <w:bookmarkStart w:id="417" w:name="_Toc387425970"/>
      <w:bookmarkStart w:id="418" w:name="_Toc388032604"/>
      <w:bookmarkStart w:id="419" w:name="_Toc388035658"/>
      <w:bookmarkEnd w:id="412"/>
      <w:bookmarkEnd w:id="413"/>
      <w:bookmarkEnd w:id="414"/>
      <w:bookmarkEnd w:id="415"/>
      <w:bookmarkEnd w:id="416"/>
      <w:bookmarkEnd w:id="417"/>
      <w:bookmarkEnd w:id="418"/>
      <w:bookmarkEnd w:id="419"/>
    </w:p>
    <w:p w:rsidR="00864A51" w:rsidRDefault="00864A51" w:rsidP="00D077E3">
      <w:pPr>
        <w:rPr>
          <w:rFonts w:ascii="Arial" w:hAnsi="Arial" w:cstheme="majorBidi"/>
          <w:sz w:val="28"/>
          <w:szCs w:val="32"/>
        </w:rPr>
      </w:pPr>
      <w:r>
        <w:br w:type="page"/>
      </w:r>
    </w:p>
    <w:p w:rsidR="00FB2907" w:rsidRDefault="00FB2907" w:rsidP="00DD61F9">
      <w:pPr>
        <w:pStyle w:val="Heading1"/>
      </w:pPr>
      <w:bookmarkStart w:id="420" w:name="_Toc389210258"/>
      <w:bookmarkStart w:id="421" w:name="_Toc400291838"/>
      <w:r w:rsidRPr="00FB2907">
        <w:lastRenderedPageBreak/>
        <w:t>List of References</w:t>
      </w:r>
      <w:bookmarkEnd w:id="420"/>
      <w:bookmarkEnd w:id="421"/>
      <w:r w:rsidR="0032084D">
        <w:fldChar w:fldCharType="begin"/>
      </w:r>
      <w:r w:rsidR="0032084D">
        <w:instrText xml:space="preserve"> XE "</w:instrText>
      </w:r>
      <w:r w:rsidR="0032084D" w:rsidRPr="00120003">
        <w:instrText>List of references</w:instrText>
      </w:r>
      <w:r w:rsidR="0032084D">
        <w:instrText xml:space="preserve">" </w:instrText>
      </w:r>
      <w:r w:rsidR="0032084D">
        <w:fldChar w:fldCharType="end"/>
      </w:r>
    </w:p>
    <w:p w:rsidR="000F41F8" w:rsidRDefault="000F41F8" w:rsidP="006F56AB">
      <w:pPr>
        <w:ind w:left="420" w:hanging="420"/>
        <w:jc w:val="left"/>
      </w:pPr>
      <w:r w:rsidRPr="0052126E">
        <w:t>11.2.1 Integer Types (Exact Value) - INTEGER, INT, SMALLINT, TINYINT, MEDIUMINT, BIGINT. (</w:t>
      </w:r>
      <w:proofErr w:type="gramStart"/>
      <w:r w:rsidRPr="0052126E">
        <w:t>n</w:t>
      </w:r>
      <w:proofErr w:type="gramEnd"/>
      <w:r w:rsidRPr="0052126E">
        <w:t xml:space="preserve">. d.). </w:t>
      </w:r>
      <w:proofErr w:type="gramStart"/>
      <w:r w:rsidRPr="0052126E">
        <w:t xml:space="preserve">In </w:t>
      </w:r>
      <w:r w:rsidRPr="0052126E">
        <w:rPr>
          <w:i/>
        </w:rPr>
        <w:t>MySQL.com</w:t>
      </w:r>
      <w:r w:rsidRPr="0052126E">
        <w:t>.</w:t>
      </w:r>
      <w:proofErr w:type="gramEnd"/>
      <w:r w:rsidRPr="0052126E">
        <w:t xml:space="preserve"> Retrieved Sptember 27, 2014 from </w:t>
      </w:r>
      <w:hyperlink r:id="rId63" w:history="1">
        <w:r w:rsidRPr="0089197F">
          <w:rPr>
            <w:rStyle w:val="Hyperlink"/>
          </w:rPr>
          <w:t>http://dev.mysql.com/doc/refman/5.1/en/integer-types.html</w:t>
        </w:r>
      </w:hyperlink>
    </w:p>
    <w:p w:rsidR="000F41F8" w:rsidRDefault="000F41F8" w:rsidP="006F56AB">
      <w:pPr>
        <w:ind w:left="420" w:hanging="420"/>
        <w:jc w:val="left"/>
      </w:pPr>
      <w:proofErr w:type="gramStart"/>
      <w:r w:rsidRPr="00E425D5">
        <w:t>Ahsan, M. (2010)</w:t>
      </w:r>
      <w:r>
        <w:t>.</w:t>
      </w:r>
      <w:proofErr w:type="gramEnd"/>
      <w:r w:rsidRPr="00E425D5">
        <w:t xml:space="preserve"> </w:t>
      </w:r>
      <w:r w:rsidRPr="00E425D5">
        <w:rPr>
          <w:i/>
        </w:rPr>
        <w:t>Using MySQL Stored Procedure to create sample data</w:t>
      </w:r>
      <w:r w:rsidRPr="00E425D5">
        <w:t xml:space="preserve">. Retrieved September 24, 2014 from </w:t>
      </w:r>
      <w:hyperlink r:id="rId64" w:history="1">
        <w:r w:rsidRPr="0089197F">
          <w:rPr>
            <w:rStyle w:val="Hyperlink"/>
          </w:rPr>
          <w:t>http://thinkdiff.net/mysql/using-mysql-stored-procedure-to-create-sample-data/</w:t>
        </w:r>
      </w:hyperlink>
    </w:p>
    <w:p w:rsidR="000F41F8" w:rsidRDefault="000F41F8" w:rsidP="006F56AB">
      <w:pPr>
        <w:ind w:left="420" w:hanging="420"/>
        <w:jc w:val="left"/>
      </w:pPr>
      <w:proofErr w:type="gramStart"/>
      <w:r w:rsidRPr="003E2A3B">
        <w:t>Anshul.</w:t>
      </w:r>
      <w:proofErr w:type="gramEnd"/>
      <w:r>
        <w:t xml:space="preserve"> </w:t>
      </w:r>
      <w:r w:rsidRPr="003E2A3B">
        <w:t xml:space="preserve">(2011 March 25) RE: MySQL: Reorder/Reset auto increment primary key? [Online Forum Comment] Retrieved September 25, 2014 from </w:t>
      </w:r>
      <w:hyperlink r:id="rId65" w:history="1">
        <w:r w:rsidRPr="0089197F">
          <w:rPr>
            <w:rStyle w:val="Hyperlink"/>
          </w:rPr>
          <w:t>http://stackoverflow.com/questions/740358/mysql-reorder-reset-auto-increment-primary-key</w:t>
        </w:r>
      </w:hyperlink>
    </w:p>
    <w:p w:rsidR="000F41F8" w:rsidRDefault="000F41F8" w:rsidP="006F56AB">
      <w:pPr>
        <w:ind w:left="420" w:hanging="420"/>
        <w:jc w:val="left"/>
      </w:pPr>
      <w:proofErr w:type="gramStart"/>
      <w:r w:rsidRPr="00636070">
        <w:t>Hoffer, J., Ramesh, V. &amp; Topi, H. (2011).</w:t>
      </w:r>
      <w:proofErr w:type="gramEnd"/>
      <w:r w:rsidRPr="00636070">
        <w:t xml:space="preserve"> </w:t>
      </w:r>
      <w:proofErr w:type="gramStart"/>
      <w:r w:rsidRPr="00636070">
        <w:rPr>
          <w:i/>
        </w:rPr>
        <w:t>Modern database management</w:t>
      </w:r>
      <w:r w:rsidRPr="00636070">
        <w:t>.</w:t>
      </w:r>
      <w:proofErr w:type="gramEnd"/>
      <w:r w:rsidRPr="00636070">
        <w:t xml:space="preserve"> Upper Saddle River, N.J: Prentice Hall.</w:t>
      </w:r>
    </w:p>
    <w:p w:rsidR="000F41F8" w:rsidRDefault="000F41F8" w:rsidP="006F56AB">
      <w:pPr>
        <w:ind w:left="420" w:hanging="420"/>
        <w:jc w:val="left"/>
      </w:pPr>
      <w:proofErr w:type="gramStart"/>
      <w:r w:rsidRPr="006F56AB">
        <w:t>Intellectual property.</w:t>
      </w:r>
      <w:proofErr w:type="gramEnd"/>
      <w:r w:rsidRPr="006F56AB">
        <w:t xml:space="preserve"> (</w:t>
      </w:r>
      <w:proofErr w:type="gramStart"/>
      <w:r w:rsidRPr="006F56AB">
        <w:t>n</w:t>
      </w:r>
      <w:proofErr w:type="gramEnd"/>
      <w:r w:rsidRPr="006F56AB">
        <w:t xml:space="preserve">. d.). </w:t>
      </w:r>
      <w:proofErr w:type="gramStart"/>
      <w:r w:rsidRPr="006F56AB">
        <w:t xml:space="preserve">In </w:t>
      </w:r>
      <w:r w:rsidRPr="006F56AB">
        <w:rPr>
          <w:i/>
        </w:rPr>
        <w:t>Wikipedia</w:t>
      </w:r>
      <w:r w:rsidRPr="006F56AB">
        <w:t>.</w:t>
      </w:r>
      <w:proofErr w:type="gramEnd"/>
      <w:r w:rsidRPr="006F56AB">
        <w:t xml:space="preserve"> Retrieved September 24, 2014 from </w:t>
      </w:r>
      <w:hyperlink r:id="rId66" w:history="1">
        <w:r w:rsidRPr="0089197F">
          <w:rPr>
            <w:rStyle w:val="Hyperlink"/>
          </w:rPr>
          <w:t>http://en.wikipedia.org/wiki/Intellectual_property</w:t>
        </w:r>
      </w:hyperlink>
    </w:p>
    <w:p w:rsidR="000F41F8" w:rsidRDefault="000F41F8" w:rsidP="006F56AB">
      <w:pPr>
        <w:ind w:left="420" w:hanging="420"/>
        <w:jc w:val="left"/>
      </w:pPr>
      <w:proofErr w:type="gramStart"/>
      <w:r w:rsidRPr="00542070">
        <w:t>jp</w:t>
      </w:r>
      <w:proofErr w:type="gramEnd"/>
      <w:r w:rsidRPr="00542070">
        <w:t>.</w:t>
      </w:r>
      <w:r>
        <w:t xml:space="preserve"> </w:t>
      </w:r>
      <w:r w:rsidRPr="00542070">
        <w:t>(2009 August 22) RE:</w:t>
      </w:r>
      <w:r>
        <w:t xml:space="preserve"> </w:t>
      </w:r>
      <w:r w:rsidRPr="00542070">
        <w:t>How to fix: MySQL Duplicate entry for key PRIMARY on Auto_Increment.</w:t>
      </w:r>
      <w:r>
        <w:t xml:space="preserve"> </w:t>
      </w:r>
      <w:r w:rsidRPr="00542070">
        <w:t xml:space="preserve">[Online Forum Comment] Retrieved September 24, 2014 from </w:t>
      </w:r>
      <w:hyperlink r:id="rId67" w:history="1">
        <w:r w:rsidRPr="0089197F">
          <w:rPr>
            <w:rStyle w:val="Hyperlink"/>
          </w:rPr>
          <w:t>http://www.softwareprojects.com/resources/programming/t-how-to-fix-mysql-duplicate-entry-for-key-primary-o-1844.html</w:t>
        </w:r>
      </w:hyperlink>
    </w:p>
    <w:p w:rsidR="000F41F8" w:rsidRDefault="000F41F8" w:rsidP="006F56AB">
      <w:pPr>
        <w:ind w:left="420" w:hanging="420"/>
        <w:jc w:val="left"/>
      </w:pPr>
      <w:r>
        <w:t>List of country calling codes</w:t>
      </w:r>
      <w:proofErr w:type="gramStart"/>
      <w:r>
        <w:t>.(</w:t>
      </w:r>
      <w:proofErr w:type="gramEnd"/>
      <w:r>
        <w:t xml:space="preserve">n. d.). </w:t>
      </w:r>
      <w:proofErr w:type="gramStart"/>
      <w:r>
        <w:t xml:space="preserve">In </w:t>
      </w:r>
      <w:r w:rsidRPr="006F56AB">
        <w:rPr>
          <w:i/>
        </w:rPr>
        <w:t>Wikipedia</w:t>
      </w:r>
      <w:r>
        <w:t>.</w:t>
      </w:r>
      <w:proofErr w:type="gramEnd"/>
      <w:r>
        <w:t xml:space="preserve"> Retrieved September 24, 2014 from </w:t>
      </w:r>
      <w:hyperlink r:id="rId68" w:history="1">
        <w:r w:rsidRPr="0089197F">
          <w:rPr>
            <w:rStyle w:val="Hyperlink"/>
          </w:rPr>
          <w:t>http://en.wikipedia.org/wiki/List_of_country_calling_codes</w:t>
        </w:r>
      </w:hyperlink>
    </w:p>
    <w:p w:rsidR="000F41F8" w:rsidRDefault="000F41F8" w:rsidP="006F56AB">
      <w:pPr>
        <w:ind w:left="420" w:hanging="420"/>
        <w:jc w:val="left"/>
      </w:pPr>
      <w:proofErr w:type="gramStart"/>
      <w:r w:rsidRPr="000A6E05">
        <w:t>SQL Data Types for Various DBs. (n. d.).</w:t>
      </w:r>
      <w:proofErr w:type="gramEnd"/>
      <w:r w:rsidRPr="000A6E05">
        <w:t xml:space="preserve"> </w:t>
      </w:r>
      <w:proofErr w:type="gramStart"/>
      <w:r w:rsidRPr="000A6E05">
        <w:t xml:space="preserve">In </w:t>
      </w:r>
      <w:r w:rsidRPr="000A6E05">
        <w:rPr>
          <w:i/>
        </w:rPr>
        <w:t>w3school.com</w:t>
      </w:r>
      <w:r w:rsidRPr="000A6E05">
        <w:t>.</w:t>
      </w:r>
      <w:proofErr w:type="gramEnd"/>
      <w:r w:rsidRPr="000A6E05">
        <w:t xml:space="preserve"> Retrieved September 27, 2014 from </w:t>
      </w:r>
      <w:hyperlink r:id="rId69" w:history="1">
        <w:r w:rsidRPr="0089197F">
          <w:rPr>
            <w:rStyle w:val="Hyperlink"/>
          </w:rPr>
          <w:t>http://www.w3schools.com/sql/sql_datatypes.asp</w:t>
        </w:r>
      </w:hyperlink>
    </w:p>
    <w:p w:rsidR="00670677" w:rsidRDefault="00670677" w:rsidP="00C67976">
      <w:pPr>
        <w:ind w:left="420" w:hanging="420"/>
        <w:jc w:val="left"/>
        <w:rPr>
          <w:rFonts w:ascii="Arial" w:hAnsi="Arial" w:cstheme="majorBidi"/>
          <w:sz w:val="28"/>
          <w:szCs w:val="32"/>
        </w:rPr>
      </w:pPr>
      <w:r>
        <w:br w:type="page"/>
      </w:r>
    </w:p>
    <w:p w:rsidR="001C574E" w:rsidRDefault="001C574E" w:rsidP="00DD61F9">
      <w:pPr>
        <w:pStyle w:val="Heading1"/>
      </w:pPr>
      <w:bookmarkStart w:id="422" w:name="_Toc389210259"/>
      <w:bookmarkStart w:id="423" w:name="_Toc400291839"/>
      <w:r>
        <w:lastRenderedPageBreak/>
        <w:t>Glossary</w:t>
      </w:r>
      <w:bookmarkEnd w:id="422"/>
      <w:bookmarkEnd w:id="423"/>
    </w:p>
    <w:p w:rsidR="000E1893" w:rsidRPr="00D4455A" w:rsidRDefault="000E1893" w:rsidP="00D4455A">
      <w:pPr>
        <w:ind w:firstLine="0"/>
      </w:pPr>
      <w:r w:rsidRPr="000E1893">
        <w:rPr>
          <w:b/>
        </w:rPr>
        <w:t>Database:</w:t>
      </w:r>
      <w:r>
        <w:rPr>
          <w:b/>
        </w:rPr>
        <w:t xml:space="preserve"> </w:t>
      </w:r>
      <w:r w:rsidR="00D4455A" w:rsidRPr="00D4455A">
        <w:t>set of software programs provid</w:t>
      </w:r>
      <w:r w:rsidR="00D4455A">
        <w:t>ing</w:t>
      </w:r>
      <w:r w:rsidR="00D4455A" w:rsidRPr="00D4455A">
        <w:t xml:space="preserve"> all users with access to all the data</w:t>
      </w:r>
    </w:p>
    <w:p w:rsidR="000E1893" w:rsidRPr="000E1893" w:rsidRDefault="000E1893" w:rsidP="00D4455A">
      <w:pPr>
        <w:ind w:firstLine="0"/>
        <w:rPr>
          <w:b/>
        </w:rPr>
      </w:pPr>
      <w:r w:rsidRPr="000E1893">
        <w:rPr>
          <w:b/>
        </w:rPr>
        <w:t>Relational database model:</w:t>
      </w:r>
      <w:r w:rsidR="00D4455A">
        <w:rPr>
          <w:b/>
        </w:rPr>
        <w:t xml:space="preserve"> </w:t>
      </w:r>
      <w:r w:rsidR="00D4455A" w:rsidRPr="00D4455A">
        <w:t>stores information about both the data and how it is related</w:t>
      </w:r>
    </w:p>
    <w:p w:rsidR="000E1893" w:rsidRPr="000E1893" w:rsidRDefault="000E1893" w:rsidP="00D4455A">
      <w:pPr>
        <w:ind w:firstLine="0"/>
        <w:rPr>
          <w:b/>
        </w:rPr>
      </w:pPr>
      <w:r w:rsidRPr="000E1893">
        <w:rPr>
          <w:b/>
        </w:rPr>
        <w:t>Logical database design:</w:t>
      </w:r>
      <w:r w:rsidR="00D4455A">
        <w:rPr>
          <w:b/>
        </w:rPr>
        <w:t xml:space="preserve"> </w:t>
      </w:r>
      <w:r w:rsidR="00D4455A" w:rsidRPr="00D4455A">
        <w:t>a type of data model showing a detailed representation of some or all of an organization's data, independent of any particular data management technology, and described in business language</w:t>
      </w:r>
    </w:p>
    <w:p w:rsidR="000E1893" w:rsidRPr="00D4455A" w:rsidRDefault="000E1893" w:rsidP="00D4455A">
      <w:pPr>
        <w:ind w:firstLine="0"/>
      </w:pPr>
      <w:r w:rsidRPr="000E1893">
        <w:rPr>
          <w:b/>
        </w:rPr>
        <w:t>Structured Query Language (SQL):</w:t>
      </w:r>
      <w:r w:rsidR="00D4455A">
        <w:rPr>
          <w:b/>
        </w:rPr>
        <w:t xml:space="preserve"> </w:t>
      </w:r>
      <w:r w:rsidR="00D4455A" w:rsidRPr="00D4455A">
        <w:t>a special-purpose programming language designed for managing data held in a relational database management system (RDBMS)</w:t>
      </w:r>
    </w:p>
    <w:p w:rsidR="000E1893" w:rsidRPr="00D4455A" w:rsidRDefault="000E1893" w:rsidP="00D4455A">
      <w:pPr>
        <w:ind w:firstLine="0"/>
      </w:pPr>
      <w:r w:rsidRPr="000E1893">
        <w:rPr>
          <w:b/>
        </w:rPr>
        <w:t>Query:</w:t>
      </w:r>
      <w:r w:rsidR="00D4455A">
        <w:rPr>
          <w:b/>
        </w:rPr>
        <w:t xml:space="preserve"> </w:t>
      </w:r>
      <w:r w:rsidR="00D4455A" w:rsidRPr="00D4455A">
        <w:t>A computer language used to make queries into databases and information systems</w:t>
      </w:r>
    </w:p>
    <w:p w:rsidR="000E1893" w:rsidRPr="000E1893" w:rsidRDefault="000E1893" w:rsidP="00D4455A">
      <w:pPr>
        <w:ind w:firstLine="0"/>
        <w:rPr>
          <w:b/>
        </w:rPr>
      </w:pPr>
      <w:r w:rsidRPr="000E1893">
        <w:rPr>
          <w:b/>
        </w:rPr>
        <w:t>User Interface</w:t>
      </w:r>
      <w:r w:rsidR="0074733C">
        <w:rPr>
          <w:b/>
        </w:rPr>
        <w:t xml:space="preserve"> Design</w:t>
      </w:r>
      <w:r w:rsidRPr="000E1893">
        <w:rPr>
          <w:b/>
        </w:rPr>
        <w:t>:</w:t>
      </w:r>
      <w:r w:rsidR="00D4455A">
        <w:rPr>
          <w:b/>
        </w:rPr>
        <w:t xml:space="preserve"> </w:t>
      </w:r>
      <w:r w:rsidR="0074733C" w:rsidRPr="0074733C">
        <w:t>The design of websites, computers, appliances, machines, mobile communication devices, and software applications with the focus on the user's experience and interaction</w:t>
      </w:r>
    </w:p>
    <w:p w:rsidR="000E1893" w:rsidRPr="0074733C" w:rsidRDefault="000E1893" w:rsidP="00D4455A">
      <w:pPr>
        <w:ind w:firstLine="0"/>
      </w:pPr>
      <w:r w:rsidRPr="000E1893">
        <w:rPr>
          <w:b/>
        </w:rPr>
        <w:t>Intellectual Property Rights (IPR):</w:t>
      </w:r>
      <w:r w:rsidR="0074733C">
        <w:rPr>
          <w:b/>
        </w:rPr>
        <w:t xml:space="preserve"> </w:t>
      </w:r>
      <w:r w:rsidR="0074733C" w:rsidRPr="0074733C">
        <w:t>Legally recognized exclusive rights to creations of the mind</w:t>
      </w:r>
    </w:p>
    <w:p w:rsidR="000E1893" w:rsidRPr="0074733C" w:rsidRDefault="000E1893" w:rsidP="00D4455A">
      <w:pPr>
        <w:ind w:firstLine="0"/>
      </w:pPr>
      <w:r w:rsidRPr="000E1893">
        <w:rPr>
          <w:b/>
        </w:rPr>
        <w:t>Entity Relationship (E-R) diagrams:</w:t>
      </w:r>
      <w:r w:rsidR="0074733C">
        <w:rPr>
          <w:b/>
        </w:rPr>
        <w:t xml:space="preserve"> </w:t>
      </w:r>
      <w:r w:rsidR="0074733C" w:rsidRPr="0074733C">
        <w:t>Data model for describing the data or information aspects of a business domain or its process requirements, in an abstract way that lends itself to ultimately being implemented in a database such as a relational database</w:t>
      </w:r>
    </w:p>
    <w:p w:rsidR="000E1893" w:rsidRPr="000E1893" w:rsidRDefault="000E1893" w:rsidP="00D4455A">
      <w:pPr>
        <w:ind w:firstLine="0"/>
        <w:rPr>
          <w:b/>
        </w:rPr>
      </w:pPr>
      <w:r w:rsidRPr="000E1893">
        <w:rPr>
          <w:b/>
        </w:rPr>
        <w:t>First normal form:</w:t>
      </w:r>
      <w:r w:rsidR="0074733C">
        <w:rPr>
          <w:b/>
        </w:rPr>
        <w:t xml:space="preserve"> </w:t>
      </w:r>
      <w:r w:rsidR="0074733C" w:rsidRPr="0074733C">
        <w:t>A relation is in first normal form if the</w:t>
      </w:r>
      <w:r w:rsidR="0074733C" w:rsidRPr="0074733C">
        <w:rPr>
          <w:b/>
        </w:rPr>
        <w:t xml:space="preserve"> </w:t>
      </w:r>
      <w:r w:rsidR="0074733C">
        <w:t>d</w:t>
      </w:r>
      <w:r w:rsidR="0074733C" w:rsidRPr="0074733C">
        <w:t>omain of each attribute contains only atomic values, and the value of each attribute contains only a single value from that domain</w:t>
      </w:r>
    </w:p>
    <w:p w:rsidR="000E1893" w:rsidRPr="0074733C" w:rsidRDefault="000E1893" w:rsidP="00D4455A">
      <w:pPr>
        <w:ind w:firstLine="0"/>
      </w:pPr>
      <w:r w:rsidRPr="000E1893">
        <w:rPr>
          <w:b/>
        </w:rPr>
        <w:t>Third normal form:</w:t>
      </w:r>
      <w:r w:rsidR="0074733C">
        <w:rPr>
          <w:b/>
        </w:rPr>
        <w:t xml:space="preserve"> </w:t>
      </w:r>
      <w:r w:rsidR="0074733C" w:rsidRPr="0074733C">
        <w:t>All the attributes in a table are dependent on the primary key and only the primary key</w:t>
      </w:r>
    </w:p>
    <w:p w:rsidR="000E1893" w:rsidRPr="0074733C" w:rsidRDefault="000E1893" w:rsidP="00D4455A">
      <w:pPr>
        <w:ind w:firstLine="0"/>
      </w:pPr>
      <w:r w:rsidRPr="000E1893">
        <w:rPr>
          <w:b/>
        </w:rPr>
        <w:t>Attribute:</w:t>
      </w:r>
      <w:r w:rsidR="0074733C">
        <w:rPr>
          <w:b/>
        </w:rPr>
        <w:t xml:space="preserve"> </w:t>
      </w:r>
      <w:r w:rsidR="0074733C" w:rsidRPr="0074733C">
        <w:t>Also called field which is the metadata describing the object from a specific aspect</w:t>
      </w:r>
    </w:p>
    <w:p w:rsidR="000E1893" w:rsidRPr="0074733C" w:rsidRDefault="000E1893" w:rsidP="00D4455A">
      <w:pPr>
        <w:ind w:firstLine="0"/>
      </w:pPr>
      <w:r w:rsidRPr="000E1893">
        <w:rPr>
          <w:b/>
        </w:rPr>
        <w:t>MySQL workbench:</w:t>
      </w:r>
      <w:r w:rsidR="0074733C">
        <w:rPr>
          <w:b/>
        </w:rPr>
        <w:t xml:space="preserve"> </w:t>
      </w:r>
      <w:r w:rsidR="0074733C" w:rsidRPr="0074733C">
        <w:t>open-sourced software which uses MySQL as the language norm</w:t>
      </w:r>
    </w:p>
    <w:p w:rsidR="000E1893" w:rsidRPr="000E1893" w:rsidRDefault="000E1893" w:rsidP="00D4455A">
      <w:pPr>
        <w:ind w:firstLine="0"/>
        <w:rPr>
          <w:b/>
        </w:rPr>
      </w:pPr>
      <w:r w:rsidRPr="000E1893">
        <w:rPr>
          <w:b/>
        </w:rPr>
        <w:t>SQL: 200n:</w:t>
      </w:r>
      <w:r w:rsidR="0074733C">
        <w:rPr>
          <w:b/>
        </w:rPr>
        <w:t xml:space="preserve"> </w:t>
      </w:r>
      <w:r w:rsidR="0074733C" w:rsidRPr="0074733C">
        <w:t>A future standard of SQL released in 2003</w:t>
      </w:r>
    </w:p>
    <w:p w:rsidR="000E1893" w:rsidRPr="0074733C" w:rsidRDefault="000E1893" w:rsidP="00D4455A">
      <w:pPr>
        <w:ind w:firstLine="0"/>
      </w:pPr>
      <w:r w:rsidRPr="000E1893">
        <w:rPr>
          <w:b/>
        </w:rPr>
        <w:t>American Psychological Association (APA):</w:t>
      </w:r>
      <w:r w:rsidR="0074733C">
        <w:rPr>
          <w:b/>
        </w:rPr>
        <w:t xml:space="preserve"> </w:t>
      </w:r>
      <w:r w:rsidR="0074733C" w:rsidRPr="0074733C">
        <w:t>Academic format specified in The Publication Manual of the American Psychological Association, a style guide that offers academic authors guidance on various subjects for the submission of papers to the publications of APA</w:t>
      </w:r>
    </w:p>
    <w:p w:rsidR="000E1893" w:rsidRPr="000E1893" w:rsidRDefault="000E1893" w:rsidP="00D4455A">
      <w:pPr>
        <w:ind w:firstLine="0"/>
        <w:rPr>
          <w:b/>
        </w:rPr>
      </w:pPr>
      <w:r w:rsidRPr="000E1893">
        <w:rPr>
          <w:b/>
        </w:rPr>
        <w:t>Entity:</w:t>
      </w:r>
      <w:r w:rsidR="0074733C">
        <w:rPr>
          <w:b/>
        </w:rPr>
        <w:t xml:space="preserve"> </w:t>
      </w:r>
      <w:r w:rsidR="0074733C" w:rsidRPr="0074733C">
        <w:t>Objects that need to be represented in E-R diagram</w:t>
      </w:r>
    </w:p>
    <w:p w:rsidR="000E1893" w:rsidRPr="00911F86" w:rsidRDefault="000E1893" w:rsidP="00D4455A">
      <w:pPr>
        <w:ind w:firstLine="0"/>
      </w:pPr>
      <w:r w:rsidRPr="000E1893">
        <w:rPr>
          <w:b/>
        </w:rPr>
        <w:t>International Standard Book Number (ISBN):</w:t>
      </w:r>
      <w:r w:rsidR="0074733C">
        <w:rPr>
          <w:b/>
        </w:rPr>
        <w:t xml:space="preserve"> </w:t>
      </w:r>
      <w:r w:rsidR="0074733C" w:rsidRPr="00911F86">
        <w:t xml:space="preserve">Unique numerical number identifying </w:t>
      </w:r>
      <w:r w:rsidR="00911F86" w:rsidRPr="00911F86">
        <w:t>the digital object itself in this world</w:t>
      </w:r>
    </w:p>
    <w:p w:rsidR="000E1893" w:rsidRPr="00911F86" w:rsidRDefault="000E1893" w:rsidP="00D4455A">
      <w:pPr>
        <w:ind w:firstLine="0"/>
      </w:pPr>
      <w:r w:rsidRPr="000E1893">
        <w:rPr>
          <w:b/>
        </w:rPr>
        <w:t>Associative entity:</w:t>
      </w:r>
      <w:r w:rsidR="00911F86">
        <w:rPr>
          <w:b/>
        </w:rPr>
        <w:t xml:space="preserve"> </w:t>
      </w:r>
      <w:r w:rsidR="00911F86" w:rsidRPr="00911F86">
        <w:t>A kind of entity in E-R diagram which depends on other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00911F86" w:rsidRPr="00911F86">
        <w:t xml:space="preserve"> to exist</w:t>
      </w:r>
    </w:p>
    <w:p w:rsidR="000E1893" w:rsidRPr="00911F86" w:rsidRDefault="000E1893" w:rsidP="00D4455A">
      <w:pPr>
        <w:ind w:firstLine="0"/>
      </w:pPr>
      <w:r w:rsidRPr="000E1893">
        <w:rPr>
          <w:b/>
        </w:rPr>
        <w:t>Many-to-many relationship:</w:t>
      </w:r>
      <w:r w:rsidR="00911F86">
        <w:rPr>
          <w:b/>
        </w:rPr>
        <w:t xml:space="preserve"> </w:t>
      </w:r>
      <w:r w:rsidR="00911F86" w:rsidRPr="00911F86">
        <w:t>A relationship in E-R diagram saying an object can have multiple instances of another object for interaction while the other one has the same relationship to it too</w:t>
      </w:r>
    </w:p>
    <w:p w:rsidR="000E1893" w:rsidRPr="000E1893" w:rsidRDefault="000E1893" w:rsidP="00D4455A">
      <w:pPr>
        <w:ind w:firstLine="0"/>
        <w:rPr>
          <w:b/>
        </w:rPr>
      </w:pPr>
      <w:r w:rsidRPr="000E1893">
        <w:rPr>
          <w:b/>
        </w:rPr>
        <w:lastRenderedPageBreak/>
        <w:t>Composite key:</w:t>
      </w:r>
      <w:r w:rsidR="00911F86">
        <w:rPr>
          <w:b/>
        </w:rPr>
        <w:t xml:space="preserve"> </w:t>
      </w:r>
      <w:r w:rsidR="00911F86" w:rsidRPr="00911F86">
        <w:t>More than one key is used as the primary key of the entity</w:t>
      </w:r>
    </w:p>
    <w:p w:rsidR="000E1893" w:rsidRPr="000E1893" w:rsidRDefault="000E1893" w:rsidP="00D4455A">
      <w:pPr>
        <w:ind w:firstLine="0"/>
        <w:rPr>
          <w:b/>
        </w:rPr>
      </w:pPr>
      <w:r w:rsidRPr="000E1893">
        <w:rPr>
          <w:b/>
        </w:rPr>
        <w:t>Primary key:</w:t>
      </w:r>
      <w:r w:rsidR="00911F86">
        <w:rPr>
          <w:b/>
        </w:rPr>
        <w:t xml:space="preserve"> </w:t>
      </w:r>
      <w:r w:rsidR="00911F86" w:rsidRPr="00911F86">
        <w:t>The attribute uniquely identifying every instance of the entity</w:t>
      </w:r>
    </w:p>
    <w:p w:rsidR="000E1893" w:rsidRPr="00911F86" w:rsidRDefault="000E1893" w:rsidP="00D4455A">
      <w:pPr>
        <w:ind w:firstLine="0"/>
      </w:pPr>
      <w:r w:rsidRPr="000E1893">
        <w:rPr>
          <w:b/>
        </w:rPr>
        <w:t>Second normal form:</w:t>
      </w:r>
      <w:r w:rsidR="00911F86">
        <w:rPr>
          <w:b/>
        </w:rPr>
        <w:t xml:space="preserve"> </w:t>
      </w:r>
      <w:r w:rsidR="00911F86" w:rsidRPr="00911F86">
        <w:t xml:space="preserve">Every non-key attribute is </w:t>
      </w:r>
      <w:r w:rsidR="00911F86">
        <w:t xml:space="preserve">fully </w:t>
      </w:r>
      <w:r w:rsidR="00911F86" w:rsidRPr="00911F86">
        <w:t>dependent to the full set of primary keys</w:t>
      </w:r>
    </w:p>
    <w:p w:rsidR="000E1893" w:rsidRPr="000E1893" w:rsidRDefault="000E1893" w:rsidP="00911F86">
      <w:pPr>
        <w:ind w:firstLine="0"/>
        <w:rPr>
          <w:b/>
        </w:rPr>
      </w:pPr>
      <w:r w:rsidRPr="000E1893">
        <w:rPr>
          <w:b/>
        </w:rPr>
        <w:t>Foreign key:</w:t>
      </w:r>
      <w:r w:rsidR="00911F86">
        <w:rPr>
          <w:b/>
        </w:rPr>
        <w:t xml:space="preserve"> </w:t>
      </w:r>
      <w:r w:rsidR="00911F86" w:rsidRPr="00911F86">
        <w:t>A field (or collection of fields) in one table that uniquely identifies a row of another table</w:t>
      </w:r>
      <w:r w:rsidR="00911F86">
        <w:rPr>
          <w:b/>
        </w:rPr>
        <w:t xml:space="preserve"> </w:t>
      </w:r>
    </w:p>
    <w:p w:rsidR="000E1893" w:rsidRPr="000E1893" w:rsidRDefault="000E1893" w:rsidP="00D4455A">
      <w:pPr>
        <w:ind w:firstLine="0"/>
        <w:rPr>
          <w:b/>
        </w:rPr>
      </w:pPr>
      <w:r w:rsidRPr="000E1893">
        <w:rPr>
          <w:b/>
        </w:rPr>
        <w:t>Ternary relationship:</w:t>
      </w:r>
      <w:r w:rsidR="00911F86">
        <w:rPr>
          <w:b/>
        </w:rPr>
        <w:t xml:space="preserve"> </w:t>
      </w:r>
      <w:r w:rsidR="00911F86" w:rsidRPr="00911F86">
        <w:t>A relationship in E-R diagram that involves at least three entities</w:t>
      </w:r>
      <w:r w:rsidR="00C06292">
        <w:fldChar w:fldCharType="begin"/>
      </w:r>
      <w:r w:rsidR="00C06292">
        <w:instrText xml:space="preserve"> XE "</w:instrText>
      </w:r>
      <w:r w:rsidR="00C06292" w:rsidRPr="00CC5B9B">
        <w:instrText>Entity</w:instrText>
      </w:r>
      <w:r w:rsidR="00C06292">
        <w:instrText xml:space="preserve">" </w:instrText>
      </w:r>
      <w:r w:rsidR="00C06292">
        <w:fldChar w:fldCharType="end"/>
      </w:r>
      <w:r w:rsidR="00911F86" w:rsidRPr="00911F86">
        <w:t xml:space="preserve"> to form the relationship</w:t>
      </w:r>
    </w:p>
    <w:p w:rsidR="000E1893" w:rsidRPr="000E1893" w:rsidRDefault="000E1893" w:rsidP="00D4455A">
      <w:pPr>
        <w:ind w:firstLine="0"/>
        <w:rPr>
          <w:b/>
        </w:rPr>
      </w:pPr>
      <w:r w:rsidRPr="000E1893">
        <w:rPr>
          <w:b/>
        </w:rPr>
        <w:t>Normalization:</w:t>
      </w:r>
      <w:r w:rsidR="00911F86">
        <w:rPr>
          <w:b/>
        </w:rPr>
        <w:t xml:space="preserve"> </w:t>
      </w:r>
      <w:r w:rsidR="00911F86" w:rsidRPr="00911F86">
        <w:t>The process of reducing redundancies in relational database model</w:t>
      </w:r>
      <w:r w:rsidR="00C06292">
        <w:fldChar w:fldCharType="begin"/>
      </w:r>
      <w:r w:rsidR="00C06292">
        <w:instrText xml:space="preserve"> XE "</w:instrText>
      </w:r>
      <w:r w:rsidR="00C06292" w:rsidRPr="00CC5B9B">
        <w:instrText>Relational database model</w:instrText>
      </w:r>
      <w:r w:rsidR="00C06292">
        <w:instrText xml:space="preserve">" </w:instrText>
      </w:r>
      <w:r w:rsidR="00C06292">
        <w:fldChar w:fldCharType="end"/>
      </w:r>
    </w:p>
    <w:p w:rsidR="000E1893" w:rsidRPr="000E1893" w:rsidRDefault="000E1893" w:rsidP="00D4455A">
      <w:pPr>
        <w:ind w:firstLine="0"/>
        <w:rPr>
          <w:b/>
        </w:rPr>
      </w:pPr>
      <w:r w:rsidRPr="000E1893">
        <w:rPr>
          <w:b/>
        </w:rPr>
        <w:t>Functional dependency:</w:t>
      </w:r>
      <w:r w:rsidR="00911F86">
        <w:rPr>
          <w:b/>
        </w:rPr>
        <w:t xml:space="preserve"> </w:t>
      </w:r>
      <w:r w:rsidR="00911F86" w:rsidRPr="000C2273">
        <w:t>From every value of one attribute the value of an</w:t>
      </w:r>
      <w:r w:rsidR="000C2273" w:rsidRPr="000C2273">
        <w:t>other attribute can be determined non-mathematically</w:t>
      </w:r>
    </w:p>
    <w:p w:rsidR="000E1893" w:rsidRPr="000C2273" w:rsidRDefault="000E1893" w:rsidP="00D4455A">
      <w:pPr>
        <w:ind w:firstLine="0"/>
      </w:pPr>
      <w:r w:rsidRPr="000E1893">
        <w:rPr>
          <w:b/>
        </w:rPr>
        <w:t>Redundancy:</w:t>
      </w:r>
      <w:r w:rsidR="000C2273">
        <w:rPr>
          <w:b/>
        </w:rPr>
        <w:t xml:space="preserve"> </w:t>
      </w:r>
      <w:r w:rsidR="000C2273" w:rsidRPr="000C2273">
        <w:t>The degree to which the records in the tables are duplicated in several fields</w:t>
      </w:r>
    </w:p>
    <w:p w:rsidR="000E1893" w:rsidRPr="000C2273" w:rsidRDefault="000E1893" w:rsidP="00D4455A">
      <w:pPr>
        <w:ind w:firstLine="0"/>
      </w:pPr>
      <w:r w:rsidRPr="000E1893">
        <w:rPr>
          <w:b/>
        </w:rPr>
        <w:t>One-to-one relationship:</w:t>
      </w:r>
      <w:r w:rsidR="000C2273">
        <w:rPr>
          <w:b/>
        </w:rPr>
        <w:t xml:space="preserve"> </w:t>
      </w:r>
      <w:r w:rsidR="000C2273" w:rsidRPr="000C2273">
        <w:t>A relationship in E-R diagram where one entity can only interact with one instance of another entity at a time while the other entity holds the same relationship to it</w:t>
      </w:r>
    </w:p>
    <w:p w:rsidR="000E1893" w:rsidRPr="000E1893" w:rsidRDefault="000E1893" w:rsidP="00D4455A">
      <w:pPr>
        <w:ind w:firstLine="0"/>
        <w:rPr>
          <w:b/>
        </w:rPr>
      </w:pPr>
      <w:r w:rsidRPr="000E1893">
        <w:rPr>
          <w:b/>
        </w:rPr>
        <w:t>Non-key attribute:</w:t>
      </w:r>
      <w:r w:rsidR="000C2273">
        <w:rPr>
          <w:b/>
        </w:rPr>
        <w:t xml:space="preserve"> </w:t>
      </w:r>
      <w:r w:rsidR="000C2273" w:rsidRPr="000C2273">
        <w:t>Attributes other than the primary key</w:t>
      </w:r>
    </w:p>
    <w:p w:rsidR="00D4455A" w:rsidRPr="00D4455A" w:rsidRDefault="000E1893" w:rsidP="00D4455A">
      <w:pPr>
        <w:ind w:firstLine="0"/>
        <w:rPr>
          <w:b/>
        </w:rPr>
      </w:pPr>
      <w:r w:rsidRPr="000E1893">
        <w:rPr>
          <w:b/>
        </w:rPr>
        <w:t>Unary relationship:</w:t>
      </w:r>
      <w:r w:rsidRPr="00D4455A">
        <w:rPr>
          <w:b/>
        </w:rPr>
        <w:t xml:space="preserve"> </w:t>
      </w:r>
      <w:r w:rsidR="000C2273" w:rsidRPr="000C2273">
        <w:t>A relationship in relational database model</w:t>
      </w:r>
      <w:r w:rsidR="00C06292">
        <w:fldChar w:fldCharType="begin"/>
      </w:r>
      <w:r w:rsidR="00C06292">
        <w:instrText xml:space="preserve"> XE "</w:instrText>
      </w:r>
      <w:r w:rsidR="00C06292" w:rsidRPr="00CC5B9B">
        <w:instrText>Relational database model</w:instrText>
      </w:r>
      <w:r w:rsidR="00C06292">
        <w:instrText xml:space="preserve">" </w:instrText>
      </w:r>
      <w:r w:rsidR="00C06292">
        <w:fldChar w:fldCharType="end"/>
      </w:r>
      <w:r w:rsidR="000C2273" w:rsidRPr="000C2273">
        <w:t xml:space="preserve"> where the attribute of the entity references the primary key of itself</w:t>
      </w:r>
    </w:p>
    <w:p w:rsidR="00D4455A" w:rsidRPr="00D4455A" w:rsidRDefault="00D4455A" w:rsidP="00D4455A">
      <w:pPr>
        <w:ind w:firstLine="0"/>
        <w:rPr>
          <w:b/>
        </w:rPr>
      </w:pPr>
      <w:r w:rsidRPr="00D4455A">
        <w:rPr>
          <w:b/>
        </w:rPr>
        <w:t>Thin client mode:</w:t>
      </w:r>
      <w:r w:rsidR="000C2273">
        <w:rPr>
          <w:b/>
        </w:rPr>
        <w:t xml:space="preserve"> </w:t>
      </w:r>
      <w:r w:rsidR="000C2273" w:rsidRPr="000C2273">
        <w:t>A mode in database design where the client is free of additional software to operate towards the database</w:t>
      </w:r>
    </w:p>
    <w:p w:rsidR="00D4455A" w:rsidRPr="00D4455A" w:rsidRDefault="00D4455A" w:rsidP="00D4455A">
      <w:pPr>
        <w:ind w:firstLine="0"/>
        <w:rPr>
          <w:b/>
        </w:rPr>
      </w:pPr>
      <w:r w:rsidRPr="00D4455A">
        <w:rPr>
          <w:b/>
        </w:rPr>
        <w:t>Three-tier architecture:</w:t>
      </w:r>
      <w:r w:rsidR="000C2273">
        <w:rPr>
          <w:b/>
        </w:rPr>
        <w:t xml:space="preserve"> </w:t>
      </w:r>
      <w:r w:rsidR="000C2273" w:rsidRPr="000C2273">
        <w:t>A client–server architecture in which presentation, application processing, and data management functions are physically separated</w:t>
      </w:r>
    </w:p>
    <w:p w:rsidR="00D4455A" w:rsidRPr="000C2273" w:rsidRDefault="00D4455A" w:rsidP="00D4455A">
      <w:pPr>
        <w:ind w:firstLine="0"/>
      </w:pPr>
      <w:r w:rsidRPr="00D4455A">
        <w:rPr>
          <w:b/>
        </w:rPr>
        <w:t>Web server:</w:t>
      </w:r>
      <w:r w:rsidR="000C2273">
        <w:rPr>
          <w:b/>
        </w:rPr>
        <w:t xml:space="preserve"> </w:t>
      </w:r>
      <w:r w:rsidR="000C2273" w:rsidRPr="000C2273">
        <w:t xml:space="preserve">The component which provides the presentation function for the client </w:t>
      </w:r>
      <w:r w:rsidR="000C2273">
        <w:t xml:space="preserve">in </w:t>
      </w:r>
      <w:r w:rsidR="000C2273" w:rsidRPr="000C2273">
        <w:t>database architecture</w:t>
      </w:r>
    </w:p>
    <w:p w:rsidR="00D4455A" w:rsidRPr="00D4455A" w:rsidRDefault="00D4455A" w:rsidP="00D4455A">
      <w:pPr>
        <w:ind w:firstLine="0"/>
        <w:rPr>
          <w:b/>
        </w:rPr>
      </w:pPr>
      <w:r w:rsidRPr="00D4455A">
        <w:rPr>
          <w:b/>
        </w:rPr>
        <w:t>Application server:</w:t>
      </w:r>
      <w:r w:rsidR="000C2273">
        <w:rPr>
          <w:b/>
        </w:rPr>
        <w:t xml:space="preserve"> </w:t>
      </w:r>
      <w:r w:rsidR="000C2273" w:rsidRPr="000C2273">
        <w:t>The component which provides database server connection, access and data-related presentation for clients in database architecture</w:t>
      </w:r>
    </w:p>
    <w:p w:rsidR="00D4455A" w:rsidRPr="000C2273" w:rsidRDefault="00D4455A" w:rsidP="00D4455A">
      <w:pPr>
        <w:ind w:firstLine="0"/>
      </w:pPr>
      <w:r w:rsidRPr="00D4455A">
        <w:rPr>
          <w:b/>
        </w:rPr>
        <w:t>Java Servlet Pages (JSP):</w:t>
      </w:r>
      <w:r w:rsidR="000C2273">
        <w:rPr>
          <w:b/>
        </w:rPr>
        <w:t xml:space="preserve"> </w:t>
      </w:r>
      <w:r w:rsidR="000C2273" w:rsidRPr="000C2273">
        <w:t>A technology that helps software developers create dynamically generated web pages based on HTML, XML, or other document types</w:t>
      </w:r>
    </w:p>
    <w:p w:rsidR="00D4455A" w:rsidRPr="00D4455A" w:rsidRDefault="00D4455A" w:rsidP="00D4455A">
      <w:pPr>
        <w:ind w:firstLine="0"/>
        <w:rPr>
          <w:b/>
        </w:rPr>
      </w:pPr>
      <w:r w:rsidRPr="00D4455A">
        <w:rPr>
          <w:b/>
        </w:rPr>
        <w:t>Driver:</w:t>
      </w:r>
      <w:r w:rsidR="000C2273">
        <w:rPr>
          <w:b/>
        </w:rPr>
        <w:t xml:space="preserve"> </w:t>
      </w:r>
      <w:r w:rsidR="00487FE6" w:rsidRPr="002546D5">
        <w:t>The piece of software which provides the connection from the software to the hardware</w:t>
      </w:r>
    </w:p>
    <w:p w:rsidR="00D4455A" w:rsidRPr="00D4455A" w:rsidRDefault="00D4455A" w:rsidP="00D4455A">
      <w:pPr>
        <w:ind w:firstLine="0"/>
        <w:rPr>
          <w:b/>
        </w:rPr>
      </w:pPr>
      <w:r w:rsidRPr="00D4455A">
        <w:rPr>
          <w:b/>
        </w:rPr>
        <w:t>Procedure:</w:t>
      </w:r>
      <w:r w:rsidR="002546D5">
        <w:rPr>
          <w:b/>
        </w:rPr>
        <w:t xml:space="preserve"> </w:t>
      </w:r>
      <w:r w:rsidR="002546D5" w:rsidRPr="002546D5">
        <w:t xml:space="preserve">Another name for function that is stored in the database server to provide </w:t>
      </w:r>
      <w:r w:rsidR="002546D5">
        <w:t>pre-defined</w:t>
      </w:r>
      <w:r w:rsidR="002546D5" w:rsidRPr="002546D5">
        <w:t xml:space="preserve"> function when called explicitly</w:t>
      </w:r>
    </w:p>
    <w:p w:rsidR="00D4455A" w:rsidRPr="00D4455A" w:rsidRDefault="00D4455A" w:rsidP="00D4455A">
      <w:pPr>
        <w:ind w:firstLine="0"/>
        <w:rPr>
          <w:b/>
        </w:rPr>
      </w:pPr>
      <w:r w:rsidRPr="00D4455A">
        <w:rPr>
          <w:b/>
        </w:rPr>
        <w:t>Fat server:</w:t>
      </w:r>
      <w:r w:rsidR="002546D5">
        <w:rPr>
          <w:b/>
        </w:rPr>
        <w:t xml:space="preserve"> </w:t>
      </w:r>
      <w:r w:rsidR="002546D5" w:rsidRPr="002546D5">
        <w:t>Indicating most software and functions are stored in the server side to reduce the workload of the client and the network traffic</w:t>
      </w:r>
    </w:p>
    <w:p w:rsidR="00D4455A" w:rsidRPr="002546D5" w:rsidRDefault="00D4455A" w:rsidP="00D4455A">
      <w:pPr>
        <w:ind w:firstLine="0"/>
      </w:pPr>
      <w:r w:rsidRPr="00D4455A">
        <w:rPr>
          <w:b/>
        </w:rPr>
        <w:t>Phase-by-phase installation:</w:t>
      </w:r>
      <w:r w:rsidR="002546D5">
        <w:rPr>
          <w:b/>
        </w:rPr>
        <w:t xml:space="preserve"> </w:t>
      </w:r>
      <w:r w:rsidR="002546D5" w:rsidRPr="002546D5">
        <w:t xml:space="preserve">A method of system installation where the new system is </w:t>
      </w:r>
      <w:r w:rsidR="002546D5" w:rsidRPr="002546D5">
        <w:lastRenderedPageBreak/>
        <w:t>implemented phase-by-phase to provide enough preparation for the implementation of new system</w:t>
      </w:r>
    </w:p>
    <w:p w:rsidR="002E45F6" w:rsidRDefault="00D4455A" w:rsidP="00D4455A">
      <w:pPr>
        <w:ind w:firstLine="0"/>
        <w:rPr>
          <w:rFonts w:ascii="Arial" w:hAnsi="Arial" w:cstheme="majorBidi"/>
          <w:b/>
          <w:bCs/>
          <w:sz w:val="28"/>
          <w:szCs w:val="32"/>
        </w:rPr>
      </w:pPr>
      <w:r w:rsidRPr="00D4455A">
        <w:rPr>
          <w:b/>
        </w:rPr>
        <w:t>Parallel installation:</w:t>
      </w:r>
      <w:r>
        <w:t xml:space="preserve"> </w:t>
      </w:r>
      <w:r w:rsidR="002546D5">
        <w:t xml:space="preserve"> A method of system installation where the new system coexists with the old system until the old one can be completely replaced</w:t>
      </w:r>
      <w:r w:rsidR="002E45F6">
        <w:br w:type="page"/>
      </w:r>
    </w:p>
    <w:p w:rsidR="001C574E" w:rsidRDefault="001C574E" w:rsidP="00DD61F9">
      <w:pPr>
        <w:pStyle w:val="Heading1"/>
      </w:pPr>
      <w:bookmarkStart w:id="424" w:name="_Toc389210260"/>
      <w:bookmarkStart w:id="425" w:name="_Toc400291840"/>
      <w:r>
        <w:lastRenderedPageBreak/>
        <w:t>Index</w:t>
      </w:r>
      <w:bookmarkEnd w:id="424"/>
      <w:bookmarkEnd w:id="425"/>
    </w:p>
    <w:p w:rsidR="00F27264" w:rsidRDefault="00CB61C9" w:rsidP="00E819A1">
      <w:pPr>
        <w:ind w:left="283"/>
        <w:rPr>
          <w:noProof/>
        </w:rPr>
        <w:sectPr w:rsidR="00F27264" w:rsidSect="00F27264">
          <w:type w:val="continuous"/>
          <w:pgSz w:w="11906" w:h="16838"/>
          <w:pgMar w:top="1418" w:right="1418" w:bottom="1418" w:left="1418" w:header="851" w:footer="992" w:gutter="0"/>
          <w:cols w:space="425"/>
          <w:docGrid w:type="lines" w:linePitch="326"/>
        </w:sectPr>
      </w:pPr>
      <w:r>
        <w:fldChar w:fldCharType="begin"/>
      </w:r>
      <w:r>
        <w:instrText xml:space="preserve"> INDEX \h "A" \c "2" \z "3081" </w:instrText>
      </w:r>
      <w:r>
        <w:fldChar w:fldCharType="separate"/>
      </w:r>
    </w:p>
    <w:p w:rsidR="00F27264" w:rsidRDefault="00F27264">
      <w:pPr>
        <w:pStyle w:val="IndexHeading"/>
        <w:keepNext/>
        <w:tabs>
          <w:tab w:val="right" w:leader="dot" w:pos="4165"/>
        </w:tabs>
        <w:rPr>
          <w:rFonts w:asciiTheme="minorHAnsi" w:hAnsiTheme="minorHAnsi" w:cstheme="minorBidi"/>
          <w:b w:val="0"/>
          <w:bCs w:val="0"/>
          <w:noProof/>
        </w:rPr>
      </w:pPr>
      <w:r>
        <w:rPr>
          <w:noProof/>
        </w:rPr>
        <w:lastRenderedPageBreak/>
        <w:t>A</w:t>
      </w:r>
    </w:p>
    <w:p w:rsidR="00F27264" w:rsidRDefault="00F27264">
      <w:pPr>
        <w:pStyle w:val="Index1"/>
        <w:tabs>
          <w:tab w:val="right" w:leader="dot" w:pos="4165"/>
        </w:tabs>
        <w:rPr>
          <w:noProof/>
        </w:rPr>
      </w:pPr>
      <w:r>
        <w:rPr>
          <w:noProof/>
        </w:rPr>
        <w:t>Acknowledgements, 2</w:t>
      </w:r>
    </w:p>
    <w:p w:rsidR="00F27264" w:rsidRDefault="00F27264">
      <w:pPr>
        <w:pStyle w:val="Index1"/>
        <w:tabs>
          <w:tab w:val="right" w:leader="dot" w:pos="4165"/>
        </w:tabs>
        <w:rPr>
          <w:noProof/>
        </w:rPr>
      </w:pPr>
      <w:r>
        <w:rPr>
          <w:noProof/>
        </w:rPr>
        <w:t>Acme Game, 1</w:t>
      </w:r>
    </w:p>
    <w:p w:rsidR="00F27264" w:rsidRDefault="00F27264">
      <w:pPr>
        <w:pStyle w:val="Index2"/>
        <w:tabs>
          <w:tab w:val="right" w:leader="dot" w:pos="4165"/>
        </w:tabs>
        <w:rPr>
          <w:noProof/>
        </w:rPr>
      </w:pPr>
      <w:r>
        <w:rPr>
          <w:noProof/>
        </w:rPr>
        <w:t>Acme Game Company, 1</w:t>
      </w:r>
    </w:p>
    <w:p w:rsidR="00F27264" w:rsidRDefault="00F27264">
      <w:pPr>
        <w:pStyle w:val="Index1"/>
        <w:tabs>
          <w:tab w:val="right" w:leader="dot" w:pos="4165"/>
        </w:tabs>
        <w:rPr>
          <w:noProof/>
        </w:rPr>
      </w:pPr>
      <w:r>
        <w:rPr>
          <w:noProof/>
        </w:rPr>
        <w:t>Action, 48</w:t>
      </w:r>
    </w:p>
    <w:p w:rsidR="00F27264" w:rsidRDefault="00F27264">
      <w:pPr>
        <w:pStyle w:val="Index1"/>
        <w:tabs>
          <w:tab w:val="right" w:leader="dot" w:pos="4165"/>
        </w:tabs>
        <w:rPr>
          <w:noProof/>
        </w:rPr>
      </w:pPr>
      <w:r>
        <w:rPr>
          <w:noProof/>
        </w:rPr>
        <w:t>Age group, 6</w:t>
      </w:r>
    </w:p>
    <w:p w:rsidR="00F27264" w:rsidRDefault="00F27264">
      <w:pPr>
        <w:pStyle w:val="Index2"/>
        <w:tabs>
          <w:tab w:val="right" w:leader="dot" w:pos="4165"/>
        </w:tabs>
        <w:rPr>
          <w:noProof/>
        </w:rPr>
      </w:pPr>
      <w:r>
        <w:rPr>
          <w:noProof/>
        </w:rPr>
        <w:t>ID, 6</w:t>
      </w:r>
    </w:p>
    <w:p w:rsidR="00F27264" w:rsidRDefault="00F27264">
      <w:pPr>
        <w:pStyle w:val="Index1"/>
        <w:tabs>
          <w:tab w:val="right" w:leader="dot" w:pos="4165"/>
        </w:tabs>
        <w:rPr>
          <w:noProof/>
        </w:rPr>
      </w:pPr>
      <w:r>
        <w:rPr>
          <w:noProof/>
        </w:rPr>
        <w:t>Ahsan, 46</w:t>
      </w:r>
    </w:p>
    <w:p w:rsidR="00F27264" w:rsidRDefault="00F27264">
      <w:pPr>
        <w:pStyle w:val="Index1"/>
        <w:tabs>
          <w:tab w:val="right" w:leader="dot" w:pos="4165"/>
        </w:tabs>
        <w:rPr>
          <w:noProof/>
        </w:rPr>
      </w:pPr>
      <w:r>
        <w:rPr>
          <w:noProof/>
        </w:rPr>
        <w:t>American Psychological Association (APA) format, 1</w:t>
      </w:r>
    </w:p>
    <w:p w:rsidR="00F27264" w:rsidRDefault="00F27264">
      <w:pPr>
        <w:pStyle w:val="Index1"/>
        <w:tabs>
          <w:tab w:val="right" w:leader="dot" w:pos="4165"/>
        </w:tabs>
        <w:rPr>
          <w:noProof/>
        </w:rPr>
      </w:pPr>
      <w:r>
        <w:rPr>
          <w:noProof/>
        </w:rPr>
        <w:t xml:space="preserve">APA. </w:t>
      </w:r>
      <w:r w:rsidRPr="00426EE9">
        <w:rPr>
          <w:i/>
          <w:noProof/>
        </w:rPr>
        <w:t>See</w:t>
      </w:r>
      <w:r>
        <w:rPr>
          <w:noProof/>
        </w:rPr>
        <w:t xml:space="preserve"> American Psychological Association (APA) format</w:t>
      </w:r>
    </w:p>
    <w:p w:rsidR="00F27264" w:rsidRDefault="00F27264">
      <w:pPr>
        <w:pStyle w:val="Index1"/>
        <w:tabs>
          <w:tab w:val="right" w:leader="dot" w:pos="4165"/>
        </w:tabs>
        <w:rPr>
          <w:noProof/>
        </w:rPr>
      </w:pPr>
      <w:r>
        <w:rPr>
          <w:noProof/>
        </w:rPr>
        <w:t>Appendix, 72</w:t>
      </w:r>
    </w:p>
    <w:p w:rsidR="00F27264" w:rsidRDefault="00F27264">
      <w:pPr>
        <w:pStyle w:val="Index1"/>
        <w:tabs>
          <w:tab w:val="right" w:leader="dot" w:pos="4165"/>
        </w:tabs>
        <w:rPr>
          <w:noProof/>
        </w:rPr>
      </w:pPr>
      <w:r>
        <w:rPr>
          <w:noProof/>
        </w:rPr>
        <w:t>Associative entity, 7</w:t>
      </w:r>
    </w:p>
    <w:p w:rsidR="00F27264" w:rsidRDefault="00F27264">
      <w:pPr>
        <w:pStyle w:val="Index1"/>
        <w:tabs>
          <w:tab w:val="right" w:leader="dot" w:pos="4165"/>
        </w:tabs>
        <w:rPr>
          <w:noProof/>
        </w:rPr>
      </w:pPr>
      <w:r>
        <w:rPr>
          <w:noProof/>
        </w:rPr>
        <w:t>Authorization, 1</w:t>
      </w:r>
    </w:p>
    <w:p w:rsidR="00F27264" w:rsidRDefault="00F27264">
      <w:pPr>
        <w:pStyle w:val="IndexHeading"/>
        <w:keepNext/>
        <w:tabs>
          <w:tab w:val="right" w:leader="dot" w:pos="4165"/>
        </w:tabs>
        <w:rPr>
          <w:rFonts w:asciiTheme="minorHAnsi" w:hAnsiTheme="minorHAnsi" w:cstheme="minorBidi"/>
          <w:b w:val="0"/>
          <w:bCs w:val="0"/>
          <w:noProof/>
        </w:rPr>
      </w:pPr>
      <w:r>
        <w:rPr>
          <w:noProof/>
        </w:rPr>
        <w:t>B</w:t>
      </w:r>
    </w:p>
    <w:p w:rsidR="00F27264" w:rsidRDefault="00F27264">
      <w:pPr>
        <w:pStyle w:val="Index1"/>
        <w:tabs>
          <w:tab w:val="right" w:leader="dot" w:pos="4165"/>
        </w:tabs>
        <w:rPr>
          <w:noProof/>
        </w:rPr>
      </w:pPr>
      <w:r>
        <w:rPr>
          <w:noProof/>
        </w:rPr>
        <w:t>Billboard, 49</w:t>
      </w:r>
    </w:p>
    <w:p w:rsidR="00F27264" w:rsidRDefault="00F27264">
      <w:pPr>
        <w:pStyle w:val="Index1"/>
        <w:tabs>
          <w:tab w:val="right" w:leader="dot" w:pos="4165"/>
        </w:tabs>
        <w:rPr>
          <w:noProof/>
        </w:rPr>
      </w:pPr>
      <w:r>
        <w:rPr>
          <w:noProof/>
        </w:rPr>
        <w:t>Business Number, 8</w:t>
      </w:r>
    </w:p>
    <w:p w:rsidR="00F27264" w:rsidRDefault="00F27264">
      <w:pPr>
        <w:pStyle w:val="IndexHeading"/>
        <w:keepNext/>
        <w:tabs>
          <w:tab w:val="right" w:leader="dot" w:pos="4165"/>
        </w:tabs>
        <w:rPr>
          <w:rFonts w:asciiTheme="minorHAnsi" w:hAnsiTheme="minorHAnsi" w:cstheme="minorBidi"/>
          <w:b w:val="0"/>
          <w:bCs w:val="0"/>
          <w:noProof/>
        </w:rPr>
      </w:pPr>
      <w:r>
        <w:rPr>
          <w:noProof/>
        </w:rPr>
        <w:t>C</w:t>
      </w:r>
    </w:p>
    <w:p w:rsidR="00F27264" w:rsidRDefault="00F27264">
      <w:pPr>
        <w:pStyle w:val="Index1"/>
        <w:tabs>
          <w:tab w:val="right" w:leader="dot" w:pos="4165"/>
        </w:tabs>
        <w:rPr>
          <w:noProof/>
        </w:rPr>
      </w:pPr>
      <w:r>
        <w:rPr>
          <w:noProof/>
        </w:rPr>
        <w:t>Califonia, 50</w:t>
      </w:r>
    </w:p>
    <w:p w:rsidR="00F27264" w:rsidRDefault="00F27264">
      <w:pPr>
        <w:pStyle w:val="Index1"/>
        <w:tabs>
          <w:tab w:val="right" w:leader="dot" w:pos="4165"/>
        </w:tabs>
        <w:rPr>
          <w:noProof/>
        </w:rPr>
      </w:pPr>
      <w:r>
        <w:rPr>
          <w:noProof/>
        </w:rPr>
        <w:t>City, 6</w:t>
      </w:r>
    </w:p>
    <w:p w:rsidR="00F27264" w:rsidRDefault="00F27264">
      <w:pPr>
        <w:pStyle w:val="Index1"/>
        <w:tabs>
          <w:tab w:val="right" w:leader="dot" w:pos="4165"/>
        </w:tabs>
        <w:rPr>
          <w:noProof/>
        </w:rPr>
      </w:pPr>
      <w:r>
        <w:rPr>
          <w:noProof/>
        </w:rPr>
        <w:t>Completed percentage, 10</w:t>
      </w:r>
    </w:p>
    <w:p w:rsidR="00F27264" w:rsidRDefault="00F27264">
      <w:pPr>
        <w:pStyle w:val="Index1"/>
        <w:tabs>
          <w:tab w:val="right" w:leader="dot" w:pos="4165"/>
        </w:tabs>
        <w:rPr>
          <w:noProof/>
        </w:rPr>
      </w:pPr>
      <w:r>
        <w:rPr>
          <w:noProof/>
        </w:rPr>
        <w:t>Composite key, 7</w:t>
      </w:r>
    </w:p>
    <w:p w:rsidR="00F27264" w:rsidRDefault="00F27264">
      <w:pPr>
        <w:pStyle w:val="Index1"/>
        <w:tabs>
          <w:tab w:val="right" w:leader="dot" w:pos="4165"/>
        </w:tabs>
        <w:rPr>
          <w:noProof/>
        </w:rPr>
      </w:pPr>
      <w:r>
        <w:rPr>
          <w:noProof/>
        </w:rPr>
        <w:t>Conceptual Database Model, 12</w:t>
      </w:r>
    </w:p>
    <w:p w:rsidR="00F27264" w:rsidRDefault="00F27264">
      <w:pPr>
        <w:pStyle w:val="Index1"/>
        <w:tabs>
          <w:tab w:val="right" w:leader="dot" w:pos="4165"/>
        </w:tabs>
        <w:rPr>
          <w:noProof/>
        </w:rPr>
      </w:pPr>
      <w:r>
        <w:rPr>
          <w:noProof/>
        </w:rPr>
        <w:t>Conclusion, 71</w:t>
      </w:r>
    </w:p>
    <w:p w:rsidR="00F27264" w:rsidRDefault="00F27264">
      <w:pPr>
        <w:pStyle w:val="Index1"/>
        <w:tabs>
          <w:tab w:val="right" w:leader="dot" w:pos="4165"/>
        </w:tabs>
        <w:rPr>
          <w:noProof/>
        </w:rPr>
      </w:pPr>
      <w:r>
        <w:rPr>
          <w:noProof/>
        </w:rPr>
        <w:t>Connection, 60</w:t>
      </w:r>
    </w:p>
    <w:p w:rsidR="00F27264" w:rsidRDefault="00F27264">
      <w:pPr>
        <w:pStyle w:val="Index1"/>
        <w:tabs>
          <w:tab w:val="right" w:leader="dot" w:pos="4165"/>
        </w:tabs>
        <w:rPr>
          <w:noProof/>
        </w:rPr>
      </w:pPr>
      <w:r>
        <w:rPr>
          <w:noProof/>
        </w:rPr>
        <w:t>Country, 6</w:t>
      </w:r>
    </w:p>
    <w:p w:rsidR="00F27264" w:rsidRDefault="00F27264">
      <w:pPr>
        <w:pStyle w:val="Index1"/>
        <w:tabs>
          <w:tab w:val="right" w:leader="dot" w:pos="4165"/>
        </w:tabs>
        <w:rPr>
          <w:noProof/>
        </w:rPr>
      </w:pPr>
      <w:r>
        <w:rPr>
          <w:noProof/>
        </w:rPr>
        <w:t>Customer, 8</w:t>
      </w:r>
    </w:p>
    <w:p w:rsidR="00F27264" w:rsidRDefault="00F27264">
      <w:pPr>
        <w:pStyle w:val="Index2"/>
        <w:tabs>
          <w:tab w:val="right" w:leader="dot" w:pos="4165"/>
        </w:tabs>
        <w:rPr>
          <w:noProof/>
        </w:rPr>
      </w:pPr>
      <w:r>
        <w:rPr>
          <w:noProof/>
        </w:rPr>
        <w:t>Address, 8</w:t>
      </w:r>
    </w:p>
    <w:p w:rsidR="00F27264" w:rsidRDefault="00F27264">
      <w:pPr>
        <w:pStyle w:val="Index2"/>
        <w:tabs>
          <w:tab w:val="right" w:leader="dot" w:pos="4165"/>
        </w:tabs>
        <w:rPr>
          <w:noProof/>
        </w:rPr>
      </w:pPr>
      <w:r>
        <w:rPr>
          <w:noProof/>
        </w:rPr>
        <w:t>Contact, 8</w:t>
      </w:r>
    </w:p>
    <w:p w:rsidR="00F27264" w:rsidRDefault="00F27264">
      <w:pPr>
        <w:pStyle w:val="Index2"/>
        <w:tabs>
          <w:tab w:val="right" w:leader="dot" w:pos="4165"/>
        </w:tabs>
        <w:rPr>
          <w:noProof/>
        </w:rPr>
      </w:pPr>
      <w:r>
        <w:rPr>
          <w:noProof/>
        </w:rPr>
        <w:t>Name, 8</w:t>
      </w:r>
    </w:p>
    <w:p w:rsidR="00F27264" w:rsidRDefault="00F27264">
      <w:pPr>
        <w:pStyle w:val="IndexHeading"/>
        <w:keepNext/>
        <w:tabs>
          <w:tab w:val="right" w:leader="dot" w:pos="4165"/>
        </w:tabs>
        <w:rPr>
          <w:rFonts w:asciiTheme="minorHAnsi" w:hAnsiTheme="minorHAnsi" w:cstheme="minorBidi"/>
          <w:b w:val="0"/>
          <w:bCs w:val="0"/>
          <w:noProof/>
        </w:rPr>
      </w:pPr>
      <w:r>
        <w:rPr>
          <w:noProof/>
        </w:rPr>
        <w:t>D</w:t>
      </w:r>
    </w:p>
    <w:p w:rsidR="00F27264" w:rsidRDefault="00F27264">
      <w:pPr>
        <w:pStyle w:val="Index1"/>
        <w:tabs>
          <w:tab w:val="right" w:leader="dot" w:pos="4165"/>
        </w:tabs>
        <w:rPr>
          <w:noProof/>
        </w:rPr>
      </w:pPr>
      <w:r>
        <w:rPr>
          <w:noProof/>
        </w:rPr>
        <w:t>Database, IX, 25</w:t>
      </w:r>
    </w:p>
    <w:p w:rsidR="00F27264" w:rsidRDefault="00F27264">
      <w:pPr>
        <w:pStyle w:val="Index1"/>
        <w:tabs>
          <w:tab w:val="right" w:leader="dot" w:pos="4165"/>
        </w:tabs>
        <w:rPr>
          <w:noProof/>
        </w:rPr>
      </w:pPr>
      <w:r>
        <w:rPr>
          <w:noProof/>
        </w:rPr>
        <w:lastRenderedPageBreak/>
        <w:t>Delimiter, 46</w:t>
      </w:r>
    </w:p>
    <w:p w:rsidR="00F27264" w:rsidRDefault="00F27264">
      <w:pPr>
        <w:pStyle w:val="Index1"/>
        <w:tabs>
          <w:tab w:val="right" w:leader="dot" w:pos="4165"/>
        </w:tabs>
        <w:rPr>
          <w:noProof/>
        </w:rPr>
      </w:pPr>
      <w:r>
        <w:rPr>
          <w:noProof/>
        </w:rPr>
        <w:t>Department, 9</w:t>
      </w:r>
    </w:p>
    <w:p w:rsidR="00F27264" w:rsidRDefault="00F27264">
      <w:pPr>
        <w:pStyle w:val="Index1"/>
        <w:tabs>
          <w:tab w:val="right" w:leader="dot" w:pos="4165"/>
        </w:tabs>
        <w:rPr>
          <w:noProof/>
        </w:rPr>
      </w:pPr>
      <w:r>
        <w:rPr>
          <w:noProof/>
        </w:rPr>
        <w:t>Design, 49</w:t>
      </w:r>
    </w:p>
    <w:p w:rsidR="00F27264" w:rsidRDefault="00F27264">
      <w:pPr>
        <w:pStyle w:val="Index1"/>
        <w:tabs>
          <w:tab w:val="right" w:leader="dot" w:pos="4165"/>
        </w:tabs>
        <w:rPr>
          <w:noProof/>
        </w:rPr>
      </w:pPr>
      <w:r>
        <w:rPr>
          <w:noProof/>
        </w:rPr>
        <w:t>Development schedules, 4, 61</w:t>
      </w:r>
    </w:p>
    <w:p w:rsidR="00F27264" w:rsidRDefault="00F27264">
      <w:pPr>
        <w:pStyle w:val="Index1"/>
        <w:tabs>
          <w:tab w:val="right" w:leader="dot" w:pos="4165"/>
        </w:tabs>
        <w:rPr>
          <w:noProof/>
        </w:rPr>
      </w:pPr>
      <w:r>
        <w:rPr>
          <w:noProof/>
        </w:rPr>
        <w:t>Distribution, 6</w:t>
      </w:r>
    </w:p>
    <w:p w:rsidR="00F27264" w:rsidRDefault="00F27264">
      <w:pPr>
        <w:pStyle w:val="Index2"/>
        <w:tabs>
          <w:tab w:val="right" w:leader="dot" w:pos="4165"/>
        </w:tabs>
        <w:rPr>
          <w:noProof/>
        </w:rPr>
      </w:pPr>
      <w:r>
        <w:rPr>
          <w:noProof/>
        </w:rPr>
        <w:t>ID, 6</w:t>
      </w:r>
    </w:p>
    <w:p w:rsidR="00F27264" w:rsidRDefault="00F27264">
      <w:pPr>
        <w:pStyle w:val="Index2"/>
        <w:tabs>
          <w:tab w:val="right" w:leader="dot" w:pos="4165"/>
        </w:tabs>
        <w:rPr>
          <w:noProof/>
        </w:rPr>
      </w:pPr>
      <w:r>
        <w:rPr>
          <w:noProof/>
        </w:rPr>
        <w:t>Name, 6</w:t>
      </w:r>
    </w:p>
    <w:p w:rsidR="00F27264" w:rsidRDefault="00F27264">
      <w:pPr>
        <w:pStyle w:val="Index1"/>
        <w:tabs>
          <w:tab w:val="right" w:leader="dot" w:pos="4165"/>
        </w:tabs>
        <w:rPr>
          <w:noProof/>
        </w:rPr>
      </w:pPr>
      <w:r>
        <w:rPr>
          <w:noProof/>
        </w:rPr>
        <w:t>Driver, 60</w:t>
      </w:r>
    </w:p>
    <w:p w:rsidR="00F27264" w:rsidRDefault="00F27264">
      <w:pPr>
        <w:pStyle w:val="Index1"/>
        <w:tabs>
          <w:tab w:val="right" w:leader="dot" w:pos="4165"/>
        </w:tabs>
        <w:rPr>
          <w:noProof/>
        </w:rPr>
      </w:pPr>
      <w:r>
        <w:rPr>
          <w:noProof/>
        </w:rPr>
        <w:t>Due Date, 11</w:t>
      </w:r>
    </w:p>
    <w:p w:rsidR="00F27264" w:rsidRDefault="00F27264">
      <w:pPr>
        <w:pStyle w:val="Index1"/>
        <w:tabs>
          <w:tab w:val="right" w:leader="dot" w:pos="4165"/>
        </w:tabs>
        <w:rPr>
          <w:noProof/>
        </w:rPr>
      </w:pPr>
      <w:r>
        <w:rPr>
          <w:noProof/>
        </w:rPr>
        <w:t>Duration, 11</w:t>
      </w:r>
    </w:p>
    <w:p w:rsidR="00F27264" w:rsidRDefault="00F27264">
      <w:pPr>
        <w:pStyle w:val="IndexHeading"/>
        <w:keepNext/>
        <w:tabs>
          <w:tab w:val="right" w:leader="dot" w:pos="4165"/>
        </w:tabs>
        <w:rPr>
          <w:rFonts w:asciiTheme="minorHAnsi" w:hAnsiTheme="minorHAnsi" w:cstheme="minorBidi"/>
          <w:b w:val="0"/>
          <w:bCs w:val="0"/>
          <w:noProof/>
        </w:rPr>
      </w:pPr>
      <w:r>
        <w:rPr>
          <w:noProof/>
        </w:rPr>
        <w:t>E</w:t>
      </w:r>
    </w:p>
    <w:p w:rsidR="00F27264" w:rsidRDefault="00F27264">
      <w:pPr>
        <w:pStyle w:val="Index1"/>
        <w:tabs>
          <w:tab w:val="right" w:leader="dot" w:pos="4165"/>
        </w:tabs>
        <w:rPr>
          <w:noProof/>
        </w:rPr>
      </w:pPr>
      <w:r>
        <w:rPr>
          <w:noProof/>
        </w:rPr>
        <w:t>Employee, 8</w:t>
      </w:r>
    </w:p>
    <w:p w:rsidR="00F27264" w:rsidRDefault="00F27264">
      <w:pPr>
        <w:pStyle w:val="Index2"/>
        <w:tabs>
          <w:tab w:val="right" w:leader="dot" w:pos="4165"/>
        </w:tabs>
        <w:rPr>
          <w:noProof/>
        </w:rPr>
      </w:pPr>
      <w:r>
        <w:rPr>
          <w:noProof/>
        </w:rPr>
        <w:t>Address, 9</w:t>
      </w:r>
    </w:p>
    <w:p w:rsidR="00F27264" w:rsidRDefault="00F27264">
      <w:pPr>
        <w:pStyle w:val="Index2"/>
        <w:tabs>
          <w:tab w:val="right" w:leader="dot" w:pos="4165"/>
        </w:tabs>
        <w:rPr>
          <w:noProof/>
        </w:rPr>
      </w:pPr>
      <w:r>
        <w:rPr>
          <w:noProof/>
        </w:rPr>
        <w:t>Age, 9</w:t>
      </w:r>
    </w:p>
    <w:p w:rsidR="00F27264" w:rsidRDefault="00F27264">
      <w:pPr>
        <w:pStyle w:val="Index2"/>
        <w:tabs>
          <w:tab w:val="right" w:leader="dot" w:pos="4165"/>
        </w:tabs>
        <w:rPr>
          <w:noProof/>
        </w:rPr>
      </w:pPr>
      <w:r>
        <w:rPr>
          <w:noProof/>
        </w:rPr>
        <w:t>Name, 8</w:t>
      </w:r>
    </w:p>
    <w:p w:rsidR="00F27264" w:rsidRDefault="00F27264">
      <w:pPr>
        <w:pStyle w:val="Index1"/>
        <w:tabs>
          <w:tab w:val="right" w:leader="dot" w:pos="4165"/>
        </w:tabs>
        <w:rPr>
          <w:noProof/>
        </w:rPr>
      </w:pPr>
      <w:r>
        <w:rPr>
          <w:noProof/>
        </w:rPr>
        <w:t>Entity, V, 1, 5, 13, 17, 71, 83, 84</w:t>
      </w:r>
    </w:p>
    <w:p w:rsidR="00F27264" w:rsidRDefault="00F27264">
      <w:pPr>
        <w:pStyle w:val="Index1"/>
        <w:tabs>
          <w:tab w:val="right" w:leader="dot" w:pos="4165"/>
        </w:tabs>
        <w:rPr>
          <w:noProof/>
        </w:rPr>
      </w:pPr>
      <w:r>
        <w:rPr>
          <w:noProof/>
        </w:rPr>
        <w:t>Entity Relationship (E-R) diagrams, 1</w:t>
      </w:r>
    </w:p>
    <w:p w:rsidR="00F27264" w:rsidRDefault="00F27264">
      <w:pPr>
        <w:pStyle w:val="Index2"/>
        <w:tabs>
          <w:tab w:val="right" w:leader="dot" w:pos="4165"/>
        </w:tabs>
        <w:rPr>
          <w:noProof/>
        </w:rPr>
      </w:pPr>
      <w:r>
        <w:rPr>
          <w:noProof/>
        </w:rPr>
        <w:t>first normal form, 1</w:t>
      </w:r>
    </w:p>
    <w:p w:rsidR="00F27264" w:rsidRDefault="00F27264">
      <w:pPr>
        <w:pStyle w:val="Index2"/>
        <w:tabs>
          <w:tab w:val="right" w:leader="dot" w:pos="4165"/>
        </w:tabs>
        <w:rPr>
          <w:noProof/>
        </w:rPr>
      </w:pPr>
      <w:r>
        <w:rPr>
          <w:noProof/>
        </w:rPr>
        <w:t>second normal form, 7</w:t>
      </w:r>
    </w:p>
    <w:p w:rsidR="00F27264" w:rsidRDefault="00F27264">
      <w:pPr>
        <w:pStyle w:val="Index2"/>
        <w:tabs>
          <w:tab w:val="right" w:leader="dot" w:pos="4165"/>
        </w:tabs>
        <w:rPr>
          <w:noProof/>
        </w:rPr>
      </w:pPr>
      <w:r>
        <w:rPr>
          <w:noProof/>
        </w:rPr>
        <w:t>third normal form, 1</w:t>
      </w:r>
    </w:p>
    <w:p w:rsidR="00F27264" w:rsidRDefault="00F27264">
      <w:pPr>
        <w:pStyle w:val="Index1"/>
        <w:tabs>
          <w:tab w:val="right" w:leader="dot" w:pos="4165"/>
        </w:tabs>
        <w:rPr>
          <w:noProof/>
        </w:rPr>
      </w:pPr>
      <w:r>
        <w:rPr>
          <w:noProof/>
        </w:rPr>
        <w:t xml:space="preserve">E-R. </w:t>
      </w:r>
      <w:r w:rsidRPr="00426EE9">
        <w:rPr>
          <w:i/>
          <w:noProof/>
        </w:rPr>
        <w:t>See</w:t>
      </w:r>
      <w:r>
        <w:rPr>
          <w:noProof/>
        </w:rPr>
        <w:t xml:space="preserve"> Entity Relationship (E-R) diagrams</w:t>
      </w:r>
    </w:p>
    <w:p w:rsidR="00F27264" w:rsidRDefault="00F27264">
      <w:pPr>
        <w:pStyle w:val="Index1"/>
        <w:tabs>
          <w:tab w:val="right" w:leader="dot" w:pos="4165"/>
        </w:tabs>
        <w:rPr>
          <w:noProof/>
        </w:rPr>
      </w:pPr>
      <w:r>
        <w:rPr>
          <w:noProof/>
        </w:rPr>
        <w:t>Event, 11</w:t>
      </w:r>
    </w:p>
    <w:p w:rsidR="00F27264" w:rsidRDefault="00F27264">
      <w:pPr>
        <w:pStyle w:val="Index2"/>
        <w:tabs>
          <w:tab w:val="right" w:leader="dot" w:pos="4165"/>
        </w:tabs>
        <w:rPr>
          <w:noProof/>
        </w:rPr>
      </w:pPr>
      <w:r>
        <w:rPr>
          <w:noProof/>
        </w:rPr>
        <w:t>Date, 11</w:t>
      </w:r>
    </w:p>
    <w:p w:rsidR="00F27264" w:rsidRDefault="00F27264">
      <w:pPr>
        <w:pStyle w:val="Index2"/>
        <w:tabs>
          <w:tab w:val="right" w:leader="dot" w:pos="4165"/>
        </w:tabs>
        <w:rPr>
          <w:noProof/>
        </w:rPr>
      </w:pPr>
      <w:r>
        <w:rPr>
          <w:noProof/>
        </w:rPr>
        <w:t>ID, 11</w:t>
      </w:r>
    </w:p>
    <w:p w:rsidR="00F27264" w:rsidRDefault="00F27264">
      <w:pPr>
        <w:pStyle w:val="Index2"/>
        <w:tabs>
          <w:tab w:val="right" w:leader="dot" w:pos="4165"/>
        </w:tabs>
        <w:rPr>
          <w:noProof/>
        </w:rPr>
      </w:pPr>
      <w:r>
        <w:rPr>
          <w:noProof/>
        </w:rPr>
        <w:t>Media, 11</w:t>
      </w:r>
    </w:p>
    <w:p w:rsidR="00F27264" w:rsidRDefault="00F27264">
      <w:pPr>
        <w:pStyle w:val="Index1"/>
        <w:tabs>
          <w:tab w:val="right" w:leader="dot" w:pos="4165"/>
        </w:tabs>
        <w:rPr>
          <w:noProof/>
        </w:rPr>
      </w:pPr>
      <w:r>
        <w:rPr>
          <w:noProof/>
        </w:rPr>
        <w:t>Executive summary, IX</w:t>
      </w:r>
    </w:p>
    <w:p w:rsidR="00F27264" w:rsidRDefault="00F27264">
      <w:pPr>
        <w:pStyle w:val="IndexHeading"/>
        <w:keepNext/>
        <w:tabs>
          <w:tab w:val="right" w:leader="dot" w:pos="4165"/>
        </w:tabs>
        <w:rPr>
          <w:rFonts w:asciiTheme="minorHAnsi" w:hAnsiTheme="minorHAnsi" w:cstheme="minorBidi"/>
          <w:b w:val="0"/>
          <w:bCs w:val="0"/>
          <w:noProof/>
        </w:rPr>
      </w:pPr>
      <w:r>
        <w:rPr>
          <w:noProof/>
        </w:rPr>
        <w:t>F</w:t>
      </w:r>
    </w:p>
    <w:p w:rsidR="00F27264" w:rsidRDefault="00F27264">
      <w:pPr>
        <w:pStyle w:val="Index1"/>
        <w:tabs>
          <w:tab w:val="right" w:leader="dot" w:pos="4165"/>
        </w:tabs>
        <w:rPr>
          <w:noProof/>
        </w:rPr>
      </w:pPr>
      <w:r>
        <w:rPr>
          <w:noProof/>
        </w:rPr>
        <w:t>Foreign key check, 46</w:t>
      </w:r>
    </w:p>
    <w:p w:rsidR="00F27264" w:rsidRDefault="00F27264">
      <w:pPr>
        <w:pStyle w:val="Index1"/>
        <w:tabs>
          <w:tab w:val="right" w:leader="dot" w:pos="4165"/>
        </w:tabs>
        <w:rPr>
          <w:noProof/>
        </w:rPr>
      </w:pPr>
      <w:r>
        <w:rPr>
          <w:noProof/>
        </w:rPr>
        <w:t>Form, 57</w:t>
      </w:r>
    </w:p>
    <w:p w:rsidR="00F27264" w:rsidRDefault="00F27264">
      <w:pPr>
        <w:pStyle w:val="Index2"/>
        <w:tabs>
          <w:tab w:val="right" w:leader="dot" w:pos="4165"/>
        </w:tabs>
        <w:rPr>
          <w:noProof/>
        </w:rPr>
      </w:pPr>
      <w:r>
        <w:rPr>
          <w:noProof/>
        </w:rPr>
        <w:t>sample, 57</w:t>
      </w:r>
    </w:p>
    <w:p w:rsidR="00F27264" w:rsidRDefault="00F27264">
      <w:pPr>
        <w:pStyle w:val="IndexHeading"/>
        <w:keepNext/>
        <w:tabs>
          <w:tab w:val="right" w:leader="dot" w:pos="4165"/>
        </w:tabs>
        <w:rPr>
          <w:rFonts w:asciiTheme="minorHAnsi" w:hAnsiTheme="minorHAnsi" w:cstheme="minorBidi"/>
          <w:b w:val="0"/>
          <w:bCs w:val="0"/>
          <w:noProof/>
        </w:rPr>
      </w:pPr>
      <w:r>
        <w:rPr>
          <w:noProof/>
        </w:rPr>
        <w:t>G</w:t>
      </w:r>
    </w:p>
    <w:p w:rsidR="00F27264" w:rsidRDefault="00F27264">
      <w:pPr>
        <w:pStyle w:val="Index1"/>
        <w:tabs>
          <w:tab w:val="right" w:leader="dot" w:pos="4165"/>
        </w:tabs>
        <w:rPr>
          <w:noProof/>
        </w:rPr>
      </w:pPr>
      <w:r>
        <w:rPr>
          <w:noProof/>
        </w:rPr>
        <w:t>Game, 7</w:t>
      </w:r>
    </w:p>
    <w:p w:rsidR="00F27264" w:rsidRDefault="00F27264">
      <w:pPr>
        <w:pStyle w:val="Index2"/>
        <w:tabs>
          <w:tab w:val="right" w:leader="dot" w:pos="4165"/>
        </w:tabs>
        <w:rPr>
          <w:noProof/>
        </w:rPr>
      </w:pPr>
      <w:r>
        <w:rPr>
          <w:noProof/>
        </w:rPr>
        <w:t>ID, 7</w:t>
      </w:r>
    </w:p>
    <w:p w:rsidR="00F27264" w:rsidRDefault="00F27264">
      <w:pPr>
        <w:pStyle w:val="Index1"/>
        <w:tabs>
          <w:tab w:val="right" w:leader="dot" w:pos="4165"/>
        </w:tabs>
        <w:rPr>
          <w:noProof/>
        </w:rPr>
      </w:pPr>
      <w:r>
        <w:rPr>
          <w:noProof/>
        </w:rPr>
        <w:t>GameTested, 18</w:t>
      </w:r>
    </w:p>
    <w:p w:rsidR="00F27264" w:rsidRDefault="00F27264">
      <w:pPr>
        <w:pStyle w:val="Index1"/>
        <w:tabs>
          <w:tab w:val="right" w:leader="dot" w:pos="4165"/>
        </w:tabs>
        <w:rPr>
          <w:noProof/>
        </w:rPr>
      </w:pPr>
      <w:r>
        <w:rPr>
          <w:noProof/>
        </w:rPr>
        <w:lastRenderedPageBreak/>
        <w:t>Gender, 6</w:t>
      </w:r>
    </w:p>
    <w:p w:rsidR="00F27264" w:rsidRDefault="00F27264">
      <w:pPr>
        <w:pStyle w:val="Index2"/>
        <w:tabs>
          <w:tab w:val="right" w:leader="dot" w:pos="4165"/>
        </w:tabs>
        <w:rPr>
          <w:noProof/>
        </w:rPr>
      </w:pPr>
      <w:r>
        <w:rPr>
          <w:noProof/>
        </w:rPr>
        <w:t>ID, 6</w:t>
      </w:r>
    </w:p>
    <w:p w:rsidR="00F27264" w:rsidRDefault="00F27264">
      <w:pPr>
        <w:pStyle w:val="Index2"/>
        <w:tabs>
          <w:tab w:val="right" w:leader="dot" w:pos="4165"/>
        </w:tabs>
        <w:rPr>
          <w:noProof/>
        </w:rPr>
      </w:pPr>
      <w:r>
        <w:rPr>
          <w:noProof/>
        </w:rPr>
        <w:t>Name, 6</w:t>
      </w:r>
    </w:p>
    <w:p w:rsidR="00F27264" w:rsidRDefault="00F27264">
      <w:pPr>
        <w:pStyle w:val="Index1"/>
        <w:tabs>
          <w:tab w:val="right" w:leader="dot" w:pos="4165"/>
        </w:tabs>
        <w:rPr>
          <w:noProof/>
        </w:rPr>
      </w:pPr>
      <w:r>
        <w:rPr>
          <w:noProof/>
        </w:rPr>
        <w:t>Group Description, 6</w:t>
      </w:r>
    </w:p>
    <w:p w:rsidR="00F27264" w:rsidRDefault="00F27264">
      <w:pPr>
        <w:pStyle w:val="Index1"/>
        <w:tabs>
          <w:tab w:val="right" w:leader="dot" w:pos="4165"/>
        </w:tabs>
        <w:rPr>
          <w:noProof/>
        </w:rPr>
      </w:pPr>
      <w:r>
        <w:rPr>
          <w:noProof/>
        </w:rPr>
        <w:t>Guangdong Province, 49</w:t>
      </w:r>
    </w:p>
    <w:p w:rsidR="00F27264" w:rsidRDefault="00F27264">
      <w:pPr>
        <w:pStyle w:val="Index1"/>
        <w:tabs>
          <w:tab w:val="right" w:leader="dot" w:pos="4165"/>
        </w:tabs>
        <w:rPr>
          <w:noProof/>
        </w:rPr>
      </w:pPr>
      <w:r>
        <w:rPr>
          <w:noProof/>
        </w:rPr>
        <w:t>Guangzhou, 50</w:t>
      </w:r>
    </w:p>
    <w:p w:rsidR="00F27264" w:rsidRDefault="00F27264">
      <w:pPr>
        <w:pStyle w:val="IndexHeading"/>
        <w:keepNext/>
        <w:tabs>
          <w:tab w:val="right" w:leader="dot" w:pos="4165"/>
        </w:tabs>
        <w:rPr>
          <w:rFonts w:asciiTheme="minorHAnsi" w:hAnsiTheme="minorHAnsi" w:cstheme="minorBidi"/>
          <w:b w:val="0"/>
          <w:bCs w:val="0"/>
          <w:noProof/>
        </w:rPr>
      </w:pPr>
      <w:r>
        <w:rPr>
          <w:noProof/>
        </w:rPr>
        <w:t>H</w:t>
      </w:r>
    </w:p>
    <w:p w:rsidR="00F27264" w:rsidRDefault="00F27264">
      <w:pPr>
        <w:pStyle w:val="Index1"/>
        <w:tabs>
          <w:tab w:val="right" w:leader="dot" w:pos="4165"/>
        </w:tabs>
        <w:rPr>
          <w:noProof/>
        </w:rPr>
      </w:pPr>
      <w:r>
        <w:rPr>
          <w:noProof/>
        </w:rPr>
        <w:t>Hoffer, 60</w:t>
      </w:r>
    </w:p>
    <w:p w:rsidR="00F27264" w:rsidRDefault="00F27264">
      <w:pPr>
        <w:pStyle w:val="Index1"/>
        <w:tabs>
          <w:tab w:val="right" w:leader="dot" w:pos="4165"/>
        </w:tabs>
        <w:rPr>
          <w:noProof/>
        </w:rPr>
      </w:pPr>
      <w:r>
        <w:rPr>
          <w:noProof/>
        </w:rPr>
        <w:t>Hongkong, 50</w:t>
      </w:r>
    </w:p>
    <w:p w:rsidR="00F27264" w:rsidRDefault="00F27264">
      <w:pPr>
        <w:pStyle w:val="Index1"/>
        <w:tabs>
          <w:tab w:val="right" w:leader="dot" w:pos="4165"/>
        </w:tabs>
        <w:rPr>
          <w:noProof/>
        </w:rPr>
      </w:pPr>
      <w:r>
        <w:rPr>
          <w:noProof/>
        </w:rPr>
        <w:t>HongKong</w:t>
      </w:r>
    </w:p>
    <w:p w:rsidR="00F27264" w:rsidRDefault="00F27264">
      <w:pPr>
        <w:pStyle w:val="Index2"/>
        <w:tabs>
          <w:tab w:val="right" w:leader="dot" w:pos="4165"/>
        </w:tabs>
        <w:rPr>
          <w:noProof/>
        </w:rPr>
      </w:pPr>
      <w:r>
        <w:rPr>
          <w:noProof/>
        </w:rPr>
        <w:t>S.A.R., 50</w:t>
      </w:r>
    </w:p>
    <w:p w:rsidR="00F27264" w:rsidRDefault="00F27264">
      <w:pPr>
        <w:pStyle w:val="Index1"/>
        <w:tabs>
          <w:tab w:val="right" w:leader="dot" w:pos="4165"/>
        </w:tabs>
        <w:rPr>
          <w:noProof/>
        </w:rPr>
      </w:pPr>
      <w:r>
        <w:rPr>
          <w:noProof/>
        </w:rPr>
        <w:t>Human Resource, 49</w:t>
      </w:r>
    </w:p>
    <w:p w:rsidR="00F27264" w:rsidRDefault="00F27264">
      <w:pPr>
        <w:pStyle w:val="IndexHeading"/>
        <w:keepNext/>
        <w:tabs>
          <w:tab w:val="right" w:leader="dot" w:pos="4165"/>
        </w:tabs>
        <w:rPr>
          <w:rFonts w:asciiTheme="minorHAnsi" w:hAnsiTheme="minorHAnsi" w:cstheme="minorBidi"/>
          <w:b w:val="0"/>
          <w:bCs w:val="0"/>
          <w:noProof/>
        </w:rPr>
      </w:pPr>
      <w:r>
        <w:rPr>
          <w:noProof/>
        </w:rPr>
        <w:t>I</w:t>
      </w:r>
    </w:p>
    <w:p w:rsidR="00F27264" w:rsidRDefault="00F27264">
      <w:pPr>
        <w:pStyle w:val="Index1"/>
        <w:tabs>
          <w:tab w:val="right" w:leader="dot" w:pos="4165"/>
        </w:tabs>
        <w:rPr>
          <w:noProof/>
        </w:rPr>
      </w:pPr>
      <w:r>
        <w:rPr>
          <w:noProof/>
        </w:rPr>
        <w:t>Industrial design right, 7</w:t>
      </w:r>
    </w:p>
    <w:p w:rsidR="00F27264" w:rsidRDefault="00F27264">
      <w:pPr>
        <w:pStyle w:val="Index1"/>
        <w:tabs>
          <w:tab w:val="right" w:leader="dot" w:pos="4165"/>
        </w:tabs>
        <w:rPr>
          <w:noProof/>
        </w:rPr>
      </w:pPr>
      <w:r>
        <w:rPr>
          <w:noProof/>
        </w:rPr>
        <w:t>Integer, 19</w:t>
      </w:r>
    </w:p>
    <w:p w:rsidR="00F27264" w:rsidRDefault="00F27264">
      <w:pPr>
        <w:pStyle w:val="Index1"/>
        <w:tabs>
          <w:tab w:val="right" w:leader="dot" w:pos="4165"/>
        </w:tabs>
        <w:rPr>
          <w:noProof/>
        </w:rPr>
      </w:pPr>
      <w:r>
        <w:rPr>
          <w:noProof/>
        </w:rPr>
        <w:t>Intellectual Property Rights, 1</w:t>
      </w:r>
    </w:p>
    <w:p w:rsidR="00F27264" w:rsidRDefault="00F27264">
      <w:pPr>
        <w:pStyle w:val="Index1"/>
        <w:tabs>
          <w:tab w:val="right" w:leader="dot" w:pos="4165"/>
        </w:tabs>
        <w:rPr>
          <w:noProof/>
        </w:rPr>
      </w:pPr>
      <w:r>
        <w:rPr>
          <w:noProof/>
        </w:rPr>
        <w:t>Internet, 49</w:t>
      </w:r>
    </w:p>
    <w:p w:rsidR="00F27264" w:rsidRDefault="00F27264">
      <w:pPr>
        <w:pStyle w:val="Index1"/>
        <w:tabs>
          <w:tab w:val="right" w:leader="dot" w:pos="4165"/>
        </w:tabs>
        <w:rPr>
          <w:noProof/>
        </w:rPr>
      </w:pPr>
      <w:r>
        <w:rPr>
          <w:noProof/>
        </w:rPr>
        <w:t>Introduction, 1</w:t>
      </w:r>
    </w:p>
    <w:p w:rsidR="00F27264" w:rsidRDefault="00F27264">
      <w:pPr>
        <w:pStyle w:val="Index1"/>
        <w:tabs>
          <w:tab w:val="right" w:leader="dot" w:pos="4165"/>
        </w:tabs>
        <w:rPr>
          <w:noProof/>
        </w:rPr>
      </w:pPr>
      <w:r>
        <w:rPr>
          <w:noProof/>
        </w:rPr>
        <w:t>Inventory, 7</w:t>
      </w:r>
    </w:p>
    <w:p w:rsidR="00F27264" w:rsidRDefault="00F27264">
      <w:pPr>
        <w:pStyle w:val="Index1"/>
        <w:tabs>
          <w:tab w:val="right" w:leader="dot" w:pos="4165"/>
        </w:tabs>
        <w:rPr>
          <w:noProof/>
        </w:rPr>
      </w:pPr>
      <w:r>
        <w:rPr>
          <w:noProof/>
        </w:rPr>
        <w:t>Inventory control, 4, 61, 70</w:t>
      </w:r>
    </w:p>
    <w:p w:rsidR="00F27264" w:rsidRDefault="00F27264">
      <w:pPr>
        <w:pStyle w:val="Index1"/>
        <w:tabs>
          <w:tab w:val="right" w:leader="dot" w:pos="4165"/>
        </w:tabs>
        <w:rPr>
          <w:noProof/>
        </w:rPr>
      </w:pPr>
      <w:r>
        <w:rPr>
          <w:noProof/>
        </w:rPr>
        <w:t>Invoice, 9</w:t>
      </w:r>
    </w:p>
    <w:p w:rsidR="00F27264" w:rsidRDefault="00F27264">
      <w:pPr>
        <w:pStyle w:val="Index2"/>
        <w:tabs>
          <w:tab w:val="right" w:leader="dot" w:pos="4165"/>
        </w:tabs>
        <w:rPr>
          <w:noProof/>
        </w:rPr>
      </w:pPr>
      <w:r>
        <w:rPr>
          <w:noProof/>
        </w:rPr>
        <w:t>Date, 9</w:t>
      </w:r>
    </w:p>
    <w:p w:rsidR="00F27264" w:rsidRDefault="00F27264">
      <w:pPr>
        <w:pStyle w:val="Index2"/>
        <w:tabs>
          <w:tab w:val="right" w:leader="dot" w:pos="4165"/>
        </w:tabs>
        <w:rPr>
          <w:noProof/>
        </w:rPr>
      </w:pPr>
      <w:r>
        <w:rPr>
          <w:noProof/>
        </w:rPr>
        <w:t>ID, 9</w:t>
      </w:r>
    </w:p>
    <w:p w:rsidR="00F27264" w:rsidRDefault="00F27264">
      <w:pPr>
        <w:pStyle w:val="Index2"/>
        <w:tabs>
          <w:tab w:val="right" w:leader="dot" w:pos="4165"/>
        </w:tabs>
        <w:rPr>
          <w:noProof/>
        </w:rPr>
      </w:pPr>
      <w:r>
        <w:rPr>
          <w:noProof/>
        </w:rPr>
        <w:t>Month, 9</w:t>
      </w:r>
    </w:p>
    <w:p w:rsidR="00F27264" w:rsidRDefault="00F27264">
      <w:pPr>
        <w:pStyle w:val="Index2"/>
        <w:tabs>
          <w:tab w:val="right" w:leader="dot" w:pos="4165"/>
        </w:tabs>
        <w:rPr>
          <w:noProof/>
        </w:rPr>
      </w:pPr>
      <w:r>
        <w:rPr>
          <w:noProof/>
        </w:rPr>
        <w:t>Time, 9</w:t>
      </w:r>
    </w:p>
    <w:p w:rsidR="00F27264" w:rsidRDefault="00F27264">
      <w:pPr>
        <w:pStyle w:val="Index2"/>
        <w:tabs>
          <w:tab w:val="right" w:leader="dot" w:pos="4165"/>
        </w:tabs>
        <w:rPr>
          <w:noProof/>
        </w:rPr>
      </w:pPr>
      <w:r>
        <w:rPr>
          <w:noProof/>
        </w:rPr>
        <w:t>Year, 9</w:t>
      </w:r>
    </w:p>
    <w:p w:rsidR="00F27264" w:rsidRDefault="00F27264">
      <w:pPr>
        <w:pStyle w:val="Index1"/>
        <w:tabs>
          <w:tab w:val="right" w:leader="dot" w:pos="4165"/>
        </w:tabs>
        <w:rPr>
          <w:noProof/>
        </w:rPr>
      </w:pPr>
      <w:r>
        <w:rPr>
          <w:noProof/>
        </w:rPr>
        <w:t xml:space="preserve">IPR, 7, </w:t>
      </w:r>
      <w:r w:rsidRPr="00426EE9">
        <w:rPr>
          <w:i/>
          <w:noProof/>
        </w:rPr>
        <w:t>See</w:t>
      </w:r>
      <w:r>
        <w:rPr>
          <w:noProof/>
        </w:rPr>
        <w:t xml:space="preserve"> Intellectual Property Rights</w:t>
      </w:r>
    </w:p>
    <w:p w:rsidR="00F27264" w:rsidRDefault="00F27264">
      <w:pPr>
        <w:pStyle w:val="Index2"/>
        <w:tabs>
          <w:tab w:val="right" w:leader="dot" w:pos="4165"/>
        </w:tabs>
        <w:rPr>
          <w:noProof/>
        </w:rPr>
      </w:pPr>
      <w:r>
        <w:rPr>
          <w:noProof/>
        </w:rPr>
        <w:t>Expiry Date, 7</w:t>
      </w:r>
    </w:p>
    <w:p w:rsidR="00F27264" w:rsidRDefault="00F27264">
      <w:pPr>
        <w:pStyle w:val="Index2"/>
        <w:tabs>
          <w:tab w:val="right" w:leader="dot" w:pos="4165"/>
        </w:tabs>
        <w:rPr>
          <w:noProof/>
        </w:rPr>
      </w:pPr>
      <w:r>
        <w:rPr>
          <w:noProof/>
        </w:rPr>
        <w:t>ID, 7</w:t>
      </w:r>
    </w:p>
    <w:p w:rsidR="00F27264" w:rsidRDefault="00F27264">
      <w:pPr>
        <w:pStyle w:val="Index2"/>
        <w:tabs>
          <w:tab w:val="right" w:leader="dot" w:pos="4165"/>
        </w:tabs>
        <w:rPr>
          <w:noProof/>
        </w:rPr>
      </w:pPr>
      <w:r>
        <w:rPr>
          <w:noProof/>
        </w:rPr>
        <w:t>Type, 7</w:t>
      </w:r>
    </w:p>
    <w:p w:rsidR="00F27264" w:rsidRDefault="00F27264">
      <w:pPr>
        <w:pStyle w:val="Index1"/>
        <w:tabs>
          <w:tab w:val="right" w:leader="dot" w:pos="4165"/>
        </w:tabs>
        <w:rPr>
          <w:noProof/>
        </w:rPr>
      </w:pPr>
      <w:r>
        <w:rPr>
          <w:noProof/>
        </w:rPr>
        <w:t>Item, 9</w:t>
      </w:r>
    </w:p>
    <w:p w:rsidR="00F27264" w:rsidRDefault="00F27264">
      <w:pPr>
        <w:pStyle w:val="Index2"/>
        <w:tabs>
          <w:tab w:val="right" w:leader="dot" w:pos="4165"/>
        </w:tabs>
        <w:rPr>
          <w:noProof/>
        </w:rPr>
      </w:pPr>
      <w:r>
        <w:rPr>
          <w:noProof/>
        </w:rPr>
        <w:t>ID, 9</w:t>
      </w:r>
    </w:p>
    <w:p w:rsidR="00F27264" w:rsidRDefault="00F27264">
      <w:pPr>
        <w:pStyle w:val="Index2"/>
        <w:tabs>
          <w:tab w:val="right" w:leader="dot" w:pos="4165"/>
        </w:tabs>
        <w:rPr>
          <w:noProof/>
        </w:rPr>
      </w:pPr>
      <w:r>
        <w:rPr>
          <w:noProof/>
        </w:rPr>
        <w:t>Quantity, 9</w:t>
      </w:r>
    </w:p>
    <w:p w:rsidR="00F27264" w:rsidRDefault="00F27264">
      <w:pPr>
        <w:pStyle w:val="IndexHeading"/>
        <w:keepNext/>
        <w:tabs>
          <w:tab w:val="right" w:leader="dot" w:pos="4165"/>
        </w:tabs>
        <w:rPr>
          <w:rFonts w:asciiTheme="minorHAnsi" w:hAnsiTheme="minorHAnsi" w:cstheme="minorBidi"/>
          <w:b w:val="0"/>
          <w:bCs w:val="0"/>
          <w:noProof/>
        </w:rPr>
      </w:pPr>
      <w:r>
        <w:rPr>
          <w:noProof/>
        </w:rPr>
        <w:t>J</w:t>
      </w:r>
    </w:p>
    <w:p w:rsidR="00F27264" w:rsidRDefault="00F27264">
      <w:pPr>
        <w:pStyle w:val="Index1"/>
        <w:tabs>
          <w:tab w:val="right" w:leader="dot" w:pos="4165"/>
        </w:tabs>
        <w:rPr>
          <w:noProof/>
        </w:rPr>
      </w:pPr>
      <w:r>
        <w:rPr>
          <w:noProof/>
        </w:rPr>
        <w:t>Java Servlet Pages, 60</w:t>
      </w:r>
    </w:p>
    <w:p w:rsidR="00F27264" w:rsidRDefault="00F27264">
      <w:pPr>
        <w:pStyle w:val="Index1"/>
        <w:tabs>
          <w:tab w:val="right" w:leader="dot" w:pos="4165"/>
        </w:tabs>
        <w:rPr>
          <w:noProof/>
        </w:rPr>
      </w:pPr>
      <w:r>
        <w:rPr>
          <w:noProof/>
        </w:rPr>
        <w:t>jp, 32</w:t>
      </w:r>
    </w:p>
    <w:p w:rsidR="00F27264" w:rsidRDefault="00F27264">
      <w:pPr>
        <w:pStyle w:val="Index1"/>
        <w:tabs>
          <w:tab w:val="right" w:leader="dot" w:pos="4165"/>
        </w:tabs>
        <w:rPr>
          <w:noProof/>
        </w:rPr>
      </w:pPr>
      <w:r>
        <w:rPr>
          <w:noProof/>
        </w:rPr>
        <w:lastRenderedPageBreak/>
        <w:t xml:space="preserve">JSP. </w:t>
      </w:r>
      <w:r w:rsidRPr="00426EE9">
        <w:rPr>
          <w:i/>
          <w:noProof/>
        </w:rPr>
        <w:t>See</w:t>
      </w:r>
      <w:r>
        <w:rPr>
          <w:noProof/>
        </w:rPr>
        <w:t xml:space="preserve"> Java Servlet Pages</w:t>
      </w:r>
    </w:p>
    <w:p w:rsidR="00F27264" w:rsidRDefault="00F27264">
      <w:pPr>
        <w:pStyle w:val="IndexHeading"/>
        <w:keepNext/>
        <w:tabs>
          <w:tab w:val="right" w:leader="dot" w:pos="4165"/>
        </w:tabs>
        <w:rPr>
          <w:rFonts w:asciiTheme="minorHAnsi" w:hAnsiTheme="minorHAnsi" w:cstheme="minorBidi"/>
          <w:b w:val="0"/>
          <w:bCs w:val="0"/>
          <w:noProof/>
        </w:rPr>
      </w:pPr>
      <w:r>
        <w:rPr>
          <w:noProof/>
        </w:rPr>
        <w:t>L</w:t>
      </w:r>
    </w:p>
    <w:p w:rsidR="00F27264" w:rsidRDefault="00F27264">
      <w:pPr>
        <w:pStyle w:val="Index1"/>
        <w:tabs>
          <w:tab w:val="right" w:leader="dot" w:pos="4165"/>
        </w:tabs>
        <w:rPr>
          <w:noProof/>
        </w:rPr>
      </w:pPr>
      <w:r>
        <w:rPr>
          <w:noProof/>
        </w:rPr>
        <w:t>List of references, 82</w:t>
      </w:r>
    </w:p>
    <w:p w:rsidR="00F27264" w:rsidRDefault="00F27264">
      <w:pPr>
        <w:pStyle w:val="Index1"/>
        <w:tabs>
          <w:tab w:val="right" w:leader="dot" w:pos="4165"/>
        </w:tabs>
        <w:rPr>
          <w:noProof/>
        </w:rPr>
      </w:pPr>
      <w:r>
        <w:rPr>
          <w:noProof/>
        </w:rPr>
        <w:t>Literature review, 4, 13</w:t>
      </w:r>
    </w:p>
    <w:p w:rsidR="00F27264" w:rsidRDefault="00F27264">
      <w:pPr>
        <w:pStyle w:val="Index1"/>
        <w:tabs>
          <w:tab w:val="right" w:leader="dot" w:pos="4165"/>
        </w:tabs>
        <w:rPr>
          <w:noProof/>
        </w:rPr>
      </w:pPr>
      <w:r>
        <w:rPr>
          <w:noProof/>
        </w:rPr>
        <w:t>Logical Database Model, 15</w:t>
      </w:r>
    </w:p>
    <w:p w:rsidR="00F27264" w:rsidRDefault="00F27264">
      <w:pPr>
        <w:pStyle w:val="Index1"/>
        <w:tabs>
          <w:tab w:val="right" w:leader="dot" w:pos="4165"/>
        </w:tabs>
        <w:rPr>
          <w:noProof/>
        </w:rPr>
      </w:pPr>
      <w:r>
        <w:rPr>
          <w:noProof/>
        </w:rPr>
        <w:t>Logical design, IX</w:t>
      </w:r>
    </w:p>
    <w:p w:rsidR="00F27264" w:rsidRDefault="00F27264">
      <w:pPr>
        <w:pStyle w:val="Index1"/>
        <w:tabs>
          <w:tab w:val="right" w:leader="dot" w:pos="4165"/>
        </w:tabs>
        <w:rPr>
          <w:noProof/>
        </w:rPr>
      </w:pPr>
      <w:r>
        <w:rPr>
          <w:noProof/>
        </w:rPr>
        <w:t>Los Angles, 50</w:t>
      </w:r>
    </w:p>
    <w:p w:rsidR="00F27264" w:rsidRDefault="00F27264">
      <w:pPr>
        <w:pStyle w:val="IndexHeading"/>
        <w:keepNext/>
        <w:tabs>
          <w:tab w:val="right" w:leader="dot" w:pos="4165"/>
        </w:tabs>
        <w:rPr>
          <w:rFonts w:asciiTheme="minorHAnsi" w:hAnsiTheme="minorHAnsi" w:cstheme="minorBidi"/>
          <w:b w:val="0"/>
          <w:bCs w:val="0"/>
          <w:noProof/>
        </w:rPr>
      </w:pPr>
      <w:r>
        <w:rPr>
          <w:noProof/>
        </w:rPr>
        <w:t>M</w:t>
      </w:r>
    </w:p>
    <w:p w:rsidR="00F27264" w:rsidRDefault="00F27264">
      <w:pPr>
        <w:pStyle w:val="Index1"/>
        <w:tabs>
          <w:tab w:val="right" w:leader="dot" w:pos="4165"/>
        </w:tabs>
        <w:rPr>
          <w:noProof/>
        </w:rPr>
      </w:pPr>
      <w:r>
        <w:rPr>
          <w:noProof/>
        </w:rPr>
        <w:t>Macao, 50</w:t>
      </w:r>
    </w:p>
    <w:p w:rsidR="00F27264" w:rsidRDefault="00F27264">
      <w:pPr>
        <w:pStyle w:val="Index2"/>
        <w:tabs>
          <w:tab w:val="right" w:leader="dot" w:pos="4165"/>
        </w:tabs>
        <w:rPr>
          <w:noProof/>
        </w:rPr>
      </w:pPr>
      <w:r>
        <w:rPr>
          <w:noProof/>
        </w:rPr>
        <w:t>S.A.R., 49</w:t>
      </w:r>
    </w:p>
    <w:p w:rsidR="00F27264" w:rsidRDefault="00F27264">
      <w:pPr>
        <w:pStyle w:val="Index1"/>
        <w:tabs>
          <w:tab w:val="right" w:leader="dot" w:pos="4165"/>
        </w:tabs>
        <w:rPr>
          <w:noProof/>
        </w:rPr>
      </w:pPr>
      <w:r>
        <w:rPr>
          <w:noProof/>
        </w:rPr>
        <w:t>Manufacture, 9</w:t>
      </w:r>
    </w:p>
    <w:p w:rsidR="00F27264" w:rsidRDefault="00F27264">
      <w:pPr>
        <w:pStyle w:val="Index2"/>
        <w:tabs>
          <w:tab w:val="right" w:leader="dot" w:pos="4165"/>
        </w:tabs>
        <w:rPr>
          <w:noProof/>
        </w:rPr>
      </w:pPr>
      <w:r>
        <w:rPr>
          <w:noProof/>
        </w:rPr>
        <w:t>Address, 10</w:t>
      </w:r>
    </w:p>
    <w:p w:rsidR="00F27264" w:rsidRDefault="00F27264">
      <w:pPr>
        <w:pStyle w:val="Index2"/>
        <w:tabs>
          <w:tab w:val="right" w:leader="dot" w:pos="4165"/>
        </w:tabs>
        <w:rPr>
          <w:noProof/>
        </w:rPr>
      </w:pPr>
      <w:r>
        <w:rPr>
          <w:noProof/>
        </w:rPr>
        <w:t>Contact, 10</w:t>
      </w:r>
    </w:p>
    <w:p w:rsidR="00F27264" w:rsidRDefault="00F27264">
      <w:pPr>
        <w:pStyle w:val="Index2"/>
        <w:tabs>
          <w:tab w:val="right" w:leader="dot" w:pos="4165"/>
        </w:tabs>
        <w:rPr>
          <w:noProof/>
        </w:rPr>
      </w:pPr>
      <w:r>
        <w:rPr>
          <w:noProof/>
        </w:rPr>
        <w:t>ID, 10</w:t>
      </w:r>
    </w:p>
    <w:p w:rsidR="00F27264" w:rsidRDefault="00F27264">
      <w:pPr>
        <w:pStyle w:val="Index2"/>
        <w:tabs>
          <w:tab w:val="right" w:leader="dot" w:pos="4165"/>
        </w:tabs>
        <w:rPr>
          <w:noProof/>
        </w:rPr>
      </w:pPr>
      <w:r>
        <w:rPr>
          <w:noProof/>
        </w:rPr>
        <w:t>Name, 10</w:t>
      </w:r>
    </w:p>
    <w:p w:rsidR="00F27264" w:rsidRDefault="00F27264">
      <w:pPr>
        <w:pStyle w:val="Index1"/>
        <w:tabs>
          <w:tab w:val="right" w:leader="dot" w:pos="4165"/>
        </w:tabs>
        <w:rPr>
          <w:noProof/>
        </w:rPr>
      </w:pPr>
      <w:r>
        <w:rPr>
          <w:noProof/>
        </w:rPr>
        <w:t>Manufacturer timelines, 61</w:t>
      </w:r>
    </w:p>
    <w:p w:rsidR="00F27264" w:rsidRDefault="00F27264">
      <w:pPr>
        <w:pStyle w:val="Index1"/>
        <w:tabs>
          <w:tab w:val="right" w:leader="dot" w:pos="4165"/>
        </w:tabs>
        <w:rPr>
          <w:noProof/>
        </w:rPr>
      </w:pPr>
      <w:r>
        <w:rPr>
          <w:noProof/>
        </w:rPr>
        <w:t>Manufacturer's timelines, 4</w:t>
      </w:r>
    </w:p>
    <w:p w:rsidR="00F27264" w:rsidRDefault="00F27264">
      <w:pPr>
        <w:pStyle w:val="Index1"/>
        <w:tabs>
          <w:tab w:val="right" w:leader="dot" w:pos="4165"/>
        </w:tabs>
        <w:rPr>
          <w:noProof/>
        </w:rPr>
      </w:pPr>
      <w:r>
        <w:rPr>
          <w:noProof/>
        </w:rPr>
        <w:t>Marketing, 49</w:t>
      </w:r>
    </w:p>
    <w:p w:rsidR="00F27264" w:rsidRDefault="00F27264">
      <w:pPr>
        <w:pStyle w:val="Index1"/>
        <w:tabs>
          <w:tab w:val="right" w:leader="dot" w:pos="4165"/>
        </w:tabs>
        <w:rPr>
          <w:noProof/>
        </w:rPr>
      </w:pPr>
      <w:r>
        <w:rPr>
          <w:noProof/>
        </w:rPr>
        <w:t>Maximum age, 6</w:t>
      </w:r>
    </w:p>
    <w:p w:rsidR="00F27264" w:rsidRDefault="00F27264">
      <w:pPr>
        <w:pStyle w:val="Index1"/>
        <w:tabs>
          <w:tab w:val="right" w:leader="dot" w:pos="4165"/>
        </w:tabs>
        <w:rPr>
          <w:noProof/>
        </w:rPr>
      </w:pPr>
      <w:r>
        <w:rPr>
          <w:noProof/>
        </w:rPr>
        <w:t>Melbourne, 50</w:t>
      </w:r>
    </w:p>
    <w:p w:rsidR="00F27264" w:rsidRDefault="00F27264">
      <w:pPr>
        <w:pStyle w:val="Index1"/>
        <w:tabs>
          <w:tab w:val="right" w:leader="dot" w:pos="4165"/>
        </w:tabs>
        <w:rPr>
          <w:noProof/>
        </w:rPr>
      </w:pPr>
      <w:r>
        <w:rPr>
          <w:noProof/>
        </w:rPr>
        <w:t>Minimum age, 6</w:t>
      </w:r>
    </w:p>
    <w:p w:rsidR="00F27264" w:rsidRDefault="00F27264">
      <w:pPr>
        <w:pStyle w:val="Index1"/>
        <w:tabs>
          <w:tab w:val="right" w:leader="dot" w:pos="4165"/>
        </w:tabs>
        <w:rPr>
          <w:noProof/>
        </w:rPr>
      </w:pPr>
      <w:r>
        <w:rPr>
          <w:noProof/>
        </w:rPr>
        <w:t>MySQL workbench, 1</w:t>
      </w:r>
    </w:p>
    <w:p w:rsidR="00F27264" w:rsidRDefault="00F27264">
      <w:pPr>
        <w:pStyle w:val="IndexHeading"/>
        <w:keepNext/>
        <w:tabs>
          <w:tab w:val="right" w:leader="dot" w:pos="4165"/>
        </w:tabs>
        <w:rPr>
          <w:rFonts w:asciiTheme="minorHAnsi" w:hAnsiTheme="minorHAnsi" w:cstheme="minorBidi"/>
          <w:b w:val="0"/>
          <w:bCs w:val="0"/>
          <w:noProof/>
        </w:rPr>
      </w:pPr>
      <w:r>
        <w:rPr>
          <w:noProof/>
        </w:rPr>
        <w:t>N</w:t>
      </w:r>
    </w:p>
    <w:p w:rsidR="00F27264" w:rsidRDefault="00F27264">
      <w:pPr>
        <w:pStyle w:val="Index1"/>
        <w:tabs>
          <w:tab w:val="right" w:leader="dot" w:pos="4165"/>
        </w:tabs>
        <w:rPr>
          <w:noProof/>
        </w:rPr>
      </w:pPr>
      <w:r>
        <w:rPr>
          <w:noProof/>
          <w:lang w:eastAsia="en-US"/>
        </w:rPr>
        <w:t>Navigation system</w:t>
      </w:r>
      <w:r>
        <w:rPr>
          <w:noProof/>
        </w:rPr>
        <w:t>, 59</w:t>
      </w:r>
    </w:p>
    <w:p w:rsidR="00F27264" w:rsidRDefault="00F27264">
      <w:pPr>
        <w:pStyle w:val="Index1"/>
        <w:tabs>
          <w:tab w:val="right" w:leader="dot" w:pos="4165"/>
        </w:tabs>
        <w:rPr>
          <w:noProof/>
        </w:rPr>
      </w:pPr>
      <w:r>
        <w:rPr>
          <w:noProof/>
        </w:rPr>
        <w:t>New South Wales, 49</w:t>
      </w:r>
    </w:p>
    <w:p w:rsidR="00F27264" w:rsidRDefault="00F27264">
      <w:pPr>
        <w:pStyle w:val="Index1"/>
        <w:tabs>
          <w:tab w:val="right" w:leader="dot" w:pos="4165"/>
        </w:tabs>
        <w:rPr>
          <w:noProof/>
        </w:rPr>
      </w:pPr>
      <w:r>
        <w:rPr>
          <w:noProof/>
        </w:rPr>
        <w:t>Null values, 5</w:t>
      </w:r>
    </w:p>
    <w:p w:rsidR="00F27264" w:rsidRDefault="00F27264">
      <w:pPr>
        <w:pStyle w:val="IndexHeading"/>
        <w:keepNext/>
        <w:tabs>
          <w:tab w:val="right" w:leader="dot" w:pos="4165"/>
        </w:tabs>
        <w:rPr>
          <w:rFonts w:asciiTheme="minorHAnsi" w:hAnsiTheme="minorHAnsi" w:cstheme="minorBidi"/>
          <w:b w:val="0"/>
          <w:bCs w:val="0"/>
          <w:noProof/>
        </w:rPr>
      </w:pPr>
      <w:r>
        <w:rPr>
          <w:noProof/>
        </w:rPr>
        <w:t>O</w:t>
      </w:r>
    </w:p>
    <w:p w:rsidR="00F27264" w:rsidRDefault="00F27264">
      <w:pPr>
        <w:pStyle w:val="Index1"/>
        <w:tabs>
          <w:tab w:val="right" w:leader="dot" w:pos="4165"/>
        </w:tabs>
        <w:rPr>
          <w:noProof/>
        </w:rPr>
      </w:pPr>
      <w:r>
        <w:rPr>
          <w:noProof/>
        </w:rPr>
        <w:t>Online Research, 3</w:t>
      </w:r>
    </w:p>
    <w:p w:rsidR="00F27264" w:rsidRDefault="00F27264">
      <w:pPr>
        <w:pStyle w:val="Index1"/>
        <w:tabs>
          <w:tab w:val="right" w:leader="dot" w:pos="4165"/>
        </w:tabs>
        <w:rPr>
          <w:noProof/>
        </w:rPr>
      </w:pPr>
      <w:r>
        <w:rPr>
          <w:noProof/>
        </w:rPr>
        <w:t>Open interval, 66</w:t>
      </w:r>
    </w:p>
    <w:p w:rsidR="00F27264" w:rsidRDefault="00F27264">
      <w:pPr>
        <w:pStyle w:val="Index1"/>
        <w:tabs>
          <w:tab w:val="right" w:leader="dot" w:pos="4165"/>
        </w:tabs>
        <w:rPr>
          <w:noProof/>
        </w:rPr>
      </w:pPr>
      <w:r>
        <w:rPr>
          <w:noProof/>
        </w:rPr>
        <w:t>Outlet, 8</w:t>
      </w:r>
    </w:p>
    <w:p w:rsidR="00F27264" w:rsidRDefault="00F27264">
      <w:pPr>
        <w:pStyle w:val="Index2"/>
        <w:tabs>
          <w:tab w:val="right" w:leader="dot" w:pos="4165"/>
        </w:tabs>
        <w:rPr>
          <w:noProof/>
        </w:rPr>
      </w:pPr>
      <w:r>
        <w:rPr>
          <w:noProof/>
        </w:rPr>
        <w:t>Address, 8</w:t>
      </w:r>
    </w:p>
    <w:p w:rsidR="00F27264" w:rsidRDefault="00F27264">
      <w:pPr>
        <w:pStyle w:val="Index2"/>
        <w:tabs>
          <w:tab w:val="right" w:leader="dot" w:pos="4165"/>
        </w:tabs>
        <w:rPr>
          <w:noProof/>
        </w:rPr>
      </w:pPr>
      <w:r>
        <w:rPr>
          <w:noProof/>
        </w:rPr>
        <w:t>ID, 8</w:t>
      </w:r>
    </w:p>
    <w:p w:rsidR="00F27264" w:rsidRDefault="00F27264">
      <w:pPr>
        <w:pStyle w:val="Index2"/>
        <w:tabs>
          <w:tab w:val="right" w:leader="dot" w:pos="4165"/>
        </w:tabs>
        <w:rPr>
          <w:noProof/>
        </w:rPr>
      </w:pPr>
      <w:r>
        <w:rPr>
          <w:noProof/>
        </w:rPr>
        <w:t>retail, 8</w:t>
      </w:r>
    </w:p>
    <w:p w:rsidR="00F27264" w:rsidRDefault="00F27264">
      <w:pPr>
        <w:pStyle w:val="Index1"/>
        <w:tabs>
          <w:tab w:val="right" w:leader="dot" w:pos="4165"/>
        </w:tabs>
        <w:rPr>
          <w:noProof/>
        </w:rPr>
      </w:pPr>
      <w:r>
        <w:rPr>
          <w:noProof/>
        </w:rPr>
        <w:t>Outsourced product, 11</w:t>
      </w:r>
    </w:p>
    <w:p w:rsidR="00F27264" w:rsidRDefault="00F27264">
      <w:pPr>
        <w:pStyle w:val="Index1"/>
        <w:tabs>
          <w:tab w:val="right" w:leader="dot" w:pos="4165"/>
        </w:tabs>
        <w:rPr>
          <w:noProof/>
        </w:rPr>
      </w:pPr>
      <w:r>
        <w:rPr>
          <w:noProof/>
        </w:rPr>
        <w:lastRenderedPageBreak/>
        <w:t>Outsourcing Cost, 11</w:t>
      </w:r>
    </w:p>
    <w:p w:rsidR="00F27264" w:rsidRDefault="00F27264">
      <w:pPr>
        <w:pStyle w:val="Index1"/>
        <w:tabs>
          <w:tab w:val="right" w:leader="dot" w:pos="4165"/>
        </w:tabs>
        <w:rPr>
          <w:noProof/>
        </w:rPr>
      </w:pPr>
      <w:r>
        <w:rPr>
          <w:noProof/>
        </w:rPr>
        <w:t>Outsourcing invoice, 10</w:t>
      </w:r>
    </w:p>
    <w:p w:rsidR="00F27264" w:rsidRDefault="00F27264">
      <w:pPr>
        <w:pStyle w:val="IndexHeading"/>
        <w:keepNext/>
        <w:tabs>
          <w:tab w:val="right" w:leader="dot" w:pos="4165"/>
        </w:tabs>
        <w:rPr>
          <w:rFonts w:asciiTheme="minorHAnsi" w:hAnsiTheme="minorHAnsi" w:cstheme="minorBidi"/>
          <w:b w:val="0"/>
          <w:bCs w:val="0"/>
          <w:noProof/>
        </w:rPr>
      </w:pPr>
      <w:r>
        <w:rPr>
          <w:noProof/>
        </w:rPr>
        <w:t>P</w:t>
      </w:r>
    </w:p>
    <w:p w:rsidR="00F27264" w:rsidRDefault="00F27264">
      <w:pPr>
        <w:pStyle w:val="Index1"/>
        <w:tabs>
          <w:tab w:val="right" w:leader="dot" w:pos="4165"/>
        </w:tabs>
        <w:rPr>
          <w:noProof/>
        </w:rPr>
      </w:pPr>
      <w:r>
        <w:rPr>
          <w:noProof/>
        </w:rPr>
        <w:t>Patent, 7</w:t>
      </w:r>
    </w:p>
    <w:p w:rsidR="00F27264" w:rsidRDefault="00F27264">
      <w:pPr>
        <w:pStyle w:val="Index1"/>
        <w:tabs>
          <w:tab w:val="right" w:leader="dot" w:pos="4165"/>
        </w:tabs>
        <w:rPr>
          <w:noProof/>
        </w:rPr>
      </w:pPr>
      <w:r>
        <w:rPr>
          <w:noProof/>
        </w:rPr>
        <w:t>Perth, 50</w:t>
      </w:r>
    </w:p>
    <w:p w:rsidR="00F27264" w:rsidRDefault="00F27264">
      <w:pPr>
        <w:pStyle w:val="Index1"/>
        <w:tabs>
          <w:tab w:val="right" w:leader="dot" w:pos="4165"/>
        </w:tabs>
        <w:rPr>
          <w:noProof/>
        </w:rPr>
      </w:pPr>
      <w:r>
        <w:rPr>
          <w:noProof/>
        </w:rPr>
        <w:t>Planned Days, 11</w:t>
      </w:r>
    </w:p>
    <w:p w:rsidR="00F27264" w:rsidRDefault="00F27264">
      <w:pPr>
        <w:pStyle w:val="Index1"/>
        <w:tabs>
          <w:tab w:val="right" w:leader="dot" w:pos="4165"/>
        </w:tabs>
        <w:rPr>
          <w:noProof/>
        </w:rPr>
      </w:pPr>
      <w:r>
        <w:rPr>
          <w:noProof/>
        </w:rPr>
        <w:t>Position, 9</w:t>
      </w:r>
    </w:p>
    <w:p w:rsidR="00F27264" w:rsidRDefault="00F27264">
      <w:pPr>
        <w:pStyle w:val="Index2"/>
        <w:tabs>
          <w:tab w:val="right" w:leader="dot" w:pos="4165"/>
        </w:tabs>
        <w:rPr>
          <w:noProof/>
        </w:rPr>
      </w:pPr>
      <w:r>
        <w:rPr>
          <w:noProof/>
        </w:rPr>
        <w:t>Title, 9</w:t>
      </w:r>
    </w:p>
    <w:p w:rsidR="00F27264" w:rsidRDefault="00F27264">
      <w:pPr>
        <w:pStyle w:val="Index1"/>
        <w:tabs>
          <w:tab w:val="right" w:leader="dot" w:pos="4165"/>
        </w:tabs>
        <w:rPr>
          <w:noProof/>
        </w:rPr>
      </w:pPr>
      <w:r>
        <w:rPr>
          <w:noProof/>
        </w:rPr>
        <w:t>Postcode, 6</w:t>
      </w:r>
    </w:p>
    <w:p w:rsidR="00F27264" w:rsidRDefault="00F27264">
      <w:pPr>
        <w:pStyle w:val="Index1"/>
        <w:tabs>
          <w:tab w:val="right" w:leader="dot" w:pos="4165"/>
        </w:tabs>
        <w:rPr>
          <w:noProof/>
        </w:rPr>
      </w:pPr>
      <w:r>
        <w:rPr>
          <w:noProof/>
        </w:rPr>
        <w:t>Primary key, 7</w:t>
      </w:r>
    </w:p>
    <w:p w:rsidR="00F27264" w:rsidRDefault="00F27264">
      <w:pPr>
        <w:pStyle w:val="Index1"/>
        <w:tabs>
          <w:tab w:val="right" w:leader="dot" w:pos="4165"/>
        </w:tabs>
        <w:rPr>
          <w:noProof/>
        </w:rPr>
      </w:pPr>
      <w:r>
        <w:rPr>
          <w:noProof/>
        </w:rPr>
        <w:t>Procedure</w:t>
      </w:r>
    </w:p>
    <w:p w:rsidR="00F27264" w:rsidRDefault="00F27264">
      <w:pPr>
        <w:pStyle w:val="Index2"/>
        <w:tabs>
          <w:tab w:val="right" w:leader="dot" w:pos="4165"/>
        </w:tabs>
        <w:rPr>
          <w:noProof/>
        </w:rPr>
      </w:pPr>
      <w:r>
        <w:rPr>
          <w:noProof/>
        </w:rPr>
        <w:t>stored, 46</w:t>
      </w:r>
    </w:p>
    <w:p w:rsidR="00F27264" w:rsidRDefault="00F27264">
      <w:pPr>
        <w:pStyle w:val="Index1"/>
        <w:tabs>
          <w:tab w:val="right" w:leader="dot" w:pos="4165"/>
        </w:tabs>
        <w:rPr>
          <w:noProof/>
        </w:rPr>
      </w:pPr>
      <w:r>
        <w:rPr>
          <w:noProof/>
        </w:rPr>
        <w:t>Product, 7, 10</w:t>
      </w:r>
    </w:p>
    <w:p w:rsidR="00F27264" w:rsidRDefault="00F27264">
      <w:pPr>
        <w:pStyle w:val="Index2"/>
        <w:tabs>
          <w:tab w:val="right" w:leader="dot" w:pos="4165"/>
        </w:tabs>
        <w:rPr>
          <w:noProof/>
        </w:rPr>
      </w:pPr>
      <w:r>
        <w:rPr>
          <w:noProof/>
        </w:rPr>
        <w:t>Description, 7, 10</w:t>
      </w:r>
    </w:p>
    <w:p w:rsidR="00F27264" w:rsidRDefault="00F27264">
      <w:pPr>
        <w:pStyle w:val="Index2"/>
        <w:tabs>
          <w:tab w:val="right" w:leader="dot" w:pos="4165"/>
        </w:tabs>
        <w:rPr>
          <w:noProof/>
        </w:rPr>
      </w:pPr>
      <w:r>
        <w:rPr>
          <w:noProof/>
        </w:rPr>
        <w:t>Genre, 10</w:t>
      </w:r>
    </w:p>
    <w:p w:rsidR="00F27264" w:rsidRDefault="00F27264">
      <w:pPr>
        <w:pStyle w:val="Index2"/>
        <w:tabs>
          <w:tab w:val="right" w:leader="dot" w:pos="4165"/>
        </w:tabs>
        <w:rPr>
          <w:noProof/>
        </w:rPr>
      </w:pPr>
      <w:r>
        <w:rPr>
          <w:noProof/>
        </w:rPr>
        <w:t>ID, 7, 10</w:t>
      </w:r>
    </w:p>
    <w:p w:rsidR="00F27264" w:rsidRDefault="00F27264">
      <w:pPr>
        <w:pStyle w:val="Index2"/>
        <w:tabs>
          <w:tab w:val="right" w:leader="dot" w:pos="4165"/>
        </w:tabs>
        <w:rPr>
          <w:noProof/>
        </w:rPr>
      </w:pPr>
      <w:r>
        <w:rPr>
          <w:noProof/>
        </w:rPr>
        <w:t>ISBN, 7</w:t>
      </w:r>
    </w:p>
    <w:p w:rsidR="00F27264" w:rsidRDefault="00F27264">
      <w:pPr>
        <w:pStyle w:val="Index2"/>
        <w:tabs>
          <w:tab w:val="right" w:leader="dot" w:pos="4165"/>
        </w:tabs>
        <w:rPr>
          <w:noProof/>
        </w:rPr>
      </w:pPr>
      <w:r>
        <w:rPr>
          <w:noProof/>
        </w:rPr>
        <w:t>Name, 7, 10</w:t>
      </w:r>
    </w:p>
    <w:p w:rsidR="00F27264" w:rsidRDefault="00F27264">
      <w:pPr>
        <w:pStyle w:val="Index2"/>
        <w:tabs>
          <w:tab w:val="right" w:leader="dot" w:pos="4165"/>
        </w:tabs>
        <w:rPr>
          <w:noProof/>
        </w:rPr>
      </w:pPr>
      <w:r>
        <w:rPr>
          <w:noProof/>
        </w:rPr>
        <w:t>Price, 7</w:t>
      </w:r>
    </w:p>
    <w:p w:rsidR="00F27264" w:rsidRDefault="00F27264">
      <w:pPr>
        <w:pStyle w:val="Index2"/>
        <w:tabs>
          <w:tab w:val="right" w:leader="dot" w:pos="4165"/>
        </w:tabs>
        <w:rPr>
          <w:noProof/>
        </w:rPr>
      </w:pPr>
      <w:r>
        <w:rPr>
          <w:noProof/>
        </w:rPr>
        <w:t>Quantity, 7</w:t>
      </w:r>
    </w:p>
    <w:p w:rsidR="00F27264" w:rsidRDefault="00F27264">
      <w:pPr>
        <w:pStyle w:val="Index2"/>
        <w:tabs>
          <w:tab w:val="right" w:leader="dot" w:pos="4165"/>
        </w:tabs>
        <w:rPr>
          <w:noProof/>
        </w:rPr>
      </w:pPr>
      <w:r>
        <w:rPr>
          <w:noProof/>
        </w:rPr>
        <w:t>Stage, 10</w:t>
      </w:r>
    </w:p>
    <w:p w:rsidR="00F27264" w:rsidRDefault="00F27264">
      <w:pPr>
        <w:pStyle w:val="Index1"/>
        <w:tabs>
          <w:tab w:val="right" w:leader="dot" w:pos="4165"/>
        </w:tabs>
        <w:rPr>
          <w:noProof/>
        </w:rPr>
      </w:pPr>
      <w:r>
        <w:rPr>
          <w:noProof/>
        </w:rPr>
        <w:t>Production, 10, 49</w:t>
      </w:r>
    </w:p>
    <w:p w:rsidR="00F27264" w:rsidRDefault="00F27264">
      <w:pPr>
        <w:pStyle w:val="Index1"/>
        <w:tabs>
          <w:tab w:val="right" w:leader="dot" w:pos="4165"/>
        </w:tabs>
        <w:rPr>
          <w:noProof/>
        </w:rPr>
      </w:pPr>
      <w:r>
        <w:rPr>
          <w:noProof/>
        </w:rPr>
        <w:t>Program, 49</w:t>
      </w:r>
    </w:p>
    <w:p w:rsidR="00F27264" w:rsidRDefault="00F27264">
      <w:pPr>
        <w:pStyle w:val="Index1"/>
        <w:tabs>
          <w:tab w:val="right" w:leader="dot" w:pos="4165"/>
        </w:tabs>
        <w:rPr>
          <w:noProof/>
        </w:rPr>
      </w:pPr>
      <w:r>
        <w:rPr>
          <w:noProof/>
        </w:rPr>
        <w:t>Promotion Cost, 11</w:t>
      </w:r>
    </w:p>
    <w:p w:rsidR="00F27264" w:rsidRDefault="00F27264">
      <w:pPr>
        <w:pStyle w:val="Index1"/>
        <w:tabs>
          <w:tab w:val="right" w:leader="dot" w:pos="4165"/>
        </w:tabs>
        <w:rPr>
          <w:noProof/>
        </w:rPr>
      </w:pPr>
      <w:r>
        <w:rPr>
          <w:noProof/>
        </w:rPr>
        <w:t>Promotion event, 11</w:t>
      </w:r>
    </w:p>
    <w:p w:rsidR="00F27264" w:rsidRDefault="00F27264">
      <w:pPr>
        <w:pStyle w:val="Index1"/>
        <w:tabs>
          <w:tab w:val="right" w:leader="dot" w:pos="4165"/>
        </w:tabs>
        <w:rPr>
          <w:noProof/>
        </w:rPr>
      </w:pPr>
      <w:r>
        <w:rPr>
          <w:noProof/>
        </w:rPr>
        <w:t>Promotional campaigns, 4, 61, 70</w:t>
      </w:r>
    </w:p>
    <w:p w:rsidR="00F27264" w:rsidRDefault="00F27264">
      <w:pPr>
        <w:pStyle w:val="Index1"/>
        <w:tabs>
          <w:tab w:val="right" w:leader="dot" w:pos="4165"/>
        </w:tabs>
        <w:rPr>
          <w:noProof/>
        </w:rPr>
      </w:pPr>
      <w:r>
        <w:rPr>
          <w:noProof/>
        </w:rPr>
        <w:t>Purpose, 1</w:t>
      </w:r>
    </w:p>
    <w:p w:rsidR="00F27264" w:rsidRDefault="00F27264">
      <w:pPr>
        <w:pStyle w:val="IndexHeading"/>
        <w:keepNext/>
        <w:tabs>
          <w:tab w:val="right" w:leader="dot" w:pos="4165"/>
        </w:tabs>
        <w:rPr>
          <w:rFonts w:asciiTheme="minorHAnsi" w:hAnsiTheme="minorHAnsi" w:cstheme="minorBidi"/>
          <w:b w:val="0"/>
          <w:bCs w:val="0"/>
          <w:noProof/>
        </w:rPr>
      </w:pPr>
      <w:r>
        <w:rPr>
          <w:noProof/>
        </w:rPr>
        <w:t>Q</w:t>
      </w:r>
    </w:p>
    <w:p w:rsidR="00F27264" w:rsidRDefault="00F27264">
      <w:pPr>
        <w:pStyle w:val="Index1"/>
        <w:tabs>
          <w:tab w:val="right" w:leader="dot" w:pos="4165"/>
        </w:tabs>
        <w:rPr>
          <w:noProof/>
        </w:rPr>
      </w:pPr>
      <w:r>
        <w:rPr>
          <w:noProof/>
        </w:rPr>
        <w:t>Quantity, 11</w:t>
      </w:r>
    </w:p>
    <w:p w:rsidR="00F27264" w:rsidRDefault="00F27264">
      <w:pPr>
        <w:pStyle w:val="Index1"/>
        <w:tabs>
          <w:tab w:val="right" w:leader="dot" w:pos="4165"/>
        </w:tabs>
        <w:rPr>
          <w:noProof/>
        </w:rPr>
      </w:pPr>
      <w:r>
        <w:rPr>
          <w:noProof/>
        </w:rPr>
        <w:t>Query, IX</w:t>
      </w:r>
    </w:p>
    <w:p w:rsidR="00F27264" w:rsidRDefault="00F27264">
      <w:pPr>
        <w:pStyle w:val="Index2"/>
        <w:tabs>
          <w:tab w:val="right" w:leader="dot" w:pos="4165"/>
        </w:tabs>
        <w:rPr>
          <w:noProof/>
        </w:rPr>
      </w:pPr>
      <w:r>
        <w:rPr>
          <w:noProof/>
        </w:rPr>
        <w:t>form, 61</w:t>
      </w:r>
    </w:p>
    <w:p w:rsidR="00F27264" w:rsidRDefault="00F27264">
      <w:pPr>
        <w:pStyle w:val="Index2"/>
        <w:tabs>
          <w:tab w:val="right" w:leader="dot" w:pos="4165"/>
        </w:tabs>
        <w:rPr>
          <w:noProof/>
        </w:rPr>
      </w:pPr>
      <w:r>
        <w:rPr>
          <w:noProof/>
        </w:rPr>
        <w:t>update, 60</w:t>
      </w:r>
    </w:p>
    <w:p w:rsidR="00F27264" w:rsidRDefault="00F27264">
      <w:pPr>
        <w:pStyle w:val="IndexHeading"/>
        <w:keepNext/>
        <w:tabs>
          <w:tab w:val="right" w:leader="dot" w:pos="4165"/>
        </w:tabs>
        <w:rPr>
          <w:rFonts w:asciiTheme="minorHAnsi" w:hAnsiTheme="minorHAnsi" w:cstheme="minorBidi"/>
          <w:b w:val="0"/>
          <w:bCs w:val="0"/>
          <w:noProof/>
        </w:rPr>
      </w:pPr>
      <w:r>
        <w:rPr>
          <w:noProof/>
        </w:rPr>
        <w:t>R</w:t>
      </w:r>
    </w:p>
    <w:p w:rsidR="00F27264" w:rsidRDefault="00F27264">
      <w:pPr>
        <w:pStyle w:val="Index1"/>
        <w:tabs>
          <w:tab w:val="right" w:leader="dot" w:pos="4165"/>
        </w:tabs>
        <w:rPr>
          <w:noProof/>
        </w:rPr>
      </w:pPr>
      <w:r>
        <w:rPr>
          <w:noProof/>
        </w:rPr>
        <w:t>Ramesh, 60</w:t>
      </w:r>
    </w:p>
    <w:p w:rsidR="00F27264" w:rsidRDefault="00F27264">
      <w:pPr>
        <w:pStyle w:val="Index1"/>
        <w:tabs>
          <w:tab w:val="right" w:leader="dot" w:pos="4165"/>
        </w:tabs>
        <w:rPr>
          <w:noProof/>
        </w:rPr>
      </w:pPr>
      <w:r>
        <w:rPr>
          <w:noProof/>
        </w:rPr>
        <w:t>Recommendation, 70</w:t>
      </w:r>
    </w:p>
    <w:p w:rsidR="00F27264" w:rsidRDefault="00F27264">
      <w:pPr>
        <w:pStyle w:val="Index1"/>
        <w:tabs>
          <w:tab w:val="right" w:leader="dot" w:pos="4165"/>
        </w:tabs>
        <w:rPr>
          <w:noProof/>
        </w:rPr>
      </w:pPr>
      <w:r>
        <w:rPr>
          <w:noProof/>
        </w:rPr>
        <w:t>Redundancy, 4, 7, 11, 13, 17</w:t>
      </w:r>
    </w:p>
    <w:p w:rsidR="00F27264" w:rsidRDefault="00F27264">
      <w:pPr>
        <w:pStyle w:val="Index1"/>
        <w:tabs>
          <w:tab w:val="right" w:leader="dot" w:pos="4165"/>
        </w:tabs>
        <w:rPr>
          <w:noProof/>
        </w:rPr>
      </w:pPr>
      <w:r>
        <w:rPr>
          <w:noProof/>
        </w:rPr>
        <w:lastRenderedPageBreak/>
        <w:t>Relational database model, IX, 5, 84</w:t>
      </w:r>
    </w:p>
    <w:p w:rsidR="00F27264" w:rsidRDefault="00F27264">
      <w:pPr>
        <w:pStyle w:val="Index1"/>
        <w:tabs>
          <w:tab w:val="right" w:leader="dot" w:pos="4165"/>
        </w:tabs>
        <w:rPr>
          <w:noProof/>
        </w:rPr>
      </w:pPr>
      <w:r>
        <w:rPr>
          <w:noProof/>
        </w:rPr>
        <w:t>Relationship</w:t>
      </w:r>
    </w:p>
    <w:p w:rsidR="00F27264" w:rsidRDefault="00F27264">
      <w:pPr>
        <w:pStyle w:val="Index2"/>
        <w:tabs>
          <w:tab w:val="right" w:leader="dot" w:pos="4165"/>
        </w:tabs>
        <w:rPr>
          <w:noProof/>
        </w:rPr>
      </w:pPr>
      <w:r>
        <w:rPr>
          <w:noProof/>
        </w:rPr>
        <w:t>many-to-many, 7</w:t>
      </w:r>
    </w:p>
    <w:p w:rsidR="00F27264" w:rsidRDefault="00F27264">
      <w:pPr>
        <w:pStyle w:val="Index1"/>
        <w:tabs>
          <w:tab w:val="right" w:leader="dot" w:pos="4165"/>
        </w:tabs>
        <w:rPr>
          <w:noProof/>
        </w:rPr>
      </w:pPr>
      <w:r>
        <w:rPr>
          <w:noProof/>
        </w:rPr>
        <w:t>Report, 58</w:t>
      </w:r>
    </w:p>
    <w:p w:rsidR="00F27264" w:rsidRDefault="00F27264">
      <w:pPr>
        <w:pStyle w:val="Index2"/>
        <w:tabs>
          <w:tab w:val="right" w:leader="dot" w:pos="4165"/>
        </w:tabs>
        <w:rPr>
          <w:noProof/>
        </w:rPr>
      </w:pPr>
      <w:r>
        <w:rPr>
          <w:noProof/>
        </w:rPr>
        <w:t>sample, 59</w:t>
      </w:r>
    </w:p>
    <w:p w:rsidR="00F27264" w:rsidRDefault="00F27264">
      <w:pPr>
        <w:pStyle w:val="Index1"/>
        <w:tabs>
          <w:tab w:val="right" w:leader="dot" w:pos="4165"/>
        </w:tabs>
        <w:rPr>
          <w:noProof/>
        </w:rPr>
      </w:pPr>
      <w:r>
        <w:rPr>
          <w:noProof/>
        </w:rPr>
        <w:t>Requirement, 3, 4</w:t>
      </w:r>
    </w:p>
    <w:p w:rsidR="00F27264" w:rsidRDefault="00F27264">
      <w:pPr>
        <w:pStyle w:val="Index1"/>
        <w:tabs>
          <w:tab w:val="right" w:leader="dot" w:pos="4165"/>
        </w:tabs>
        <w:rPr>
          <w:noProof/>
        </w:rPr>
      </w:pPr>
      <w:r>
        <w:rPr>
          <w:noProof/>
        </w:rPr>
        <w:t>Retail Price, 7</w:t>
      </w:r>
    </w:p>
    <w:p w:rsidR="00F27264" w:rsidRDefault="00F27264">
      <w:pPr>
        <w:pStyle w:val="Index1"/>
        <w:tabs>
          <w:tab w:val="right" w:leader="dot" w:pos="4165"/>
        </w:tabs>
        <w:rPr>
          <w:noProof/>
        </w:rPr>
      </w:pPr>
      <w:r>
        <w:rPr>
          <w:noProof/>
        </w:rPr>
        <w:t>RPG, 48</w:t>
      </w:r>
    </w:p>
    <w:p w:rsidR="00F27264" w:rsidRDefault="00F27264">
      <w:pPr>
        <w:pStyle w:val="IndexHeading"/>
        <w:keepNext/>
        <w:tabs>
          <w:tab w:val="right" w:leader="dot" w:pos="4165"/>
        </w:tabs>
        <w:rPr>
          <w:rFonts w:asciiTheme="minorHAnsi" w:hAnsiTheme="minorHAnsi" w:cstheme="minorBidi"/>
          <w:b w:val="0"/>
          <w:bCs w:val="0"/>
          <w:noProof/>
        </w:rPr>
      </w:pPr>
      <w:r>
        <w:rPr>
          <w:noProof/>
        </w:rPr>
        <w:t>S</w:t>
      </w:r>
    </w:p>
    <w:p w:rsidR="00F27264" w:rsidRDefault="00F27264">
      <w:pPr>
        <w:pStyle w:val="Index1"/>
        <w:tabs>
          <w:tab w:val="right" w:leader="dot" w:pos="4165"/>
        </w:tabs>
        <w:rPr>
          <w:noProof/>
        </w:rPr>
      </w:pPr>
      <w:r>
        <w:rPr>
          <w:noProof/>
        </w:rPr>
        <w:t>Sales, 49</w:t>
      </w:r>
    </w:p>
    <w:p w:rsidR="00F27264" w:rsidRDefault="00F27264">
      <w:pPr>
        <w:pStyle w:val="Index1"/>
        <w:tabs>
          <w:tab w:val="right" w:leader="dot" w:pos="4165"/>
        </w:tabs>
        <w:rPr>
          <w:noProof/>
        </w:rPr>
      </w:pPr>
      <w:r>
        <w:rPr>
          <w:noProof/>
        </w:rPr>
        <w:t>Sales and marketing updates, 4, 61</w:t>
      </w:r>
    </w:p>
    <w:p w:rsidR="00F27264" w:rsidRDefault="00F27264">
      <w:pPr>
        <w:pStyle w:val="Index1"/>
        <w:tabs>
          <w:tab w:val="right" w:leader="dot" w:pos="4165"/>
        </w:tabs>
        <w:rPr>
          <w:noProof/>
        </w:rPr>
      </w:pPr>
      <w:r>
        <w:rPr>
          <w:noProof/>
        </w:rPr>
        <w:t>Sales Invoice, 9</w:t>
      </w:r>
    </w:p>
    <w:p w:rsidR="00F27264" w:rsidRDefault="00F27264">
      <w:pPr>
        <w:pStyle w:val="Index1"/>
        <w:tabs>
          <w:tab w:val="right" w:leader="dot" w:pos="4165"/>
        </w:tabs>
        <w:rPr>
          <w:noProof/>
        </w:rPr>
      </w:pPr>
      <w:r>
        <w:rPr>
          <w:noProof/>
        </w:rPr>
        <w:t>Sales item, 9</w:t>
      </w:r>
    </w:p>
    <w:p w:rsidR="00F27264" w:rsidRDefault="00F27264">
      <w:pPr>
        <w:pStyle w:val="Index1"/>
        <w:tabs>
          <w:tab w:val="right" w:leader="dot" w:pos="4165"/>
        </w:tabs>
        <w:rPr>
          <w:noProof/>
        </w:rPr>
      </w:pPr>
      <w:r>
        <w:rPr>
          <w:noProof/>
        </w:rPr>
        <w:t>Sales statistics, 4, 61, 70</w:t>
      </w:r>
    </w:p>
    <w:p w:rsidR="00F27264" w:rsidRDefault="00F27264">
      <w:pPr>
        <w:pStyle w:val="Index1"/>
        <w:tabs>
          <w:tab w:val="right" w:leader="dot" w:pos="4165"/>
        </w:tabs>
        <w:rPr>
          <w:noProof/>
        </w:rPr>
      </w:pPr>
      <w:r>
        <w:rPr>
          <w:noProof/>
        </w:rPr>
        <w:t>Sample records, 46</w:t>
      </w:r>
    </w:p>
    <w:p w:rsidR="00F27264" w:rsidRDefault="00F27264">
      <w:pPr>
        <w:pStyle w:val="Index1"/>
        <w:tabs>
          <w:tab w:val="right" w:leader="dot" w:pos="4165"/>
        </w:tabs>
        <w:rPr>
          <w:noProof/>
        </w:rPr>
      </w:pPr>
      <w:r>
        <w:rPr>
          <w:noProof/>
        </w:rPr>
        <w:t>Scope, 1</w:t>
      </w:r>
    </w:p>
    <w:p w:rsidR="00F27264" w:rsidRDefault="00F27264">
      <w:pPr>
        <w:pStyle w:val="Index1"/>
        <w:tabs>
          <w:tab w:val="right" w:leader="dot" w:pos="4165"/>
        </w:tabs>
        <w:rPr>
          <w:noProof/>
        </w:rPr>
      </w:pPr>
      <w:r>
        <w:rPr>
          <w:noProof/>
        </w:rPr>
        <w:t>Server</w:t>
      </w:r>
    </w:p>
    <w:p w:rsidR="00F27264" w:rsidRDefault="00F27264">
      <w:pPr>
        <w:pStyle w:val="Index2"/>
        <w:tabs>
          <w:tab w:val="right" w:leader="dot" w:pos="4165"/>
        </w:tabs>
        <w:rPr>
          <w:noProof/>
        </w:rPr>
      </w:pPr>
      <w:r>
        <w:rPr>
          <w:noProof/>
        </w:rPr>
        <w:t>application, 60</w:t>
      </w:r>
    </w:p>
    <w:p w:rsidR="00F27264" w:rsidRDefault="00F27264">
      <w:pPr>
        <w:pStyle w:val="Index2"/>
        <w:tabs>
          <w:tab w:val="right" w:leader="dot" w:pos="4165"/>
        </w:tabs>
        <w:rPr>
          <w:noProof/>
        </w:rPr>
      </w:pPr>
      <w:r>
        <w:rPr>
          <w:noProof/>
        </w:rPr>
        <w:t>database, 60</w:t>
      </w:r>
    </w:p>
    <w:p w:rsidR="00F27264" w:rsidRDefault="00F27264">
      <w:pPr>
        <w:pStyle w:val="Index2"/>
        <w:tabs>
          <w:tab w:val="right" w:leader="dot" w:pos="4165"/>
        </w:tabs>
        <w:rPr>
          <w:noProof/>
        </w:rPr>
      </w:pPr>
      <w:r>
        <w:rPr>
          <w:noProof/>
        </w:rPr>
        <w:t>fat, 60</w:t>
      </w:r>
    </w:p>
    <w:p w:rsidR="00F27264" w:rsidRDefault="00F27264">
      <w:pPr>
        <w:pStyle w:val="Index2"/>
        <w:tabs>
          <w:tab w:val="right" w:leader="dot" w:pos="4165"/>
        </w:tabs>
        <w:rPr>
          <w:noProof/>
        </w:rPr>
      </w:pPr>
      <w:r>
        <w:rPr>
          <w:noProof/>
        </w:rPr>
        <w:t>web, 60</w:t>
      </w:r>
    </w:p>
    <w:p w:rsidR="00F27264" w:rsidRDefault="00F27264">
      <w:pPr>
        <w:pStyle w:val="Index1"/>
        <w:tabs>
          <w:tab w:val="right" w:leader="dot" w:pos="4165"/>
        </w:tabs>
        <w:rPr>
          <w:noProof/>
        </w:rPr>
      </w:pPr>
      <w:r>
        <w:rPr>
          <w:noProof/>
        </w:rPr>
        <w:t>Shoot, 48</w:t>
      </w:r>
    </w:p>
    <w:p w:rsidR="00F27264" w:rsidRDefault="00F27264">
      <w:pPr>
        <w:pStyle w:val="Index1"/>
        <w:tabs>
          <w:tab w:val="right" w:leader="dot" w:pos="4165"/>
        </w:tabs>
        <w:rPr>
          <w:noProof/>
        </w:rPr>
      </w:pPr>
      <w:r>
        <w:rPr>
          <w:noProof/>
        </w:rPr>
        <w:t>Shunde, 50</w:t>
      </w:r>
    </w:p>
    <w:p w:rsidR="00F27264" w:rsidRDefault="00F27264">
      <w:pPr>
        <w:pStyle w:val="Index1"/>
        <w:tabs>
          <w:tab w:val="right" w:leader="dot" w:pos="4165"/>
        </w:tabs>
        <w:rPr>
          <w:noProof/>
        </w:rPr>
      </w:pPr>
      <w:r>
        <w:rPr>
          <w:noProof/>
        </w:rPr>
        <w:t xml:space="preserve">SQL. </w:t>
      </w:r>
      <w:r w:rsidRPr="00426EE9">
        <w:rPr>
          <w:i/>
          <w:noProof/>
        </w:rPr>
        <w:t>See</w:t>
      </w:r>
      <w:r>
        <w:rPr>
          <w:noProof/>
        </w:rPr>
        <w:t xml:space="preserve"> Structured Query Language</w:t>
      </w:r>
    </w:p>
    <w:p w:rsidR="00F27264" w:rsidRDefault="00F27264">
      <w:pPr>
        <w:pStyle w:val="Index2"/>
        <w:tabs>
          <w:tab w:val="right" w:leader="dot" w:pos="4165"/>
        </w:tabs>
        <w:rPr>
          <w:noProof/>
        </w:rPr>
      </w:pPr>
      <w:r>
        <w:rPr>
          <w:noProof/>
        </w:rPr>
        <w:t>200n, 1</w:t>
      </w:r>
    </w:p>
    <w:p w:rsidR="00F27264" w:rsidRDefault="00F27264">
      <w:pPr>
        <w:pStyle w:val="Index1"/>
        <w:tabs>
          <w:tab w:val="right" w:leader="dot" w:pos="4165"/>
        </w:tabs>
        <w:rPr>
          <w:noProof/>
        </w:rPr>
      </w:pPr>
      <w:r>
        <w:rPr>
          <w:noProof/>
        </w:rPr>
        <w:t>Stages, 4, 10, 13</w:t>
      </w:r>
    </w:p>
    <w:p w:rsidR="00F27264" w:rsidRDefault="00F27264">
      <w:pPr>
        <w:pStyle w:val="Index1"/>
        <w:tabs>
          <w:tab w:val="right" w:leader="dot" w:pos="4165"/>
        </w:tabs>
        <w:rPr>
          <w:noProof/>
        </w:rPr>
      </w:pPr>
      <w:r>
        <w:rPr>
          <w:noProof/>
        </w:rPr>
        <w:t>Start Date, 10</w:t>
      </w:r>
    </w:p>
    <w:p w:rsidR="00F27264" w:rsidRDefault="00F27264">
      <w:pPr>
        <w:pStyle w:val="Index1"/>
        <w:tabs>
          <w:tab w:val="right" w:leader="dot" w:pos="4165"/>
        </w:tabs>
        <w:rPr>
          <w:noProof/>
        </w:rPr>
      </w:pPr>
      <w:r>
        <w:rPr>
          <w:noProof/>
        </w:rPr>
        <w:t>State, 6</w:t>
      </w:r>
    </w:p>
    <w:p w:rsidR="00F27264" w:rsidRDefault="00F27264">
      <w:pPr>
        <w:pStyle w:val="Index1"/>
        <w:tabs>
          <w:tab w:val="right" w:leader="dot" w:pos="4165"/>
        </w:tabs>
        <w:rPr>
          <w:noProof/>
        </w:rPr>
      </w:pPr>
      <w:r>
        <w:rPr>
          <w:noProof/>
        </w:rPr>
        <w:t>Structured Query Language, IX</w:t>
      </w:r>
    </w:p>
    <w:p w:rsidR="00F27264" w:rsidRDefault="00F27264">
      <w:pPr>
        <w:pStyle w:val="Index1"/>
        <w:tabs>
          <w:tab w:val="right" w:leader="dot" w:pos="4165"/>
        </w:tabs>
        <w:rPr>
          <w:noProof/>
        </w:rPr>
      </w:pPr>
      <w:r>
        <w:rPr>
          <w:noProof/>
        </w:rPr>
        <w:t>Suburb, 6</w:t>
      </w:r>
    </w:p>
    <w:p w:rsidR="00F27264" w:rsidRDefault="00F27264">
      <w:pPr>
        <w:pStyle w:val="Index1"/>
        <w:tabs>
          <w:tab w:val="right" w:leader="dot" w:pos="4165"/>
        </w:tabs>
        <w:rPr>
          <w:noProof/>
        </w:rPr>
      </w:pPr>
      <w:r>
        <w:rPr>
          <w:noProof/>
        </w:rPr>
        <w:t>Supplier, 5</w:t>
      </w:r>
    </w:p>
    <w:p w:rsidR="00F27264" w:rsidRDefault="00F27264">
      <w:pPr>
        <w:pStyle w:val="Index2"/>
        <w:tabs>
          <w:tab w:val="right" w:leader="dot" w:pos="4165"/>
        </w:tabs>
        <w:rPr>
          <w:noProof/>
        </w:rPr>
      </w:pPr>
      <w:r>
        <w:rPr>
          <w:noProof/>
        </w:rPr>
        <w:t>Address, 5</w:t>
      </w:r>
    </w:p>
    <w:p w:rsidR="00F27264" w:rsidRDefault="00F27264">
      <w:pPr>
        <w:pStyle w:val="Index2"/>
        <w:tabs>
          <w:tab w:val="right" w:leader="dot" w:pos="4165"/>
        </w:tabs>
        <w:rPr>
          <w:noProof/>
        </w:rPr>
      </w:pPr>
      <w:r>
        <w:rPr>
          <w:noProof/>
        </w:rPr>
        <w:t>Contact, 6</w:t>
      </w:r>
    </w:p>
    <w:p w:rsidR="00F27264" w:rsidRDefault="00F27264">
      <w:pPr>
        <w:pStyle w:val="Index2"/>
        <w:tabs>
          <w:tab w:val="right" w:leader="dot" w:pos="4165"/>
        </w:tabs>
        <w:rPr>
          <w:noProof/>
        </w:rPr>
      </w:pPr>
      <w:r>
        <w:rPr>
          <w:noProof/>
        </w:rPr>
        <w:t>ID, 5</w:t>
      </w:r>
    </w:p>
    <w:p w:rsidR="00F27264" w:rsidRDefault="00F27264">
      <w:pPr>
        <w:pStyle w:val="Index2"/>
        <w:tabs>
          <w:tab w:val="right" w:leader="dot" w:pos="4165"/>
        </w:tabs>
        <w:rPr>
          <w:noProof/>
        </w:rPr>
      </w:pPr>
      <w:r>
        <w:rPr>
          <w:noProof/>
        </w:rPr>
        <w:t>Name, 5</w:t>
      </w:r>
    </w:p>
    <w:p w:rsidR="00F27264" w:rsidRDefault="00F27264">
      <w:pPr>
        <w:pStyle w:val="Index1"/>
        <w:tabs>
          <w:tab w:val="right" w:leader="dot" w:pos="4165"/>
        </w:tabs>
        <w:rPr>
          <w:noProof/>
        </w:rPr>
      </w:pPr>
      <w:r>
        <w:rPr>
          <w:noProof/>
        </w:rPr>
        <w:t>Sydney, 50</w:t>
      </w:r>
    </w:p>
    <w:p w:rsidR="00F27264" w:rsidRDefault="00F27264">
      <w:pPr>
        <w:pStyle w:val="Index1"/>
        <w:tabs>
          <w:tab w:val="right" w:leader="dot" w:pos="4165"/>
        </w:tabs>
        <w:rPr>
          <w:noProof/>
        </w:rPr>
      </w:pPr>
      <w:r>
        <w:rPr>
          <w:noProof/>
        </w:rPr>
        <w:t>System Design, 62</w:t>
      </w:r>
    </w:p>
    <w:p w:rsidR="00F27264" w:rsidRDefault="00F27264">
      <w:pPr>
        <w:pStyle w:val="IndexHeading"/>
        <w:keepNext/>
        <w:tabs>
          <w:tab w:val="right" w:leader="dot" w:pos="4165"/>
        </w:tabs>
        <w:rPr>
          <w:rFonts w:asciiTheme="minorHAnsi" w:hAnsiTheme="minorHAnsi" w:cstheme="minorBidi"/>
          <w:b w:val="0"/>
          <w:bCs w:val="0"/>
          <w:noProof/>
        </w:rPr>
      </w:pPr>
      <w:r>
        <w:rPr>
          <w:noProof/>
        </w:rPr>
        <w:lastRenderedPageBreak/>
        <w:t>T</w:t>
      </w:r>
    </w:p>
    <w:p w:rsidR="00F27264" w:rsidRDefault="00F27264">
      <w:pPr>
        <w:pStyle w:val="Index1"/>
        <w:tabs>
          <w:tab w:val="right" w:leader="dot" w:pos="4165"/>
        </w:tabs>
        <w:rPr>
          <w:noProof/>
        </w:rPr>
      </w:pPr>
      <w:r>
        <w:rPr>
          <w:noProof/>
        </w:rPr>
        <w:t>Tactical, 48</w:t>
      </w:r>
    </w:p>
    <w:p w:rsidR="00F27264" w:rsidRDefault="00F27264">
      <w:pPr>
        <w:pStyle w:val="Index1"/>
        <w:tabs>
          <w:tab w:val="right" w:leader="dot" w:pos="4165"/>
        </w:tabs>
        <w:rPr>
          <w:noProof/>
        </w:rPr>
      </w:pPr>
      <w:r>
        <w:rPr>
          <w:noProof/>
        </w:rPr>
        <w:t>Terms of Reference, 1</w:t>
      </w:r>
    </w:p>
    <w:p w:rsidR="00F27264" w:rsidRDefault="00F27264">
      <w:pPr>
        <w:pStyle w:val="Index1"/>
        <w:tabs>
          <w:tab w:val="right" w:leader="dot" w:pos="4165"/>
        </w:tabs>
        <w:rPr>
          <w:noProof/>
        </w:rPr>
      </w:pPr>
      <w:r>
        <w:rPr>
          <w:noProof/>
        </w:rPr>
        <w:t>Thin client mode, 60</w:t>
      </w:r>
    </w:p>
    <w:p w:rsidR="00F27264" w:rsidRDefault="00F27264">
      <w:pPr>
        <w:pStyle w:val="Index1"/>
        <w:tabs>
          <w:tab w:val="right" w:leader="dot" w:pos="4165"/>
        </w:tabs>
        <w:rPr>
          <w:noProof/>
        </w:rPr>
      </w:pPr>
      <w:r>
        <w:rPr>
          <w:noProof/>
        </w:rPr>
        <w:t>Thornlie, i</w:t>
      </w:r>
    </w:p>
    <w:p w:rsidR="00F27264" w:rsidRDefault="00F27264">
      <w:pPr>
        <w:pStyle w:val="Index1"/>
        <w:tabs>
          <w:tab w:val="right" w:leader="dot" w:pos="4165"/>
        </w:tabs>
        <w:rPr>
          <w:noProof/>
        </w:rPr>
      </w:pPr>
      <w:r>
        <w:rPr>
          <w:noProof/>
        </w:rPr>
        <w:t>Three-tier architecture, 60</w:t>
      </w:r>
    </w:p>
    <w:p w:rsidR="00F27264" w:rsidRDefault="00F27264">
      <w:pPr>
        <w:pStyle w:val="Index1"/>
        <w:tabs>
          <w:tab w:val="right" w:leader="dot" w:pos="4165"/>
        </w:tabs>
        <w:rPr>
          <w:noProof/>
        </w:rPr>
      </w:pPr>
      <w:r>
        <w:rPr>
          <w:noProof/>
        </w:rPr>
        <w:t>Tier</w:t>
      </w:r>
    </w:p>
    <w:p w:rsidR="00F27264" w:rsidRDefault="00F27264">
      <w:pPr>
        <w:pStyle w:val="Index2"/>
        <w:tabs>
          <w:tab w:val="right" w:leader="dot" w:pos="4165"/>
        </w:tabs>
        <w:rPr>
          <w:noProof/>
        </w:rPr>
      </w:pPr>
      <w:r>
        <w:rPr>
          <w:noProof/>
        </w:rPr>
        <w:t>first, 60</w:t>
      </w:r>
    </w:p>
    <w:p w:rsidR="00F27264" w:rsidRDefault="00F27264">
      <w:pPr>
        <w:pStyle w:val="Index2"/>
        <w:tabs>
          <w:tab w:val="right" w:leader="dot" w:pos="4165"/>
        </w:tabs>
        <w:rPr>
          <w:noProof/>
        </w:rPr>
      </w:pPr>
      <w:r>
        <w:rPr>
          <w:noProof/>
        </w:rPr>
        <w:t>second, 60</w:t>
      </w:r>
    </w:p>
    <w:p w:rsidR="00F27264" w:rsidRDefault="00F27264">
      <w:pPr>
        <w:pStyle w:val="Index2"/>
        <w:tabs>
          <w:tab w:val="right" w:leader="dot" w:pos="4165"/>
        </w:tabs>
        <w:rPr>
          <w:noProof/>
        </w:rPr>
      </w:pPr>
      <w:r>
        <w:rPr>
          <w:noProof/>
        </w:rPr>
        <w:t>third, 60</w:t>
      </w:r>
    </w:p>
    <w:p w:rsidR="00F27264" w:rsidRDefault="00F27264">
      <w:pPr>
        <w:pStyle w:val="Index1"/>
        <w:tabs>
          <w:tab w:val="right" w:leader="dot" w:pos="4165"/>
        </w:tabs>
        <w:rPr>
          <w:noProof/>
        </w:rPr>
      </w:pPr>
      <w:r>
        <w:rPr>
          <w:noProof/>
        </w:rPr>
        <w:t>Topi, 60</w:t>
      </w:r>
    </w:p>
    <w:p w:rsidR="00F27264" w:rsidRDefault="00F27264">
      <w:pPr>
        <w:pStyle w:val="Index1"/>
        <w:tabs>
          <w:tab w:val="right" w:leader="dot" w:pos="4165"/>
        </w:tabs>
        <w:rPr>
          <w:noProof/>
        </w:rPr>
      </w:pPr>
      <w:r>
        <w:rPr>
          <w:noProof/>
        </w:rPr>
        <w:t>Trademark, 7</w:t>
      </w:r>
    </w:p>
    <w:p w:rsidR="00F27264" w:rsidRDefault="00F27264">
      <w:pPr>
        <w:pStyle w:val="Index1"/>
        <w:tabs>
          <w:tab w:val="right" w:leader="dot" w:pos="4165"/>
        </w:tabs>
        <w:rPr>
          <w:noProof/>
        </w:rPr>
      </w:pPr>
      <w:r>
        <w:rPr>
          <w:noProof/>
        </w:rPr>
        <w:t>Turnover, 7</w:t>
      </w:r>
    </w:p>
    <w:p w:rsidR="00F27264" w:rsidRDefault="00F27264">
      <w:pPr>
        <w:pStyle w:val="Index1"/>
        <w:tabs>
          <w:tab w:val="right" w:leader="dot" w:pos="4165"/>
        </w:tabs>
        <w:rPr>
          <w:noProof/>
        </w:rPr>
      </w:pPr>
      <w:r>
        <w:rPr>
          <w:noProof/>
        </w:rPr>
        <w:lastRenderedPageBreak/>
        <w:t>TV, 49</w:t>
      </w:r>
    </w:p>
    <w:p w:rsidR="00F27264" w:rsidRDefault="00F27264">
      <w:pPr>
        <w:pStyle w:val="IndexHeading"/>
        <w:keepNext/>
        <w:tabs>
          <w:tab w:val="right" w:leader="dot" w:pos="4165"/>
        </w:tabs>
        <w:rPr>
          <w:rFonts w:asciiTheme="minorHAnsi" w:hAnsiTheme="minorHAnsi" w:cstheme="minorBidi"/>
          <w:b w:val="0"/>
          <w:bCs w:val="0"/>
          <w:noProof/>
        </w:rPr>
      </w:pPr>
      <w:r>
        <w:rPr>
          <w:noProof/>
        </w:rPr>
        <w:t>U</w:t>
      </w:r>
    </w:p>
    <w:p w:rsidR="00F27264" w:rsidRDefault="00F27264">
      <w:pPr>
        <w:pStyle w:val="Index1"/>
        <w:tabs>
          <w:tab w:val="right" w:leader="dot" w:pos="4165"/>
        </w:tabs>
        <w:rPr>
          <w:noProof/>
        </w:rPr>
      </w:pPr>
      <w:r>
        <w:rPr>
          <w:noProof/>
        </w:rPr>
        <w:t>User interface design, IX, 57</w:t>
      </w:r>
    </w:p>
    <w:p w:rsidR="00F27264" w:rsidRDefault="00F27264">
      <w:pPr>
        <w:pStyle w:val="IndexHeading"/>
        <w:keepNext/>
        <w:tabs>
          <w:tab w:val="right" w:leader="dot" w:pos="4165"/>
        </w:tabs>
        <w:rPr>
          <w:rFonts w:asciiTheme="minorHAnsi" w:hAnsiTheme="minorHAnsi" w:cstheme="minorBidi"/>
          <w:b w:val="0"/>
          <w:bCs w:val="0"/>
          <w:noProof/>
        </w:rPr>
      </w:pPr>
      <w:r>
        <w:rPr>
          <w:noProof/>
        </w:rPr>
        <w:t>V</w:t>
      </w:r>
    </w:p>
    <w:p w:rsidR="00F27264" w:rsidRDefault="00F27264">
      <w:pPr>
        <w:pStyle w:val="Index1"/>
        <w:tabs>
          <w:tab w:val="right" w:leader="dot" w:pos="4165"/>
        </w:tabs>
        <w:rPr>
          <w:noProof/>
        </w:rPr>
      </w:pPr>
      <w:r>
        <w:rPr>
          <w:noProof/>
        </w:rPr>
        <w:t>Varchar, 19</w:t>
      </w:r>
    </w:p>
    <w:p w:rsidR="00F27264" w:rsidRDefault="00F27264">
      <w:pPr>
        <w:pStyle w:val="IndexHeading"/>
        <w:keepNext/>
        <w:tabs>
          <w:tab w:val="right" w:leader="dot" w:pos="4165"/>
        </w:tabs>
        <w:rPr>
          <w:rFonts w:asciiTheme="minorHAnsi" w:hAnsiTheme="minorHAnsi" w:cstheme="minorBidi"/>
          <w:b w:val="0"/>
          <w:bCs w:val="0"/>
          <w:noProof/>
        </w:rPr>
      </w:pPr>
      <w:r>
        <w:rPr>
          <w:noProof/>
        </w:rPr>
        <w:t>W</w:t>
      </w:r>
    </w:p>
    <w:p w:rsidR="00F27264" w:rsidRDefault="00F27264">
      <w:pPr>
        <w:pStyle w:val="Index1"/>
        <w:tabs>
          <w:tab w:val="right" w:leader="dot" w:pos="4165"/>
        </w:tabs>
        <w:rPr>
          <w:noProof/>
        </w:rPr>
      </w:pPr>
      <w:r>
        <w:rPr>
          <w:noProof/>
        </w:rPr>
        <w:t>West Australia, 49</w:t>
      </w:r>
    </w:p>
    <w:p w:rsidR="00F27264" w:rsidRDefault="00F27264" w:rsidP="00E819A1">
      <w:pPr>
        <w:ind w:left="283"/>
        <w:rPr>
          <w:noProof/>
        </w:rPr>
        <w:sectPr w:rsidR="00F27264" w:rsidSect="00F27264">
          <w:type w:val="continuous"/>
          <w:pgSz w:w="11906" w:h="16838"/>
          <w:pgMar w:top="1418" w:right="1418" w:bottom="1418" w:left="1418" w:header="851" w:footer="992" w:gutter="0"/>
          <w:cols w:num="2" w:space="720"/>
          <w:docGrid w:type="lines" w:linePitch="326"/>
        </w:sectPr>
      </w:pPr>
    </w:p>
    <w:p w:rsidR="005038BA" w:rsidRDefault="00CB61C9" w:rsidP="00E819A1">
      <w:pPr>
        <w:ind w:left="283"/>
      </w:pPr>
      <w:r>
        <w:lastRenderedPageBreak/>
        <w:fldChar w:fldCharType="end"/>
      </w:r>
    </w:p>
    <w:sectPr w:rsidR="005038BA" w:rsidSect="00F27264">
      <w:type w:val="continuous"/>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1BB7" w:rsidRDefault="002F1BB7" w:rsidP="00D077E3">
      <w:r>
        <w:separator/>
      </w:r>
    </w:p>
    <w:p w:rsidR="002F1BB7" w:rsidRDefault="002F1BB7" w:rsidP="00D077E3"/>
    <w:p w:rsidR="002F1BB7" w:rsidRDefault="002F1BB7"/>
  </w:endnote>
  <w:endnote w:type="continuationSeparator" w:id="0">
    <w:p w:rsidR="002F1BB7" w:rsidRDefault="002F1BB7" w:rsidP="00D077E3">
      <w:r>
        <w:continuationSeparator/>
      </w:r>
    </w:p>
    <w:p w:rsidR="002F1BB7" w:rsidRDefault="002F1BB7" w:rsidP="00D077E3"/>
    <w:p w:rsidR="002F1BB7" w:rsidRDefault="002F1B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B7" w:rsidRDefault="002F1BB7" w:rsidP="00571DB5">
    <w:pPr>
      <w:pStyle w:val="Footer"/>
      <w:ind w:firstLine="0"/>
    </w:pPr>
    <w:r>
      <w:t>Man Fu Lei</w:t>
    </w:r>
    <w:r w:rsidRPr="00BC0B74">
      <w:ptab w:relativeTo="margin" w:alignment="center" w:leader="none"/>
    </w:r>
    <w:r w:rsidRPr="00BC0B74">
      <w:ptab w:relativeTo="margin" w:alignment="right" w:leader="none"/>
    </w:r>
    <w:r w:rsidRPr="00BC0B74">
      <w:fldChar w:fldCharType="begin"/>
    </w:r>
    <w:r w:rsidRPr="00BC0B74">
      <w:instrText xml:space="preserve"> PAGE   \* MERGEFORMAT </w:instrText>
    </w:r>
    <w:r w:rsidRPr="00BC0B74">
      <w:fldChar w:fldCharType="separate"/>
    </w:r>
    <w:r w:rsidR="003E602E">
      <w:rPr>
        <w:noProof/>
      </w:rPr>
      <w:t>IV</w:t>
    </w:r>
    <w:r w:rsidRPr="00BC0B74">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1BB7" w:rsidRDefault="002F1BB7" w:rsidP="00D077E3">
      <w:r>
        <w:separator/>
      </w:r>
    </w:p>
    <w:p w:rsidR="002F1BB7" w:rsidRDefault="002F1BB7" w:rsidP="00D077E3"/>
    <w:p w:rsidR="002F1BB7" w:rsidRDefault="002F1BB7"/>
  </w:footnote>
  <w:footnote w:type="continuationSeparator" w:id="0">
    <w:p w:rsidR="002F1BB7" w:rsidRDefault="002F1BB7" w:rsidP="00D077E3">
      <w:r>
        <w:continuationSeparator/>
      </w:r>
    </w:p>
    <w:p w:rsidR="002F1BB7" w:rsidRDefault="002F1BB7" w:rsidP="00D077E3"/>
    <w:p w:rsidR="002F1BB7" w:rsidRDefault="002F1BB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1BB7" w:rsidRDefault="002F1BB7" w:rsidP="00571DB5">
    <w:pPr>
      <w:pStyle w:val="Header"/>
      <w:ind w:firstLine="0"/>
      <w:jc w:val="both"/>
    </w:pPr>
    <w:r>
      <w:t>HDB 201</w:t>
    </w:r>
    <w:r>
      <w:ptab w:relativeTo="margin" w:alignment="center" w:leader="none"/>
    </w:r>
    <w:r>
      <w:ptab w:relativeTo="margin" w:alignment="right" w:leader="none"/>
    </w:r>
    <w:r>
      <w:t>Database Development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B4EE9"/>
    <w:multiLevelType w:val="hybridMultilevel"/>
    <w:tmpl w:val="085AB9B8"/>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1">
    <w:nsid w:val="19836F10"/>
    <w:multiLevelType w:val="multilevel"/>
    <w:tmpl w:val="C0C27C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Heading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E222BE5"/>
    <w:multiLevelType w:val="multilevel"/>
    <w:tmpl w:val="0022626C"/>
    <w:lvl w:ilvl="0">
      <w:start w:val="1"/>
      <w:numFmt w:val="decimal"/>
      <w:lvlText w:val="%1."/>
      <w:lvlJc w:val="left"/>
      <w:pPr>
        <w:ind w:left="720" w:hanging="360"/>
      </w:pPr>
      <w:rPr>
        <w:rFonts w:hint="default"/>
        <w:b/>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6664B55"/>
    <w:multiLevelType w:val="hybridMultilevel"/>
    <w:tmpl w:val="7EA4F4C6"/>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4">
    <w:nsid w:val="294B5A87"/>
    <w:multiLevelType w:val="hybridMultilevel"/>
    <w:tmpl w:val="820680C8"/>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5">
    <w:nsid w:val="2A926FAD"/>
    <w:multiLevelType w:val="multilevel"/>
    <w:tmpl w:val="5E067132"/>
    <w:lvl w:ilvl="0">
      <w:start w:val="1"/>
      <w:numFmt w:val="decimal"/>
      <w:lvlText w:val="%1"/>
      <w:lvlJc w:val="left"/>
      <w:pPr>
        <w:ind w:left="425" w:hanging="425"/>
      </w:pPr>
      <w:rPr>
        <w:rFonts w:hint="default"/>
      </w:rPr>
    </w:lvl>
    <w:lvl w:ilvl="1">
      <w:start w:val="1"/>
      <w:numFmt w:val="decimal"/>
      <w:pStyle w:val="Heading2"/>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6">
    <w:nsid w:val="5A802CA7"/>
    <w:multiLevelType w:val="hybridMultilevel"/>
    <w:tmpl w:val="78DCF3AA"/>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7">
    <w:nsid w:val="60695805"/>
    <w:multiLevelType w:val="hybridMultilevel"/>
    <w:tmpl w:val="113A634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62843452"/>
    <w:multiLevelType w:val="hybridMultilevel"/>
    <w:tmpl w:val="BEBE2A74"/>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9">
    <w:nsid w:val="638C3E20"/>
    <w:multiLevelType w:val="hybridMultilevel"/>
    <w:tmpl w:val="3FC0FB2E"/>
    <w:lvl w:ilvl="0" w:tplc="0C090001">
      <w:start w:val="1"/>
      <w:numFmt w:val="bullet"/>
      <w:lvlText w:val=""/>
      <w:lvlJc w:val="left"/>
      <w:pPr>
        <w:ind w:left="1990" w:hanging="360"/>
      </w:pPr>
      <w:rPr>
        <w:rFonts w:ascii="Symbol" w:hAnsi="Symbol" w:hint="default"/>
      </w:rPr>
    </w:lvl>
    <w:lvl w:ilvl="1" w:tplc="0C090003" w:tentative="1">
      <w:start w:val="1"/>
      <w:numFmt w:val="bullet"/>
      <w:lvlText w:val="o"/>
      <w:lvlJc w:val="left"/>
      <w:pPr>
        <w:ind w:left="2710" w:hanging="360"/>
      </w:pPr>
      <w:rPr>
        <w:rFonts w:ascii="Courier New" w:hAnsi="Courier New" w:cs="Courier New" w:hint="default"/>
      </w:rPr>
    </w:lvl>
    <w:lvl w:ilvl="2" w:tplc="0C090005" w:tentative="1">
      <w:start w:val="1"/>
      <w:numFmt w:val="bullet"/>
      <w:lvlText w:val=""/>
      <w:lvlJc w:val="left"/>
      <w:pPr>
        <w:ind w:left="3430" w:hanging="360"/>
      </w:pPr>
      <w:rPr>
        <w:rFonts w:ascii="Wingdings" w:hAnsi="Wingdings" w:hint="default"/>
      </w:rPr>
    </w:lvl>
    <w:lvl w:ilvl="3" w:tplc="0C090001" w:tentative="1">
      <w:start w:val="1"/>
      <w:numFmt w:val="bullet"/>
      <w:lvlText w:val=""/>
      <w:lvlJc w:val="left"/>
      <w:pPr>
        <w:ind w:left="4150" w:hanging="360"/>
      </w:pPr>
      <w:rPr>
        <w:rFonts w:ascii="Symbol" w:hAnsi="Symbol" w:hint="default"/>
      </w:rPr>
    </w:lvl>
    <w:lvl w:ilvl="4" w:tplc="0C090003" w:tentative="1">
      <w:start w:val="1"/>
      <w:numFmt w:val="bullet"/>
      <w:lvlText w:val="o"/>
      <w:lvlJc w:val="left"/>
      <w:pPr>
        <w:ind w:left="4870" w:hanging="360"/>
      </w:pPr>
      <w:rPr>
        <w:rFonts w:ascii="Courier New" w:hAnsi="Courier New" w:cs="Courier New" w:hint="default"/>
      </w:rPr>
    </w:lvl>
    <w:lvl w:ilvl="5" w:tplc="0C090005" w:tentative="1">
      <w:start w:val="1"/>
      <w:numFmt w:val="bullet"/>
      <w:lvlText w:val=""/>
      <w:lvlJc w:val="left"/>
      <w:pPr>
        <w:ind w:left="5590" w:hanging="360"/>
      </w:pPr>
      <w:rPr>
        <w:rFonts w:ascii="Wingdings" w:hAnsi="Wingdings" w:hint="default"/>
      </w:rPr>
    </w:lvl>
    <w:lvl w:ilvl="6" w:tplc="0C090001" w:tentative="1">
      <w:start w:val="1"/>
      <w:numFmt w:val="bullet"/>
      <w:lvlText w:val=""/>
      <w:lvlJc w:val="left"/>
      <w:pPr>
        <w:ind w:left="6310" w:hanging="360"/>
      </w:pPr>
      <w:rPr>
        <w:rFonts w:ascii="Symbol" w:hAnsi="Symbol" w:hint="default"/>
      </w:rPr>
    </w:lvl>
    <w:lvl w:ilvl="7" w:tplc="0C090003" w:tentative="1">
      <w:start w:val="1"/>
      <w:numFmt w:val="bullet"/>
      <w:lvlText w:val="o"/>
      <w:lvlJc w:val="left"/>
      <w:pPr>
        <w:ind w:left="7030" w:hanging="360"/>
      </w:pPr>
      <w:rPr>
        <w:rFonts w:ascii="Courier New" w:hAnsi="Courier New" w:cs="Courier New" w:hint="default"/>
      </w:rPr>
    </w:lvl>
    <w:lvl w:ilvl="8" w:tplc="0C090005" w:tentative="1">
      <w:start w:val="1"/>
      <w:numFmt w:val="bullet"/>
      <w:lvlText w:val=""/>
      <w:lvlJc w:val="left"/>
      <w:pPr>
        <w:ind w:left="7750" w:hanging="360"/>
      </w:pPr>
      <w:rPr>
        <w:rFonts w:ascii="Wingdings" w:hAnsi="Wingdings" w:hint="default"/>
      </w:rPr>
    </w:lvl>
  </w:abstractNum>
  <w:abstractNum w:abstractNumId="10">
    <w:nsid w:val="6C875520"/>
    <w:multiLevelType w:val="hybridMultilevel"/>
    <w:tmpl w:val="F41EEA2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6DC149BA"/>
    <w:multiLevelType w:val="hybridMultilevel"/>
    <w:tmpl w:val="60A2899C"/>
    <w:lvl w:ilvl="0" w:tplc="0C090001">
      <w:start w:val="1"/>
      <w:numFmt w:val="bullet"/>
      <w:lvlText w:val=""/>
      <w:lvlJc w:val="left"/>
      <w:pPr>
        <w:ind w:left="1990" w:hanging="360"/>
      </w:pPr>
      <w:rPr>
        <w:rFonts w:ascii="Symbol" w:hAnsi="Symbol" w:hint="default"/>
      </w:rPr>
    </w:lvl>
    <w:lvl w:ilvl="1" w:tplc="0C090003" w:tentative="1">
      <w:start w:val="1"/>
      <w:numFmt w:val="bullet"/>
      <w:lvlText w:val="o"/>
      <w:lvlJc w:val="left"/>
      <w:pPr>
        <w:ind w:left="2710" w:hanging="360"/>
      </w:pPr>
      <w:rPr>
        <w:rFonts w:ascii="Courier New" w:hAnsi="Courier New" w:cs="Courier New" w:hint="default"/>
      </w:rPr>
    </w:lvl>
    <w:lvl w:ilvl="2" w:tplc="0C090005" w:tentative="1">
      <w:start w:val="1"/>
      <w:numFmt w:val="bullet"/>
      <w:lvlText w:val=""/>
      <w:lvlJc w:val="left"/>
      <w:pPr>
        <w:ind w:left="3430" w:hanging="360"/>
      </w:pPr>
      <w:rPr>
        <w:rFonts w:ascii="Wingdings" w:hAnsi="Wingdings" w:hint="default"/>
      </w:rPr>
    </w:lvl>
    <w:lvl w:ilvl="3" w:tplc="0C090001" w:tentative="1">
      <w:start w:val="1"/>
      <w:numFmt w:val="bullet"/>
      <w:lvlText w:val=""/>
      <w:lvlJc w:val="left"/>
      <w:pPr>
        <w:ind w:left="4150" w:hanging="360"/>
      </w:pPr>
      <w:rPr>
        <w:rFonts w:ascii="Symbol" w:hAnsi="Symbol" w:hint="default"/>
      </w:rPr>
    </w:lvl>
    <w:lvl w:ilvl="4" w:tplc="0C090003" w:tentative="1">
      <w:start w:val="1"/>
      <w:numFmt w:val="bullet"/>
      <w:lvlText w:val="o"/>
      <w:lvlJc w:val="left"/>
      <w:pPr>
        <w:ind w:left="4870" w:hanging="360"/>
      </w:pPr>
      <w:rPr>
        <w:rFonts w:ascii="Courier New" w:hAnsi="Courier New" w:cs="Courier New" w:hint="default"/>
      </w:rPr>
    </w:lvl>
    <w:lvl w:ilvl="5" w:tplc="0C090005" w:tentative="1">
      <w:start w:val="1"/>
      <w:numFmt w:val="bullet"/>
      <w:lvlText w:val=""/>
      <w:lvlJc w:val="left"/>
      <w:pPr>
        <w:ind w:left="5590" w:hanging="360"/>
      </w:pPr>
      <w:rPr>
        <w:rFonts w:ascii="Wingdings" w:hAnsi="Wingdings" w:hint="default"/>
      </w:rPr>
    </w:lvl>
    <w:lvl w:ilvl="6" w:tplc="0C090001" w:tentative="1">
      <w:start w:val="1"/>
      <w:numFmt w:val="bullet"/>
      <w:lvlText w:val=""/>
      <w:lvlJc w:val="left"/>
      <w:pPr>
        <w:ind w:left="6310" w:hanging="360"/>
      </w:pPr>
      <w:rPr>
        <w:rFonts w:ascii="Symbol" w:hAnsi="Symbol" w:hint="default"/>
      </w:rPr>
    </w:lvl>
    <w:lvl w:ilvl="7" w:tplc="0C090003" w:tentative="1">
      <w:start w:val="1"/>
      <w:numFmt w:val="bullet"/>
      <w:lvlText w:val="o"/>
      <w:lvlJc w:val="left"/>
      <w:pPr>
        <w:ind w:left="7030" w:hanging="360"/>
      </w:pPr>
      <w:rPr>
        <w:rFonts w:ascii="Courier New" w:hAnsi="Courier New" w:cs="Courier New" w:hint="default"/>
      </w:rPr>
    </w:lvl>
    <w:lvl w:ilvl="8" w:tplc="0C090005" w:tentative="1">
      <w:start w:val="1"/>
      <w:numFmt w:val="bullet"/>
      <w:lvlText w:val=""/>
      <w:lvlJc w:val="left"/>
      <w:pPr>
        <w:ind w:left="7750" w:hanging="360"/>
      </w:pPr>
      <w:rPr>
        <w:rFonts w:ascii="Wingdings" w:hAnsi="Wingdings" w:hint="default"/>
      </w:rPr>
    </w:lvl>
  </w:abstractNum>
  <w:abstractNum w:abstractNumId="12">
    <w:nsid w:val="74B92F7B"/>
    <w:multiLevelType w:val="hybridMultilevel"/>
    <w:tmpl w:val="634A8920"/>
    <w:lvl w:ilvl="0" w:tplc="0C090001">
      <w:start w:val="1"/>
      <w:numFmt w:val="bullet"/>
      <w:lvlText w:val=""/>
      <w:lvlJc w:val="left"/>
      <w:pPr>
        <w:ind w:left="1980" w:hanging="360"/>
      </w:pPr>
      <w:rPr>
        <w:rFonts w:ascii="Symbol" w:hAnsi="Symbol" w:hint="default"/>
      </w:rPr>
    </w:lvl>
    <w:lvl w:ilvl="1" w:tplc="0C090003" w:tentative="1">
      <w:start w:val="1"/>
      <w:numFmt w:val="bullet"/>
      <w:lvlText w:val="o"/>
      <w:lvlJc w:val="left"/>
      <w:pPr>
        <w:ind w:left="2700" w:hanging="360"/>
      </w:pPr>
      <w:rPr>
        <w:rFonts w:ascii="Courier New" w:hAnsi="Courier New" w:cs="Courier New" w:hint="default"/>
      </w:rPr>
    </w:lvl>
    <w:lvl w:ilvl="2" w:tplc="0C090005" w:tentative="1">
      <w:start w:val="1"/>
      <w:numFmt w:val="bullet"/>
      <w:lvlText w:val=""/>
      <w:lvlJc w:val="left"/>
      <w:pPr>
        <w:ind w:left="3420" w:hanging="360"/>
      </w:pPr>
      <w:rPr>
        <w:rFonts w:ascii="Wingdings" w:hAnsi="Wingdings" w:hint="default"/>
      </w:rPr>
    </w:lvl>
    <w:lvl w:ilvl="3" w:tplc="0C090001" w:tentative="1">
      <w:start w:val="1"/>
      <w:numFmt w:val="bullet"/>
      <w:lvlText w:val=""/>
      <w:lvlJc w:val="left"/>
      <w:pPr>
        <w:ind w:left="4140" w:hanging="360"/>
      </w:pPr>
      <w:rPr>
        <w:rFonts w:ascii="Symbol" w:hAnsi="Symbol" w:hint="default"/>
      </w:rPr>
    </w:lvl>
    <w:lvl w:ilvl="4" w:tplc="0C090003" w:tentative="1">
      <w:start w:val="1"/>
      <w:numFmt w:val="bullet"/>
      <w:lvlText w:val="o"/>
      <w:lvlJc w:val="left"/>
      <w:pPr>
        <w:ind w:left="4860" w:hanging="360"/>
      </w:pPr>
      <w:rPr>
        <w:rFonts w:ascii="Courier New" w:hAnsi="Courier New" w:cs="Courier New" w:hint="default"/>
      </w:rPr>
    </w:lvl>
    <w:lvl w:ilvl="5" w:tplc="0C090005" w:tentative="1">
      <w:start w:val="1"/>
      <w:numFmt w:val="bullet"/>
      <w:lvlText w:val=""/>
      <w:lvlJc w:val="left"/>
      <w:pPr>
        <w:ind w:left="5580" w:hanging="360"/>
      </w:pPr>
      <w:rPr>
        <w:rFonts w:ascii="Wingdings" w:hAnsi="Wingdings" w:hint="default"/>
      </w:rPr>
    </w:lvl>
    <w:lvl w:ilvl="6" w:tplc="0C090001" w:tentative="1">
      <w:start w:val="1"/>
      <w:numFmt w:val="bullet"/>
      <w:lvlText w:val=""/>
      <w:lvlJc w:val="left"/>
      <w:pPr>
        <w:ind w:left="6300" w:hanging="360"/>
      </w:pPr>
      <w:rPr>
        <w:rFonts w:ascii="Symbol" w:hAnsi="Symbol" w:hint="default"/>
      </w:rPr>
    </w:lvl>
    <w:lvl w:ilvl="7" w:tplc="0C090003" w:tentative="1">
      <w:start w:val="1"/>
      <w:numFmt w:val="bullet"/>
      <w:lvlText w:val="o"/>
      <w:lvlJc w:val="left"/>
      <w:pPr>
        <w:ind w:left="7020" w:hanging="360"/>
      </w:pPr>
      <w:rPr>
        <w:rFonts w:ascii="Courier New" w:hAnsi="Courier New" w:cs="Courier New" w:hint="default"/>
      </w:rPr>
    </w:lvl>
    <w:lvl w:ilvl="8" w:tplc="0C090005" w:tentative="1">
      <w:start w:val="1"/>
      <w:numFmt w:val="bullet"/>
      <w:lvlText w:val=""/>
      <w:lvlJc w:val="left"/>
      <w:pPr>
        <w:ind w:left="7740" w:hanging="360"/>
      </w:pPr>
      <w:rPr>
        <w:rFonts w:ascii="Wingdings" w:hAnsi="Wingdings" w:hint="default"/>
      </w:rPr>
    </w:lvl>
  </w:abstractNum>
  <w:abstractNum w:abstractNumId="13">
    <w:nsid w:val="79B31728"/>
    <w:multiLevelType w:val="hybridMultilevel"/>
    <w:tmpl w:val="4152592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7E000E10"/>
    <w:multiLevelType w:val="hybridMultilevel"/>
    <w:tmpl w:val="69CAE67A"/>
    <w:lvl w:ilvl="0" w:tplc="0C090001">
      <w:start w:val="1"/>
      <w:numFmt w:val="bullet"/>
      <w:lvlText w:val=""/>
      <w:lvlJc w:val="left"/>
      <w:pPr>
        <w:ind w:left="1979" w:hanging="360"/>
      </w:pPr>
      <w:rPr>
        <w:rFonts w:ascii="Symbol" w:hAnsi="Symbol" w:hint="default"/>
      </w:rPr>
    </w:lvl>
    <w:lvl w:ilvl="1" w:tplc="0C090003" w:tentative="1">
      <w:start w:val="1"/>
      <w:numFmt w:val="bullet"/>
      <w:lvlText w:val="o"/>
      <w:lvlJc w:val="left"/>
      <w:pPr>
        <w:ind w:left="2699" w:hanging="360"/>
      </w:pPr>
      <w:rPr>
        <w:rFonts w:ascii="Courier New" w:hAnsi="Courier New" w:cs="Courier New" w:hint="default"/>
      </w:rPr>
    </w:lvl>
    <w:lvl w:ilvl="2" w:tplc="0C090005" w:tentative="1">
      <w:start w:val="1"/>
      <w:numFmt w:val="bullet"/>
      <w:lvlText w:val=""/>
      <w:lvlJc w:val="left"/>
      <w:pPr>
        <w:ind w:left="3419" w:hanging="360"/>
      </w:pPr>
      <w:rPr>
        <w:rFonts w:ascii="Wingdings" w:hAnsi="Wingdings" w:hint="default"/>
      </w:rPr>
    </w:lvl>
    <w:lvl w:ilvl="3" w:tplc="0C090001" w:tentative="1">
      <w:start w:val="1"/>
      <w:numFmt w:val="bullet"/>
      <w:lvlText w:val=""/>
      <w:lvlJc w:val="left"/>
      <w:pPr>
        <w:ind w:left="4139" w:hanging="360"/>
      </w:pPr>
      <w:rPr>
        <w:rFonts w:ascii="Symbol" w:hAnsi="Symbol" w:hint="default"/>
      </w:rPr>
    </w:lvl>
    <w:lvl w:ilvl="4" w:tplc="0C090003" w:tentative="1">
      <w:start w:val="1"/>
      <w:numFmt w:val="bullet"/>
      <w:lvlText w:val="o"/>
      <w:lvlJc w:val="left"/>
      <w:pPr>
        <w:ind w:left="4859" w:hanging="360"/>
      </w:pPr>
      <w:rPr>
        <w:rFonts w:ascii="Courier New" w:hAnsi="Courier New" w:cs="Courier New" w:hint="default"/>
      </w:rPr>
    </w:lvl>
    <w:lvl w:ilvl="5" w:tplc="0C090005" w:tentative="1">
      <w:start w:val="1"/>
      <w:numFmt w:val="bullet"/>
      <w:lvlText w:val=""/>
      <w:lvlJc w:val="left"/>
      <w:pPr>
        <w:ind w:left="5579" w:hanging="360"/>
      </w:pPr>
      <w:rPr>
        <w:rFonts w:ascii="Wingdings" w:hAnsi="Wingdings" w:hint="default"/>
      </w:rPr>
    </w:lvl>
    <w:lvl w:ilvl="6" w:tplc="0C090001" w:tentative="1">
      <w:start w:val="1"/>
      <w:numFmt w:val="bullet"/>
      <w:lvlText w:val=""/>
      <w:lvlJc w:val="left"/>
      <w:pPr>
        <w:ind w:left="6299" w:hanging="360"/>
      </w:pPr>
      <w:rPr>
        <w:rFonts w:ascii="Symbol" w:hAnsi="Symbol" w:hint="default"/>
      </w:rPr>
    </w:lvl>
    <w:lvl w:ilvl="7" w:tplc="0C090003" w:tentative="1">
      <w:start w:val="1"/>
      <w:numFmt w:val="bullet"/>
      <w:lvlText w:val="o"/>
      <w:lvlJc w:val="left"/>
      <w:pPr>
        <w:ind w:left="7019" w:hanging="360"/>
      </w:pPr>
      <w:rPr>
        <w:rFonts w:ascii="Courier New" w:hAnsi="Courier New" w:cs="Courier New" w:hint="default"/>
      </w:rPr>
    </w:lvl>
    <w:lvl w:ilvl="8" w:tplc="0C090005" w:tentative="1">
      <w:start w:val="1"/>
      <w:numFmt w:val="bullet"/>
      <w:lvlText w:val=""/>
      <w:lvlJc w:val="left"/>
      <w:pPr>
        <w:ind w:left="7739" w:hanging="360"/>
      </w:pPr>
      <w:rPr>
        <w:rFonts w:ascii="Wingdings" w:hAnsi="Wingdings" w:hint="default"/>
      </w:rPr>
    </w:lvl>
  </w:abstractNum>
  <w:abstractNum w:abstractNumId="15">
    <w:nsid w:val="7FD27DDC"/>
    <w:multiLevelType w:val="hybridMultilevel"/>
    <w:tmpl w:val="35D6A4C6"/>
    <w:lvl w:ilvl="0" w:tplc="B5C4A2B2">
      <w:start w:val="1"/>
      <w:numFmt w:val="decimal"/>
      <w:pStyle w:val="Heading1"/>
      <w:lvlText w:val="%1"/>
      <w:lvlJc w:val="right"/>
      <w:pPr>
        <w:ind w:left="720" w:hanging="360"/>
      </w:pPr>
      <w:rPr>
        <w:rFonts w:hint="eastAsia"/>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5"/>
  </w:num>
  <w:num w:numId="2">
    <w:abstractNumId w:val="1"/>
  </w:num>
  <w:num w:numId="3">
    <w:abstractNumId w:val="13"/>
  </w:num>
  <w:num w:numId="4">
    <w:abstractNumId w:val="10"/>
  </w:num>
  <w:num w:numId="5">
    <w:abstractNumId w:val="15"/>
  </w:num>
  <w:num w:numId="6">
    <w:abstractNumId w:val="2"/>
  </w:num>
  <w:num w:numId="7">
    <w:abstractNumId w:val="7"/>
  </w:num>
  <w:num w:numId="8">
    <w:abstractNumId w:val="11"/>
  </w:num>
  <w:num w:numId="9">
    <w:abstractNumId w:val="4"/>
  </w:num>
  <w:num w:numId="10">
    <w:abstractNumId w:val="0"/>
  </w:num>
  <w:num w:numId="11">
    <w:abstractNumId w:val="8"/>
  </w:num>
  <w:num w:numId="12">
    <w:abstractNumId w:val="14"/>
  </w:num>
  <w:num w:numId="13">
    <w:abstractNumId w:val="6"/>
  </w:num>
  <w:num w:numId="14">
    <w:abstractNumId w:val="3"/>
  </w:num>
  <w:num w:numId="15">
    <w:abstractNumId w:val="9"/>
  </w:num>
  <w:num w:numId="16">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F0F"/>
    <w:rsid w:val="00004DF1"/>
    <w:rsid w:val="00011988"/>
    <w:rsid w:val="000200CF"/>
    <w:rsid w:val="00021379"/>
    <w:rsid w:val="00021D3C"/>
    <w:rsid w:val="00024B0B"/>
    <w:rsid w:val="00026290"/>
    <w:rsid w:val="000353AC"/>
    <w:rsid w:val="00035797"/>
    <w:rsid w:val="000443D1"/>
    <w:rsid w:val="0004690D"/>
    <w:rsid w:val="00050566"/>
    <w:rsid w:val="00055188"/>
    <w:rsid w:val="00063FBB"/>
    <w:rsid w:val="000646C7"/>
    <w:rsid w:val="00067F9A"/>
    <w:rsid w:val="000726C6"/>
    <w:rsid w:val="00076F25"/>
    <w:rsid w:val="000811DE"/>
    <w:rsid w:val="00081A62"/>
    <w:rsid w:val="00094DF7"/>
    <w:rsid w:val="00097724"/>
    <w:rsid w:val="000A308D"/>
    <w:rsid w:val="000A3F0A"/>
    <w:rsid w:val="000A6E05"/>
    <w:rsid w:val="000B617E"/>
    <w:rsid w:val="000C2273"/>
    <w:rsid w:val="000D60F9"/>
    <w:rsid w:val="000D653D"/>
    <w:rsid w:val="000E1834"/>
    <w:rsid w:val="000E1893"/>
    <w:rsid w:val="000E4A56"/>
    <w:rsid w:val="000E7094"/>
    <w:rsid w:val="000F14F5"/>
    <w:rsid w:val="000F41F8"/>
    <w:rsid w:val="000F56B9"/>
    <w:rsid w:val="00100D91"/>
    <w:rsid w:val="00104FBD"/>
    <w:rsid w:val="00111B06"/>
    <w:rsid w:val="001204C9"/>
    <w:rsid w:val="001222F4"/>
    <w:rsid w:val="001232E8"/>
    <w:rsid w:val="0012375A"/>
    <w:rsid w:val="001266CA"/>
    <w:rsid w:val="0012728B"/>
    <w:rsid w:val="00130E61"/>
    <w:rsid w:val="00131178"/>
    <w:rsid w:val="001321E9"/>
    <w:rsid w:val="00142403"/>
    <w:rsid w:val="00143E82"/>
    <w:rsid w:val="001455A2"/>
    <w:rsid w:val="001602A1"/>
    <w:rsid w:val="001735EF"/>
    <w:rsid w:val="00176AB2"/>
    <w:rsid w:val="00177411"/>
    <w:rsid w:val="00185EC8"/>
    <w:rsid w:val="00196522"/>
    <w:rsid w:val="00196AAD"/>
    <w:rsid w:val="001A617B"/>
    <w:rsid w:val="001A6CD6"/>
    <w:rsid w:val="001A7844"/>
    <w:rsid w:val="001B27C5"/>
    <w:rsid w:val="001B34E2"/>
    <w:rsid w:val="001B5C7F"/>
    <w:rsid w:val="001C574E"/>
    <w:rsid w:val="001C6B1F"/>
    <w:rsid w:val="001D0D40"/>
    <w:rsid w:val="001D1A4A"/>
    <w:rsid w:val="001D3DEB"/>
    <w:rsid w:val="001E60C0"/>
    <w:rsid w:val="001F04B1"/>
    <w:rsid w:val="001F47A8"/>
    <w:rsid w:val="0020662D"/>
    <w:rsid w:val="00215BCC"/>
    <w:rsid w:val="00217426"/>
    <w:rsid w:val="002245F7"/>
    <w:rsid w:val="002257D8"/>
    <w:rsid w:val="0022679E"/>
    <w:rsid w:val="00233BEA"/>
    <w:rsid w:val="00234DFA"/>
    <w:rsid w:val="002374D8"/>
    <w:rsid w:val="00240511"/>
    <w:rsid w:val="00245EBA"/>
    <w:rsid w:val="002476AC"/>
    <w:rsid w:val="00247722"/>
    <w:rsid w:val="002516F0"/>
    <w:rsid w:val="00253254"/>
    <w:rsid w:val="002533F4"/>
    <w:rsid w:val="002546D5"/>
    <w:rsid w:val="00254909"/>
    <w:rsid w:val="002700C7"/>
    <w:rsid w:val="00271638"/>
    <w:rsid w:val="002749D2"/>
    <w:rsid w:val="00274F67"/>
    <w:rsid w:val="002754CC"/>
    <w:rsid w:val="00275D81"/>
    <w:rsid w:val="00277561"/>
    <w:rsid w:val="0029072A"/>
    <w:rsid w:val="00292C48"/>
    <w:rsid w:val="002B096E"/>
    <w:rsid w:val="002B3818"/>
    <w:rsid w:val="002B42A8"/>
    <w:rsid w:val="002B5EF2"/>
    <w:rsid w:val="002C3E4F"/>
    <w:rsid w:val="002D1343"/>
    <w:rsid w:val="002D2806"/>
    <w:rsid w:val="002D648A"/>
    <w:rsid w:val="002E1618"/>
    <w:rsid w:val="002E1732"/>
    <w:rsid w:val="002E3F33"/>
    <w:rsid w:val="002E45F6"/>
    <w:rsid w:val="002E4C5F"/>
    <w:rsid w:val="002E4E5D"/>
    <w:rsid w:val="002E6367"/>
    <w:rsid w:val="002E7DA2"/>
    <w:rsid w:val="002F1BB7"/>
    <w:rsid w:val="002F7D55"/>
    <w:rsid w:val="003015F8"/>
    <w:rsid w:val="003017E1"/>
    <w:rsid w:val="003117F7"/>
    <w:rsid w:val="0031598D"/>
    <w:rsid w:val="0032084D"/>
    <w:rsid w:val="00326718"/>
    <w:rsid w:val="00335A01"/>
    <w:rsid w:val="00337AF8"/>
    <w:rsid w:val="00337FE5"/>
    <w:rsid w:val="003427A3"/>
    <w:rsid w:val="00343BB3"/>
    <w:rsid w:val="00343D65"/>
    <w:rsid w:val="00344D2B"/>
    <w:rsid w:val="00347904"/>
    <w:rsid w:val="00355706"/>
    <w:rsid w:val="003653EF"/>
    <w:rsid w:val="0037074E"/>
    <w:rsid w:val="00370E45"/>
    <w:rsid w:val="00375521"/>
    <w:rsid w:val="00377650"/>
    <w:rsid w:val="00382346"/>
    <w:rsid w:val="0039083D"/>
    <w:rsid w:val="0039088E"/>
    <w:rsid w:val="00395638"/>
    <w:rsid w:val="00396243"/>
    <w:rsid w:val="003A1987"/>
    <w:rsid w:val="003A552B"/>
    <w:rsid w:val="003B12F9"/>
    <w:rsid w:val="003B185F"/>
    <w:rsid w:val="003B562A"/>
    <w:rsid w:val="003B5DD7"/>
    <w:rsid w:val="003B61AE"/>
    <w:rsid w:val="003C2AEF"/>
    <w:rsid w:val="003C53F8"/>
    <w:rsid w:val="003C77DA"/>
    <w:rsid w:val="003D2677"/>
    <w:rsid w:val="003D2684"/>
    <w:rsid w:val="003D3FE1"/>
    <w:rsid w:val="003D5211"/>
    <w:rsid w:val="003D5E01"/>
    <w:rsid w:val="003E0114"/>
    <w:rsid w:val="003E2A3B"/>
    <w:rsid w:val="003E5A5F"/>
    <w:rsid w:val="003E602E"/>
    <w:rsid w:val="003E6952"/>
    <w:rsid w:val="003F3BA9"/>
    <w:rsid w:val="00404706"/>
    <w:rsid w:val="00416754"/>
    <w:rsid w:val="00424C0A"/>
    <w:rsid w:val="004346CD"/>
    <w:rsid w:val="00437768"/>
    <w:rsid w:val="0044136D"/>
    <w:rsid w:val="0044249E"/>
    <w:rsid w:val="004478AA"/>
    <w:rsid w:val="00451F0B"/>
    <w:rsid w:val="00452F9C"/>
    <w:rsid w:val="00453AC6"/>
    <w:rsid w:val="00454257"/>
    <w:rsid w:val="00460893"/>
    <w:rsid w:val="00465BB3"/>
    <w:rsid w:val="004676C4"/>
    <w:rsid w:val="00473D2C"/>
    <w:rsid w:val="0047403B"/>
    <w:rsid w:val="00475EAD"/>
    <w:rsid w:val="004764F0"/>
    <w:rsid w:val="0048278F"/>
    <w:rsid w:val="00484E0F"/>
    <w:rsid w:val="00487FE6"/>
    <w:rsid w:val="00490AAE"/>
    <w:rsid w:val="004910A4"/>
    <w:rsid w:val="0049146C"/>
    <w:rsid w:val="00491F47"/>
    <w:rsid w:val="00496A22"/>
    <w:rsid w:val="00497186"/>
    <w:rsid w:val="004A0509"/>
    <w:rsid w:val="004A70DF"/>
    <w:rsid w:val="004B0D71"/>
    <w:rsid w:val="004B6E36"/>
    <w:rsid w:val="004C67C9"/>
    <w:rsid w:val="004C6CFE"/>
    <w:rsid w:val="004C7680"/>
    <w:rsid w:val="004D2A4F"/>
    <w:rsid w:val="004D557C"/>
    <w:rsid w:val="004D6721"/>
    <w:rsid w:val="004E7733"/>
    <w:rsid w:val="004E7743"/>
    <w:rsid w:val="004F078A"/>
    <w:rsid w:val="004F7560"/>
    <w:rsid w:val="00500929"/>
    <w:rsid w:val="00501FAE"/>
    <w:rsid w:val="005021B1"/>
    <w:rsid w:val="005038BA"/>
    <w:rsid w:val="005068A7"/>
    <w:rsid w:val="00507C2B"/>
    <w:rsid w:val="00512644"/>
    <w:rsid w:val="00513336"/>
    <w:rsid w:val="0052017D"/>
    <w:rsid w:val="00520BA3"/>
    <w:rsid w:val="0052126E"/>
    <w:rsid w:val="00537D8D"/>
    <w:rsid w:val="00541C07"/>
    <w:rsid w:val="00542070"/>
    <w:rsid w:val="00543B0B"/>
    <w:rsid w:val="00547308"/>
    <w:rsid w:val="0054788F"/>
    <w:rsid w:val="0056239C"/>
    <w:rsid w:val="00563FEF"/>
    <w:rsid w:val="00571DB5"/>
    <w:rsid w:val="005738E3"/>
    <w:rsid w:val="00574E76"/>
    <w:rsid w:val="00580FBB"/>
    <w:rsid w:val="005838A7"/>
    <w:rsid w:val="00585E3B"/>
    <w:rsid w:val="00593A39"/>
    <w:rsid w:val="0059608B"/>
    <w:rsid w:val="005A078F"/>
    <w:rsid w:val="005A279F"/>
    <w:rsid w:val="005A4BAB"/>
    <w:rsid w:val="005A744B"/>
    <w:rsid w:val="005B005B"/>
    <w:rsid w:val="005B00C0"/>
    <w:rsid w:val="005B0F34"/>
    <w:rsid w:val="005B103A"/>
    <w:rsid w:val="005B1EE9"/>
    <w:rsid w:val="005B79E4"/>
    <w:rsid w:val="005C2107"/>
    <w:rsid w:val="005C268A"/>
    <w:rsid w:val="005D3476"/>
    <w:rsid w:val="005E5B10"/>
    <w:rsid w:val="005E66D8"/>
    <w:rsid w:val="005F176A"/>
    <w:rsid w:val="005F2930"/>
    <w:rsid w:val="005F50A2"/>
    <w:rsid w:val="005F53FB"/>
    <w:rsid w:val="006015CC"/>
    <w:rsid w:val="0060602C"/>
    <w:rsid w:val="00607A2E"/>
    <w:rsid w:val="0061633D"/>
    <w:rsid w:val="00620531"/>
    <w:rsid w:val="006230A4"/>
    <w:rsid w:val="00625106"/>
    <w:rsid w:val="00627ED7"/>
    <w:rsid w:val="00636070"/>
    <w:rsid w:val="00637945"/>
    <w:rsid w:val="00647333"/>
    <w:rsid w:val="00652EA2"/>
    <w:rsid w:val="00654993"/>
    <w:rsid w:val="006562E6"/>
    <w:rsid w:val="006567A0"/>
    <w:rsid w:val="006624BC"/>
    <w:rsid w:val="00667060"/>
    <w:rsid w:val="00670677"/>
    <w:rsid w:val="006722F2"/>
    <w:rsid w:val="00677169"/>
    <w:rsid w:val="006810D9"/>
    <w:rsid w:val="00684C19"/>
    <w:rsid w:val="006951AE"/>
    <w:rsid w:val="006971A8"/>
    <w:rsid w:val="006B2B4A"/>
    <w:rsid w:val="006B4BE7"/>
    <w:rsid w:val="006B4F7F"/>
    <w:rsid w:val="006C35E1"/>
    <w:rsid w:val="006C7E60"/>
    <w:rsid w:val="006C7F91"/>
    <w:rsid w:val="006D30F2"/>
    <w:rsid w:val="006D4F69"/>
    <w:rsid w:val="006E6F49"/>
    <w:rsid w:val="006F491F"/>
    <w:rsid w:val="006F56AB"/>
    <w:rsid w:val="00704A55"/>
    <w:rsid w:val="00705B42"/>
    <w:rsid w:val="00707A41"/>
    <w:rsid w:val="007109E6"/>
    <w:rsid w:val="007144F4"/>
    <w:rsid w:val="00716D98"/>
    <w:rsid w:val="007178BA"/>
    <w:rsid w:val="00720987"/>
    <w:rsid w:val="007227BF"/>
    <w:rsid w:val="0072455D"/>
    <w:rsid w:val="007252B5"/>
    <w:rsid w:val="00725CFE"/>
    <w:rsid w:val="00725D33"/>
    <w:rsid w:val="00731743"/>
    <w:rsid w:val="0073177F"/>
    <w:rsid w:val="0073314E"/>
    <w:rsid w:val="00734291"/>
    <w:rsid w:val="00736D61"/>
    <w:rsid w:val="00740196"/>
    <w:rsid w:val="00746BDD"/>
    <w:rsid w:val="0074733C"/>
    <w:rsid w:val="00751FB2"/>
    <w:rsid w:val="00752784"/>
    <w:rsid w:val="00753AF8"/>
    <w:rsid w:val="00755BCC"/>
    <w:rsid w:val="00760AE2"/>
    <w:rsid w:val="007703CE"/>
    <w:rsid w:val="00775C2A"/>
    <w:rsid w:val="00777B94"/>
    <w:rsid w:val="007832CA"/>
    <w:rsid w:val="0078591E"/>
    <w:rsid w:val="007A6930"/>
    <w:rsid w:val="007A6C91"/>
    <w:rsid w:val="007A6DAF"/>
    <w:rsid w:val="007B1B27"/>
    <w:rsid w:val="007C2F88"/>
    <w:rsid w:val="007C35E4"/>
    <w:rsid w:val="007C474C"/>
    <w:rsid w:val="007C4E62"/>
    <w:rsid w:val="007C547D"/>
    <w:rsid w:val="007D12EA"/>
    <w:rsid w:val="007D29D2"/>
    <w:rsid w:val="007E3F6C"/>
    <w:rsid w:val="007F4479"/>
    <w:rsid w:val="007F5113"/>
    <w:rsid w:val="007F63E6"/>
    <w:rsid w:val="007F64AE"/>
    <w:rsid w:val="00803925"/>
    <w:rsid w:val="00804868"/>
    <w:rsid w:val="00805464"/>
    <w:rsid w:val="008057D1"/>
    <w:rsid w:val="0080593B"/>
    <w:rsid w:val="00806624"/>
    <w:rsid w:val="00807DE5"/>
    <w:rsid w:val="008124CA"/>
    <w:rsid w:val="00821554"/>
    <w:rsid w:val="00821694"/>
    <w:rsid w:val="00821B18"/>
    <w:rsid w:val="008236AA"/>
    <w:rsid w:val="00832759"/>
    <w:rsid w:val="00835FD0"/>
    <w:rsid w:val="00840B39"/>
    <w:rsid w:val="008461DD"/>
    <w:rsid w:val="00846849"/>
    <w:rsid w:val="0085231C"/>
    <w:rsid w:val="00852A46"/>
    <w:rsid w:val="0085569B"/>
    <w:rsid w:val="0085577E"/>
    <w:rsid w:val="008565AE"/>
    <w:rsid w:val="00857B3A"/>
    <w:rsid w:val="00863389"/>
    <w:rsid w:val="00863400"/>
    <w:rsid w:val="00864A51"/>
    <w:rsid w:val="0087071F"/>
    <w:rsid w:val="00876634"/>
    <w:rsid w:val="008776BC"/>
    <w:rsid w:val="00882479"/>
    <w:rsid w:val="00890F90"/>
    <w:rsid w:val="00891C44"/>
    <w:rsid w:val="00891E3A"/>
    <w:rsid w:val="00894B3D"/>
    <w:rsid w:val="008A03E4"/>
    <w:rsid w:val="008A4AEA"/>
    <w:rsid w:val="008A5DF1"/>
    <w:rsid w:val="008A68B9"/>
    <w:rsid w:val="008B44C8"/>
    <w:rsid w:val="008B5D14"/>
    <w:rsid w:val="008B6923"/>
    <w:rsid w:val="008C261F"/>
    <w:rsid w:val="008C44C2"/>
    <w:rsid w:val="008D346D"/>
    <w:rsid w:val="008D3B5F"/>
    <w:rsid w:val="008D4356"/>
    <w:rsid w:val="008D6ADF"/>
    <w:rsid w:val="008E041C"/>
    <w:rsid w:val="008E4F2A"/>
    <w:rsid w:val="008E6DB9"/>
    <w:rsid w:val="008F1090"/>
    <w:rsid w:val="008F1EC3"/>
    <w:rsid w:val="00900691"/>
    <w:rsid w:val="00911F86"/>
    <w:rsid w:val="00913688"/>
    <w:rsid w:val="00915D37"/>
    <w:rsid w:val="0091698F"/>
    <w:rsid w:val="00920A38"/>
    <w:rsid w:val="00924E1D"/>
    <w:rsid w:val="00927E0F"/>
    <w:rsid w:val="0093105B"/>
    <w:rsid w:val="00946D2A"/>
    <w:rsid w:val="00947792"/>
    <w:rsid w:val="00950F57"/>
    <w:rsid w:val="00952E3F"/>
    <w:rsid w:val="00954F0F"/>
    <w:rsid w:val="009578A2"/>
    <w:rsid w:val="00963ADF"/>
    <w:rsid w:val="00966A85"/>
    <w:rsid w:val="009757A4"/>
    <w:rsid w:val="009805B6"/>
    <w:rsid w:val="00981749"/>
    <w:rsid w:val="00982703"/>
    <w:rsid w:val="0098406C"/>
    <w:rsid w:val="009904F4"/>
    <w:rsid w:val="009940BA"/>
    <w:rsid w:val="00996857"/>
    <w:rsid w:val="009A1A25"/>
    <w:rsid w:val="009A2709"/>
    <w:rsid w:val="009A6746"/>
    <w:rsid w:val="009B0A44"/>
    <w:rsid w:val="009B1148"/>
    <w:rsid w:val="009B665C"/>
    <w:rsid w:val="009C0CE6"/>
    <w:rsid w:val="009C351C"/>
    <w:rsid w:val="009C733A"/>
    <w:rsid w:val="009D371D"/>
    <w:rsid w:val="009D4793"/>
    <w:rsid w:val="009D56D8"/>
    <w:rsid w:val="009E190C"/>
    <w:rsid w:val="009E1BFE"/>
    <w:rsid w:val="009E20A8"/>
    <w:rsid w:val="009E6593"/>
    <w:rsid w:val="009E7A57"/>
    <w:rsid w:val="009F01CA"/>
    <w:rsid w:val="009F05D7"/>
    <w:rsid w:val="009F14CB"/>
    <w:rsid w:val="00A01903"/>
    <w:rsid w:val="00A0210F"/>
    <w:rsid w:val="00A02C3F"/>
    <w:rsid w:val="00A07909"/>
    <w:rsid w:val="00A10518"/>
    <w:rsid w:val="00A127FE"/>
    <w:rsid w:val="00A178CF"/>
    <w:rsid w:val="00A2252D"/>
    <w:rsid w:val="00A2479C"/>
    <w:rsid w:val="00A30255"/>
    <w:rsid w:val="00A328CF"/>
    <w:rsid w:val="00A37917"/>
    <w:rsid w:val="00A41649"/>
    <w:rsid w:val="00A42B53"/>
    <w:rsid w:val="00A43DA1"/>
    <w:rsid w:val="00A527AD"/>
    <w:rsid w:val="00A54FDC"/>
    <w:rsid w:val="00A64375"/>
    <w:rsid w:val="00A6580F"/>
    <w:rsid w:val="00A65D12"/>
    <w:rsid w:val="00A6710F"/>
    <w:rsid w:val="00A72476"/>
    <w:rsid w:val="00A72DCB"/>
    <w:rsid w:val="00A74BE1"/>
    <w:rsid w:val="00A7790A"/>
    <w:rsid w:val="00A83131"/>
    <w:rsid w:val="00A959C3"/>
    <w:rsid w:val="00A9617B"/>
    <w:rsid w:val="00A9679E"/>
    <w:rsid w:val="00AA1951"/>
    <w:rsid w:val="00AA4B76"/>
    <w:rsid w:val="00AB068B"/>
    <w:rsid w:val="00AB0DD7"/>
    <w:rsid w:val="00AC1952"/>
    <w:rsid w:val="00AC7464"/>
    <w:rsid w:val="00AC7D18"/>
    <w:rsid w:val="00AE0798"/>
    <w:rsid w:val="00AE5E14"/>
    <w:rsid w:val="00AF037C"/>
    <w:rsid w:val="00AF6637"/>
    <w:rsid w:val="00B01470"/>
    <w:rsid w:val="00B05379"/>
    <w:rsid w:val="00B102BF"/>
    <w:rsid w:val="00B10671"/>
    <w:rsid w:val="00B12493"/>
    <w:rsid w:val="00B12D06"/>
    <w:rsid w:val="00B12D39"/>
    <w:rsid w:val="00B12DA3"/>
    <w:rsid w:val="00B14A15"/>
    <w:rsid w:val="00B2000A"/>
    <w:rsid w:val="00B31F00"/>
    <w:rsid w:val="00B32181"/>
    <w:rsid w:val="00B35DE3"/>
    <w:rsid w:val="00B4160E"/>
    <w:rsid w:val="00B529A0"/>
    <w:rsid w:val="00B6065D"/>
    <w:rsid w:val="00B63AA6"/>
    <w:rsid w:val="00B70610"/>
    <w:rsid w:val="00B73F30"/>
    <w:rsid w:val="00B743F0"/>
    <w:rsid w:val="00B762AF"/>
    <w:rsid w:val="00B80BEB"/>
    <w:rsid w:val="00B812BA"/>
    <w:rsid w:val="00B84D4D"/>
    <w:rsid w:val="00B84FB2"/>
    <w:rsid w:val="00B878BD"/>
    <w:rsid w:val="00B91FA6"/>
    <w:rsid w:val="00B928ED"/>
    <w:rsid w:val="00B95112"/>
    <w:rsid w:val="00BA57CF"/>
    <w:rsid w:val="00BA6F81"/>
    <w:rsid w:val="00BB5EE6"/>
    <w:rsid w:val="00BC0B74"/>
    <w:rsid w:val="00BC3A2E"/>
    <w:rsid w:val="00BC417C"/>
    <w:rsid w:val="00BE2680"/>
    <w:rsid w:val="00BE280E"/>
    <w:rsid w:val="00BE2E30"/>
    <w:rsid w:val="00BE3625"/>
    <w:rsid w:val="00BE4337"/>
    <w:rsid w:val="00BF09C3"/>
    <w:rsid w:val="00BF16BE"/>
    <w:rsid w:val="00C006ED"/>
    <w:rsid w:val="00C01E27"/>
    <w:rsid w:val="00C06292"/>
    <w:rsid w:val="00C14454"/>
    <w:rsid w:val="00C149CC"/>
    <w:rsid w:val="00C15ADC"/>
    <w:rsid w:val="00C16E67"/>
    <w:rsid w:val="00C207E9"/>
    <w:rsid w:val="00C20A2E"/>
    <w:rsid w:val="00C20C34"/>
    <w:rsid w:val="00C23AFB"/>
    <w:rsid w:val="00C2731B"/>
    <w:rsid w:val="00C32E75"/>
    <w:rsid w:val="00C3576F"/>
    <w:rsid w:val="00C35B72"/>
    <w:rsid w:val="00C419E9"/>
    <w:rsid w:val="00C42711"/>
    <w:rsid w:val="00C446A0"/>
    <w:rsid w:val="00C44726"/>
    <w:rsid w:val="00C44C52"/>
    <w:rsid w:val="00C46934"/>
    <w:rsid w:val="00C50A90"/>
    <w:rsid w:val="00C51600"/>
    <w:rsid w:val="00C60969"/>
    <w:rsid w:val="00C64E63"/>
    <w:rsid w:val="00C661EE"/>
    <w:rsid w:val="00C67976"/>
    <w:rsid w:val="00C72065"/>
    <w:rsid w:val="00C733B2"/>
    <w:rsid w:val="00C75C16"/>
    <w:rsid w:val="00C778B9"/>
    <w:rsid w:val="00C77CB0"/>
    <w:rsid w:val="00C80B85"/>
    <w:rsid w:val="00C8176F"/>
    <w:rsid w:val="00C83D7C"/>
    <w:rsid w:val="00C84685"/>
    <w:rsid w:val="00C857EA"/>
    <w:rsid w:val="00C911ED"/>
    <w:rsid w:val="00C915DD"/>
    <w:rsid w:val="00C91FEC"/>
    <w:rsid w:val="00CA0237"/>
    <w:rsid w:val="00CA5946"/>
    <w:rsid w:val="00CA62D0"/>
    <w:rsid w:val="00CB489C"/>
    <w:rsid w:val="00CB61C9"/>
    <w:rsid w:val="00CB765D"/>
    <w:rsid w:val="00CC0F25"/>
    <w:rsid w:val="00CC3738"/>
    <w:rsid w:val="00CC6AB0"/>
    <w:rsid w:val="00CD1C6C"/>
    <w:rsid w:val="00CD24C8"/>
    <w:rsid w:val="00CD3300"/>
    <w:rsid w:val="00CE1850"/>
    <w:rsid w:val="00CE2355"/>
    <w:rsid w:val="00CE4F6A"/>
    <w:rsid w:val="00CF3CBE"/>
    <w:rsid w:val="00D00259"/>
    <w:rsid w:val="00D069FF"/>
    <w:rsid w:val="00D077E3"/>
    <w:rsid w:val="00D12006"/>
    <w:rsid w:val="00D13891"/>
    <w:rsid w:val="00D23812"/>
    <w:rsid w:val="00D24C31"/>
    <w:rsid w:val="00D264B3"/>
    <w:rsid w:val="00D327C6"/>
    <w:rsid w:val="00D3592E"/>
    <w:rsid w:val="00D35C88"/>
    <w:rsid w:val="00D37B20"/>
    <w:rsid w:val="00D43DDC"/>
    <w:rsid w:val="00D4455A"/>
    <w:rsid w:val="00D46962"/>
    <w:rsid w:val="00D51B80"/>
    <w:rsid w:val="00D543E9"/>
    <w:rsid w:val="00D5491C"/>
    <w:rsid w:val="00D55ECF"/>
    <w:rsid w:val="00D56151"/>
    <w:rsid w:val="00D60372"/>
    <w:rsid w:val="00D60784"/>
    <w:rsid w:val="00D61713"/>
    <w:rsid w:val="00D64A57"/>
    <w:rsid w:val="00D73056"/>
    <w:rsid w:val="00D74F69"/>
    <w:rsid w:val="00D752FC"/>
    <w:rsid w:val="00D75D60"/>
    <w:rsid w:val="00D77161"/>
    <w:rsid w:val="00D7731E"/>
    <w:rsid w:val="00D827D1"/>
    <w:rsid w:val="00D8581F"/>
    <w:rsid w:val="00D90322"/>
    <w:rsid w:val="00D9130C"/>
    <w:rsid w:val="00D91A4F"/>
    <w:rsid w:val="00D94F39"/>
    <w:rsid w:val="00DA4997"/>
    <w:rsid w:val="00DA6F03"/>
    <w:rsid w:val="00DB58C3"/>
    <w:rsid w:val="00DB5F56"/>
    <w:rsid w:val="00DC2B21"/>
    <w:rsid w:val="00DC2E61"/>
    <w:rsid w:val="00DC378A"/>
    <w:rsid w:val="00DC43B2"/>
    <w:rsid w:val="00DC5B94"/>
    <w:rsid w:val="00DD0DD6"/>
    <w:rsid w:val="00DD29B3"/>
    <w:rsid w:val="00DD363E"/>
    <w:rsid w:val="00DD61F9"/>
    <w:rsid w:val="00DD780F"/>
    <w:rsid w:val="00DE7B49"/>
    <w:rsid w:val="00DF1F7C"/>
    <w:rsid w:val="00E0316C"/>
    <w:rsid w:val="00E03E4F"/>
    <w:rsid w:val="00E06E2F"/>
    <w:rsid w:val="00E1439F"/>
    <w:rsid w:val="00E30423"/>
    <w:rsid w:val="00E33F53"/>
    <w:rsid w:val="00E37198"/>
    <w:rsid w:val="00E42535"/>
    <w:rsid w:val="00E425D5"/>
    <w:rsid w:val="00E54D7B"/>
    <w:rsid w:val="00E57B3A"/>
    <w:rsid w:val="00E7381B"/>
    <w:rsid w:val="00E819A1"/>
    <w:rsid w:val="00E81F0A"/>
    <w:rsid w:val="00E83119"/>
    <w:rsid w:val="00E85996"/>
    <w:rsid w:val="00E914FF"/>
    <w:rsid w:val="00E92320"/>
    <w:rsid w:val="00E97671"/>
    <w:rsid w:val="00EA1174"/>
    <w:rsid w:val="00EA53EA"/>
    <w:rsid w:val="00EA606B"/>
    <w:rsid w:val="00EA6F99"/>
    <w:rsid w:val="00EC104B"/>
    <w:rsid w:val="00EC184F"/>
    <w:rsid w:val="00EC46A3"/>
    <w:rsid w:val="00EC7653"/>
    <w:rsid w:val="00ED29C7"/>
    <w:rsid w:val="00ED436F"/>
    <w:rsid w:val="00ED6B22"/>
    <w:rsid w:val="00EE1665"/>
    <w:rsid w:val="00EE2674"/>
    <w:rsid w:val="00EE4927"/>
    <w:rsid w:val="00EF12C8"/>
    <w:rsid w:val="00EF349F"/>
    <w:rsid w:val="00EF6D7E"/>
    <w:rsid w:val="00F0115B"/>
    <w:rsid w:val="00F03FFC"/>
    <w:rsid w:val="00F0701D"/>
    <w:rsid w:val="00F12C87"/>
    <w:rsid w:val="00F22A4D"/>
    <w:rsid w:val="00F258C5"/>
    <w:rsid w:val="00F27264"/>
    <w:rsid w:val="00F27AC5"/>
    <w:rsid w:val="00F31231"/>
    <w:rsid w:val="00F33390"/>
    <w:rsid w:val="00F3380A"/>
    <w:rsid w:val="00F43B5B"/>
    <w:rsid w:val="00F44398"/>
    <w:rsid w:val="00F4583C"/>
    <w:rsid w:val="00F50290"/>
    <w:rsid w:val="00F53BFA"/>
    <w:rsid w:val="00F60C08"/>
    <w:rsid w:val="00F61FE3"/>
    <w:rsid w:val="00F71847"/>
    <w:rsid w:val="00F72461"/>
    <w:rsid w:val="00F764F9"/>
    <w:rsid w:val="00F76823"/>
    <w:rsid w:val="00F76CCB"/>
    <w:rsid w:val="00F774C5"/>
    <w:rsid w:val="00F90F20"/>
    <w:rsid w:val="00F93B62"/>
    <w:rsid w:val="00F93B7C"/>
    <w:rsid w:val="00F97E45"/>
    <w:rsid w:val="00FA28B3"/>
    <w:rsid w:val="00FA4DD2"/>
    <w:rsid w:val="00FA5F88"/>
    <w:rsid w:val="00FB2907"/>
    <w:rsid w:val="00FB488F"/>
    <w:rsid w:val="00FB4E3E"/>
    <w:rsid w:val="00FC1AC3"/>
    <w:rsid w:val="00FD1E17"/>
    <w:rsid w:val="00FD1EE8"/>
    <w:rsid w:val="00FD627F"/>
    <w:rsid w:val="00FE0EEA"/>
    <w:rsid w:val="00FE4602"/>
    <w:rsid w:val="00FE5146"/>
    <w:rsid w:val="00FF1C4B"/>
    <w:rsid w:val="00FF3B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29B3"/>
    <w:pPr>
      <w:widowControl w:val="0"/>
      <w:spacing w:before="120" w:after="120"/>
      <w:ind w:firstLine="42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D51B80"/>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DD61F9"/>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D51B80"/>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before="0" w:after="0"/>
      <w:ind w:left="240"/>
      <w:jc w:val="left"/>
    </w:pPr>
    <w:rPr>
      <w:rFonts w:asciiTheme="minorHAnsi" w:hAnsiTheme="minorHAnsi"/>
      <w:smallCaps/>
      <w:sz w:val="20"/>
      <w:szCs w:val="20"/>
    </w:rPr>
  </w:style>
  <w:style w:type="paragraph" w:styleId="TOC1">
    <w:name w:val="toc 1"/>
    <w:basedOn w:val="Normal"/>
    <w:next w:val="Normal"/>
    <w:autoRedefine/>
    <w:uiPriority w:val="39"/>
    <w:unhideWhenUsed/>
    <w:qFormat/>
    <w:rsid w:val="00720987"/>
    <w:pPr>
      <w:tabs>
        <w:tab w:val="left" w:pos="960"/>
        <w:tab w:val="right" w:leader="dot" w:pos="9060"/>
      </w:tabs>
      <w:jc w:val="left"/>
    </w:pPr>
    <w:rPr>
      <w:rFonts w:asciiTheme="minorHAnsi" w:hAnsiTheme="minorHAnsi"/>
      <w:b/>
      <w:bCs/>
      <w:caps/>
      <w:sz w:val="20"/>
      <w:szCs w:val="20"/>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i/>
      <w:iCs/>
      <w:sz w:val="20"/>
      <w:szCs w:val="20"/>
    </w:rPr>
  </w:style>
  <w:style w:type="character" w:customStyle="1" w:styleId="Heading2Char">
    <w:name w:val="Heading 2 Char"/>
    <w:basedOn w:val="DefaultParagraphFont"/>
    <w:link w:val="Heading2"/>
    <w:uiPriority w:val="9"/>
    <w:rsid w:val="00DD61F9"/>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18"/>
      <w:szCs w:val="18"/>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18"/>
      <w:szCs w:val="18"/>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18"/>
      <w:szCs w:val="18"/>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18"/>
      <w:szCs w:val="18"/>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18"/>
      <w:szCs w:val="18"/>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18"/>
      <w:szCs w:val="18"/>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paragraph" w:styleId="TableofFigures">
    <w:name w:val="table of figures"/>
    <w:basedOn w:val="Normal"/>
    <w:next w:val="Normal"/>
    <w:uiPriority w:val="99"/>
    <w:unhideWhenUsed/>
    <w:rsid w:val="001F47A8"/>
    <w:pPr>
      <w:spacing w:before="0" w:after="0"/>
      <w:ind w:left="480" w:hanging="480"/>
      <w:jc w:val="left"/>
    </w:pPr>
    <w:rPr>
      <w:rFonts w:asciiTheme="minorHAnsi" w:hAnsiTheme="minorHAnsi"/>
      <w:smallCaps/>
      <w:sz w:val="20"/>
      <w:szCs w:val="20"/>
    </w:rPr>
  </w:style>
  <w:style w:type="paragraph" w:styleId="Index1">
    <w:name w:val="index 1"/>
    <w:basedOn w:val="Normal"/>
    <w:next w:val="Normal"/>
    <w:autoRedefine/>
    <w:uiPriority w:val="99"/>
    <w:unhideWhenUsed/>
    <w:rsid w:val="002E45F6"/>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CB61C9"/>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CB61C9"/>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CB61C9"/>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CB61C9"/>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CB61C9"/>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CB61C9"/>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CB61C9"/>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CB61C9"/>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CB61C9"/>
    <w:pPr>
      <w:spacing w:before="240"/>
      <w:ind w:left="140"/>
      <w:jc w:val="left"/>
    </w:pPr>
    <w:rPr>
      <w:rFonts w:asciiTheme="majorHAnsi" w:hAnsiTheme="majorHAns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29B3"/>
    <w:pPr>
      <w:widowControl w:val="0"/>
      <w:spacing w:before="120" w:after="120"/>
      <w:ind w:firstLine="42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D51B80"/>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DD61F9"/>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numPr>
        <w:ilvl w:val="2"/>
        <w:numId w:val="2"/>
      </w:numPr>
      <w:spacing w:before="260" w:after="260" w:line="416" w:lineRule="auto"/>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D51B80"/>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before="0" w:after="0"/>
      <w:ind w:left="240"/>
      <w:jc w:val="left"/>
    </w:pPr>
    <w:rPr>
      <w:rFonts w:asciiTheme="minorHAnsi" w:hAnsiTheme="minorHAnsi"/>
      <w:smallCaps/>
      <w:sz w:val="20"/>
      <w:szCs w:val="20"/>
    </w:rPr>
  </w:style>
  <w:style w:type="paragraph" w:styleId="TOC1">
    <w:name w:val="toc 1"/>
    <w:basedOn w:val="Normal"/>
    <w:next w:val="Normal"/>
    <w:autoRedefine/>
    <w:uiPriority w:val="39"/>
    <w:unhideWhenUsed/>
    <w:qFormat/>
    <w:rsid w:val="00720987"/>
    <w:pPr>
      <w:tabs>
        <w:tab w:val="left" w:pos="960"/>
        <w:tab w:val="right" w:leader="dot" w:pos="9060"/>
      </w:tabs>
      <w:jc w:val="left"/>
    </w:pPr>
    <w:rPr>
      <w:rFonts w:asciiTheme="minorHAnsi" w:hAnsiTheme="minorHAnsi"/>
      <w:b/>
      <w:bCs/>
      <w:caps/>
      <w:sz w:val="20"/>
      <w:szCs w:val="20"/>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i/>
      <w:iCs/>
      <w:sz w:val="20"/>
      <w:szCs w:val="20"/>
    </w:rPr>
  </w:style>
  <w:style w:type="character" w:customStyle="1" w:styleId="Heading2Char">
    <w:name w:val="Heading 2 Char"/>
    <w:basedOn w:val="DefaultParagraphFont"/>
    <w:link w:val="Heading2"/>
    <w:uiPriority w:val="9"/>
    <w:rsid w:val="00DD61F9"/>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18"/>
      <w:szCs w:val="18"/>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18"/>
      <w:szCs w:val="18"/>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18"/>
      <w:szCs w:val="18"/>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18"/>
      <w:szCs w:val="18"/>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18"/>
      <w:szCs w:val="18"/>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18"/>
      <w:szCs w:val="18"/>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paragraph" w:styleId="TableofFigures">
    <w:name w:val="table of figures"/>
    <w:basedOn w:val="Normal"/>
    <w:next w:val="Normal"/>
    <w:uiPriority w:val="99"/>
    <w:unhideWhenUsed/>
    <w:rsid w:val="001F47A8"/>
    <w:pPr>
      <w:spacing w:before="0" w:after="0"/>
      <w:ind w:left="480" w:hanging="480"/>
      <w:jc w:val="left"/>
    </w:pPr>
    <w:rPr>
      <w:rFonts w:asciiTheme="minorHAnsi" w:hAnsiTheme="minorHAnsi"/>
      <w:smallCaps/>
      <w:sz w:val="20"/>
      <w:szCs w:val="20"/>
    </w:rPr>
  </w:style>
  <w:style w:type="paragraph" w:styleId="Index1">
    <w:name w:val="index 1"/>
    <w:basedOn w:val="Normal"/>
    <w:next w:val="Normal"/>
    <w:autoRedefine/>
    <w:uiPriority w:val="99"/>
    <w:unhideWhenUsed/>
    <w:rsid w:val="002E45F6"/>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CB61C9"/>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CB61C9"/>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CB61C9"/>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CB61C9"/>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CB61C9"/>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CB61C9"/>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CB61C9"/>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CB61C9"/>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CB61C9"/>
    <w:pPr>
      <w:spacing w:before="240"/>
      <w:ind w:left="140"/>
      <w:jc w:val="left"/>
    </w:pPr>
    <w:rPr>
      <w:rFonts w:asciiTheme="majorHAnsi" w:hAnsiTheme="majorHAns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733401">
      <w:bodyDiv w:val="1"/>
      <w:marLeft w:val="0"/>
      <w:marRight w:val="0"/>
      <w:marTop w:val="0"/>
      <w:marBottom w:val="0"/>
      <w:divBdr>
        <w:top w:val="none" w:sz="0" w:space="0" w:color="auto"/>
        <w:left w:val="none" w:sz="0" w:space="0" w:color="auto"/>
        <w:bottom w:val="none" w:sz="0" w:space="0" w:color="auto"/>
        <w:right w:val="none" w:sz="0" w:space="0" w:color="auto"/>
      </w:divBdr>
    </w:div>
    <w:div w:id="388916009">
      <w:bodyDiv w:val="1"/>
      <w:marLeft w:val="0"/>
      <w:marRight w:val="0"/>
      <w:marTop w:val="0"/>
      <w:marBottom w:val="0"/>
      <w:divBdr>
        <w:top w:val="none" w:sz="0" w:space="0" w:color="auto"/>
        <w:left w:val="none" w:sz="0" w:space="0" w:color="auto"/>
        <w:bottom w:val="none" w:sz="0" w:space="0" w:color="auto"/>
        <w:right w:val="none" w:sz="0" w:space="0" w:color="auto"/>
      </w:divBdr>
    </w:div>
    <w:div w:id="544409669">
      <w:bodyDiv w:val="1"/>
      <w:marLeft w:val="0"/>
      <w:marRight w:val="0"/>
      <w:marTop w:val="0"/>
      <w:marBottom w:val="0"/>
      <w:divBdr>
        <w:top w:val="none" w:sz="0" w:space="0" w:color="auto"/>
        <w:left w:val="none" w:sz="0" w:space="0" w:color="auto"/>
        <w:bottom w:val="none" w:sz="0" w:space="0" w:color="auto"/>
        <w:right w:val="none" w:sz="0" w:space="0" w:color="auto"/>
      </w:divBdr>
    </w:div>
    <w:div w:id="702293490">
      <w:bodyDiv w:val="1"/>
      <w:marLeft w:val="0"/>
      <w:marRight w:val="0"/>
      <w:marTop w:val="0"/>
      <w:marBottom w:val="0"/>
      <w:divBdr>
        <w:top w:val="none" w:sz="0" w:space="0" w:color="auto"/>
        <w:left w:val="none" w:sz="0" w:space="0" w:color="auto"/>
        <w:bottom w:val="none" w:sz="0" w:space="0" w:color="auto"/>
        <w:right w:val="none" w:sz="0" w:space="0" w:color="auto"/>
      </w:divBdr>
    </w:div>
    <w:div w:id="1004865377">
      <w:bodyDiv w:val="1"/>
      <w:marLeft w:val="0"/>
      <w:marRight w:val="0"/>
      <w:marTop w:val="0"/>
      <w:marBottom w:val="0"/>
      <w:divBdr>
        <w:top w:val="none" w:sz="0" w:space="0" w:color="auto"/>
        <w:left w:val="none" w:sz="0" w:space="0" w:color="auto"/>
        <w:bottom w:val="none" w:sz="0" w:space="0" w:color="auto"/>
        <w:right w:val="none" w:sz="0" w:space="0" w:color="auto"/>
      </w:divBdr>
    </w:div>
    <w:div w:id="1023097822">
      <w:bodyDiv w:val="1"/>
      <w:marLeft w:val="0"/>
      <w:marRight w:val="0"/>
      <w:marTop w:val="0"/>
      <w:marBottom w:val="0"/>
      <w:divBdr>
        <w:top w:val="none" w:sz="0" w:space="0" w:color="auto"/>
        <w:left w:val="none" w:sz="0" w:space="0" w:color="auto"/>
        <w:bottom w:val="none" w:sz="0" w:space="0" w:color="auto"/>
        <w:right w:val="none" w:sz="0" w:space="0" w:color="auto"/>
      </w:divBdr>
    </w:div>
    <w:div w:id="1390374254">
      <w:bodyDiv w:val="1"/>
      <w:marLeft w:val="0"/>
      <w:marRight w:val="0"/>
      <w:marTop w:val="0"/>
      <w:marBottom w:val="0"/>
      <w:divBdr>
        <w:top w:val="none" w:sz="0" w:space="0" w:color="auto"/>
        <w:left w:val="none" w:sz="0" w:space="0" w:color="auto"/>
        <w:bottom w:val="none" w:sz="0" w:space="0" w:color="auto"/>
        <w:right w:val="none" w:sz="0" w:space="0" w:color="auto"/>
      </w:divBdr>
    </w:div>
    <w:div w:id="1845707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7.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dev.mysql.com/doc/refman/5.1/en/integer-types.html" TargetMode="External"/><Relationship Id="rId68" Type="http://schemas.openxmlformats.org/officeDocument/2006/relationships/hyperlink" Target="http://en.wikipedia.org/wiki/List_of_country_calling_codes" TargetMode="External"/><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yperlink" Target="http://en.wikipedia.org/wiki/Intellectual_property" TargetMode="External"/><Relationship Id="rId5" Type="http://schemas.microsoft.com/office/2007/relationships/stylesWithEffects" Target="stylesWithEffects.xml"/><Relationship Id="rId61" Type="http://schemas.openxmlformats.org/officeDocument/2006/relationships/image" Target="media/image46.png"/><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thinkdiff.net/mysql/using-mysql-stored-procedure-to-create-sample-data/" TargetMode="External"/><Relationship Id="rId69" Type="http://schemas.openxmlformats.org/officeDocument/2006/relationships/hyperlink" Target="http://www.w3schools.com/sql/sql_datatypes.asp" TargetMode="External"/><Relationship Id="rId8" Type="http://schemas.openxmlformats.org/officeDocument/2006/relationships/footnotes" Target="foot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hyperlink" Target="http://www.softwareprojects.com/resources/programming/t-how-to-fix-mysql-duplicate-entry-for-key-primary-o-1844.html" TargetMode="External"/><Relationship Id="rId20" Type="http://schemas.openxmlformats.org/officeDocument/2006/relationships/oleObject" Target="embeddings/oleObject3.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yperlink" Target="http://stackoverflow.com/questions/740358/mysql-reorder-reset-auto-increment-primary-key" TargetMode="Externa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7CC842-770E-43A4-BA31-D978C9479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17151</Words>
  <Characters>97761</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Game Database Development</vt:lpstr>
    </vt:vector>
  </TitlesOfParts>
  <Company>asus</Company>
  <LinksUpToDate>false</LinksUpToDate>
  <CharactersWithSpaces>114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atabase Development</dc:title>
  <dc:subject>Develop a database for Acme Game ltd.</dc:subject>
  <dc:creator>Manful Lei</dc:creator>
  <cp:lastModifiedBy>Administrator</cp:lastModifiedBy>
  <cp:revision>2</cp:revision>
  <cp:lastPrinted>2013-05-15T06:48:00Z</cp:lastPrinted>
  <dcterms:created xsi:type="dcterms:W3CDTF">2014-10-09T07:12:00Z</dcterms:created>
  <dcterms:modified xsi:type="dcterms:W3CDTF">2014-10-09T07:12:00Z</dcterms:modified>
</cp:coreProperties>
</file>